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3166" w:rsidRDefault="00CA3166" w:rsidP="00B132A0">
      <w:pPr>
        <w:spacing w:before="120"/>
        <w:ind w:firstLineChars="0" w:firstLine="0"/>
        <w:rPr>
          <w:rFonts w:ascii="黑体" w:eastAsia="黑体" w:hAnsi="黑体" w:cstheme="majorBidi" w:hint="eastAsia"/>
          <w:b/>
          <w:bCs/>
          <w:sz w:val="36"/>
          <w:szCs w:val="36"/>
        </w:rPr>
      </w:pPr>
      <w:r w:rsidRPr="00CA3166">
        <w:rPr>
          <w:rFonts w:ascii="黑体" w:eastAsia="黑体" w:hAnsi="黑体" w:cstheme="majorBidi" w:hint="eastAsia"/>
          <w:b/>
          <w:bCs/>
          <w:sz w:val="36"/>
          <w:szCs w:val="36"/>
        </w:rPr>
        <w:t>基于任务精确预测的实时功耗温度管理</w:t>
      </w:r>
      <w:r w:rsidRPr="00CA3166">
        <w:rPr>
          <w:rFonts w:ascii="黑体" w:eastAsia="黑体" w:hAnsi="黑体" w:cstheme="majorBidi" w:hint="eastAsia"/>
          <w:b/>
          <w:bCs/>
          <w:sz w:val="36"/>
          <w:szCs w:val="36"/>
        </w:rPr>
        <w:footnoteReference w:customMarkFollows="1" w:id="1"/>
        <w:sym w:font="Symbol" w:char="F02A"/>
      </w:r>
    </w:p>
    <w:p w:rsidR="00CA3166" w:rsidRDefault="00CA3166" w:rsidP="00CA3166">
      <w:pPr>
        <w:pStyle w:val="af3"/>
        <w:spacing w:before="120"/>
        <w:rPr>
          <w:rFonts w:hint="eastAsia"/>
        </w:rPr>
      </w:pPr>
      <w:r>
        <w:rPr>
          <w:rFonts w:hint="eastAsia"/>
        </w:rPr>
        <w:t>闫佳琪</w:t>
      </w:r>
      <w:r>
        <w:rPr>
          <w:rFonts w:hint="eastAsia"/>
          <w:vertAlign w:val="superscript"/>
        </w:rPr>
        <w:t>1+</w:t>
      </w:r>
      <w:r>
        <w:rPr>
          <w:rFonts w:hint="eastAsia"/>
        </w:rPr>
        <w:t xml:space="preserve">,  </w:t>
      </w:r>
      <w:r>
        <w:rPr>
          <w:rFonts w:hint="eastAsia"/>
        </w:rPr>
        <w:t>骆祖莹</w:t>
      </w:r>
      <w:r>
        <w:rPr>
          <w:rFonts w:hint="eastAsia"/>
          <w:vertAlign w:val="superscript"/>
        </w:rPr>
        <w:t>1</w:t>
      </w:r>
      <w:r>
        <w:rPr>
          <w:rFonts w:hint="eastAsia"/>
        </w:rPr>
        <w:t xml:space="preserve">,  </w:t>
      </w:r>
      <w:r>
        <w:rPr>
          <w:rFonts w:hint="eastAsia"/>
        </w:rPr>
        <w:t>赵国兴</w:t>
      </w:r>
      <w:r>
        <w:rPr>
          <w:rFonts w:hint="eastAsia"/>
          <w:vertAlign w:val="superscript"/>
        </w:rPr>
        <w:t>1</w:t>
      </w:r>
    </w:p>
    <w:p w:rsidR="00CA3166" w:rsidRPr="00CA3166" w:rsidRDefault="00CA3166" w:rsidP="00CA3166">
      <w:pPr>
        <w:pStyle w:val="af4"/>
        <w:spacing w:before="120"/>
        <w:ind w:left="119" w:hanging="119"/>
        <w:rPr>
          <w:rFonts w:hint="eastAsia"/>
        </w:rPr>
      </w:pPr>
      <w:r>
        <w:rPr>
          <w:vertAlign w:val="superscript"/>
        </w:rPr>
        <w:t>1</w:t>
      </w:r>
      <w:r>
        <w:rPr>
          <w:rFonts w:hint="eastAsia"/>
        </w:rPr>
        <w:t>(</w:t>
      </w:r>
      <w:r>
        <w:rPr>
          <w:rFonts w:hint="eastAsia"/>
        </w:rPr>
        <w:t>北京师范大学</w:t>
      </w:r>
      <w:r>
        <w:rPr>
          <w:rFonts w:hint="eastAsia"/>
        </w:rPr>
        <w:t xml:space="preserve"> </w:t>
      </w:r>
      <w:r>
        <w:rPr>
          <w:rFonts w:hint="eastAsia"/>
        </w:rPr>
        <w:t>信息科学与技术学院</w:t>
      </w:r>
      <w:r>
        <w:t>,</w:t>
      </w:r>
      <w:r>
        <w:rPr>
          <w:rFonts w:hint="eastAsia"/>
        </w:rPr>
        <w:t xml:space="preserve"> </w:t>
      </w:r>
      <w:r>
        <w:rPr>
          <w:rFonts w:hint="eastAsia"/>
        </w:rPr>
        <w:t>北京市</w:t>
      </w:r>
      <w:r>
        <w:rPr>
          <w:rFonts w:hint="eastAsia"/>
        </w:rPr>
        <w:t xml:space="preserve"> 100875) </w:t>
      </w:r>
    </w:p>
    <w:p w:rsidR="00CA3166" w:rsidRDefault="00CA3166" w:rsidP="00CA3166">
      <w:pPr>
        <w:pStyle w:val="af5"/>
        <w:spacing w:before="120"/>
        <w:rPr>
          <w:rFonts w:hint="eastAsia"/>
          <w:snapToGrid/>
        </w:rPr>
      </w:pPr>
      <w:r>
        <w:rPr>
          <w:rFonts w:ascii="黑体" w:eastAsia="黑体" w:hint="eastAsia"/>
        </w:rPr>
        <w:t>摘  要</w:t>
      </w:r>
      <w:r>
        <w:rPr>
          <w:rFonts w:hint="eastAsia"/>
        </w:rPr>
        <w:t>:</w:t>
      </w:r>
      <w:r>
        <w:rPr>
          <w:rFonts w:hint="eastAsia"/>
        </w:rPr>
        <w:tab/>
      </w:r>
      <w:r w:rsidRPr="007D67EB">
        <w:rPr>
          <w:rFonts w:hint="eastAsia"/>
          <w:snapToGrid/>
        </w:rPr>
        <w:t>实时功耗温度管理（</w:t>
      </w:r>
      <w:r w:rsidRPr="007D67EB">
        <w:rPr>
          <w:rFonts w:hint="eastAsia"/>
          <w:snapToGrid/>
        </w:rPr>
        <w:t>DPTM</w:t>
      </w:r>
      <w:r w:rsidRPr="007D67EB">
        <w:rPr>
          <w:rFonts w:hint="eastAsia"/>
          <w:snapToGrid/>
        </w:rPr>
        <w:t>）通过对任务的准确预测与合理调度，可以有效地降低片上系统的运行能耗与峰值温度。为了获得最佳的管理效果，本文采用分段拟合与分段控制的组合策略来提高任务预测精度和功耗温度管理效果，进行了如下</w:t>
      </w:r>
      <w:r w:rsidRPr="007D67EB">
        <w:rPr>
          <w:rFonts w:hint="eastAsia"/>
          <w:snapToGrid/>
        </w:rPr>
        <w:t>3</w:t>
      </w:r>
      <w:r w:rsidRPr="007D67EB">
        <w:rPr>
          <w:rFonts w:hint="eastAsia"/>
          <w:snapToGrid/>
        </w:rPr>
        <w:t>方面研究工作：</w:t>
      </w:r>
      <w:r w:rsidRPr="007D67EB">
        <w:rPr>
          <w:rFonts w:hint="eastAsia"/>
          <w:snapToGrid/>
        </w:rPr>
        <w:t>(1</w:t>
      </w:r>
      <w:proofErr w:type="gramStart"/>
      <w:r w:rsidRPr="007D67EB">
        <w:rPr>
          <w:rFonts w:hint="eastAsia"/>
          <w:snapToGrid/>
        </w:rPr>
        <w:t>)</w:t>
      </w:r>
      <w:r w:rsidRPr="007D67EB">
        <w:rPr>
          <w:rFonts w:hint="eastAsia"/>
          <w:snapToGrid/>
        </w:rPr>
        <w:t>采用三种不同拟合方法来分别对长</w:t>
      </w:r>
      <w:proofErr w:type="gramEnd"/>
      <w:r w:rsidRPr="007D67EB">
        <w:rPr>
          <w:rFonts w:hint="eastAsia"/>
          <w:snapToGrid/>
        </w:rPr>
        <w:t>-</w:t>
      </w:r>
      <w:r w:rsidRPr="007D67EB">
        <w:rPr>
          <w:rFonts w:hint="eastAsia"/>
          <w:snapToGrid/>
        </w:rPr>
        <w:t>中</w:t>
      </w:r>
      <w:r w:rsidRPr="007D67EB">
        <w:rPr>
          <w:rFonts w:hint="eastAsia"/>
          <w:snapToGrid/>
        </w:rPr>
        <w:t>-</w:t>
      </w:r>
      <w:r w:rsidRPr="007D67EB">
        <w:rPr>
          <w:rFonts w:hint="eastAsia"/>
          <w:snapToGrid/>
        </w:rPr>
        <w:t>短周期的任务进行精确预测，以获得对复杂任务的精确预测；</w:t>
      </w:r>
      <w:r w:rsidRPr="007D67EB">
        <w:rPr>
          <w:rFonts w:hint="eastAsia"/>
          <w:snapToGrid/>
        </w:rPr>
        <w:t>(2)</w:t>
      </w:r>
      <w:r w:rsidRPr="007D67EB">
        <w:rPr>
          <w:rFonts w:hint="eastAsia"/>
          <w:snapToGrid/>
        </w:rPr>
        <w:t>根据运行能耗与峰值温度，在全负荷区段对</w:t>
      </w:r>
      <w:r w:rsidRPr="007D67EB">
        <w:rPr>
          <w:rFonts w:hint="eastAsia"/>
          <w:snapToGrid/>
        </w:rPr>
        <w:t>3</w:t>
      </w:r>
      <w:r w:rsidRPr="007D67EB">
        <w:rPr>
          <w:rFonts w:hint="eastAsia"/>
          <w:snapToGrid/>
        </w:rPr>
        <w:t>种任务调度源算法进行</w:t>
      </w:r>
      <w:r w:rsidRPr="007D67EB">
        <w:rPr>
          <w:rFonts w:hint="eastAsia"/>
          <w:snapToGrid/>
        </w:rPr>
        <w:t>DPTM</w:t>
      </w:r>
      <w:r w:rsidRPr="007D67EB">
        <w:rPr>
          <w:rFonts w:hint="eastAsia"/>
          <w:snapToGrid/>
        </w:rPr>
        <w:t>效果评估，获得每种算法最优效果的工作负荷区段；</w:t>
      </w:r>
      <w:r w:rsidRPr="007D67EB">
        <w:rPr>
          <w:rFonts w:hint="eastAsia"/>
          <w:snapToGrid/>
        </w:rPr>
        <w:t>(3)</w:t>
      </w:r>
      <w:r w:rsidRPr="007D67EB">
        <w:rPr>
          <w:rFonts w:hint="eastAsia"/>
          <w:snapToGrid/>
        </w:rPr>
        <w:t>编写了基于任务精确预测的</w:t>
      </w:r>
      <w:r w:rsidRPr="007D67EB">
        <w:rPr>
          <w:rFonts w:hint="eastAsia"/>
          <w:snapToGrid/>
        </w:rPr>
        <w:t>DPTM</w:t>
      </w:r>
      <w:r w:rsidRPr="007D67EB">
        <w:rPr>
          <w:rFonts w:hint="eastAsia"/>
          <w:snapToGrid/>
        </w:rPr>
        <w:t>原型系统，根据任务负荷预测量来选择合适的任务调度算法，以获得最优的能耗与峰值温度管理效果。实验结果表明：</w:t>
      </w:r>
      <w:r w:rsidRPr="007D67EB">
        <w:rPr>
          <w:rFonts w:hint="eastAsia"/>
          <w:snapToGrid/>
        </w:rPr>
        <w:t>(1</w:t>
      </w:r>
      <w:proofErr w:type="gramStart"/>
      <w:r w:rsidRPr="007D67EB">
        <w:rPr>
          <w:rFonts w:hint="eastAsia"/>
          <w:snapToGrid/>
        </w:rPr>
        <w:t>)</w:t>
      </w:r>
      <w:r w:rsidRPr="007D67EB">
        <w:rPr>
          <w:rFonts w:hint="eastAsia"/>
          <w:snapToGrid/>
        </w:rPr>
        <w:t>对于一个复杂系统</w:t>
      </w:r>
      <w:proofErr w:type="gramEnd"/>
      <w:r w:rsidRPr="007D67EB">
        <w:rPr>
          <w:rFonts w:hint="eastAsia"/>
          <w:snapToGrid/>
        </w:rPr>
        <w:t>，本文</w:t>
      </w:r>
      <w:r w:rsidRPr="007D67EB">
        <w:rPr>
          <w:rFonts w:hint="eastAsia"/>
          <w:snapToGrid/>
        </w:rPr>
        <w:t>DPTM</w:t>
      </w:r>
      <w:r w:rsidRPr="007D67EB">
        <w:rPr>
          <w:rFonts w:hint="eastAsia"/>
          <w:snapToGrid/>
        </w:rPr>
        <w:t>系统的任务预测误差可以控制在</w:t>
      </w:r>
      <w:r w:rsidRPr="007D67EB">
        <w:rPr>
          <w:rFonts w:hint="eastAsia"/>
          <w:snapToGrid/>
        </w:rPr>
        <w:t>5%</w:t>
      </w:r>
      <w:r w:rsidRPr="007D67EB">
        <w:rPr>
          <w:rFonts w:hint="eastAsia"/>
          <w:snapToGrid/>
        </w:rPr>
        <w:t>以下，平均为</w:t>
      </w:r>
      <w:r w:rsidRPr="007D67EB">
        <w:rPr>
          <w:rFonts w:hint="eastAsia"/>
          <w:snapToGrid/>
        </w:rPr>
        <w:t>2.89%</w:t>
      </w:r>
      <w:r w:rsidRPr="007D67EB">
        <w:rPr>
          <w:rFonts w:hint="eastAsia"/>
          <w:snapToGrid/>
        </w:rPr>
        <w:t>；</w:t>
      </w:r>
      <w:r w:rsidRPr="007D67EB">
        <w:rPr>
          <w:rFonts w:hint="eastAsia"/>
          <w:snapToGrid/>
        </w:rPr>
        <w:t>(2)</w:t>
      </w:r>
      <w:r w:rsidRPr="007D67EB">
        <w:rPr>
          <w:rFonts w:hint="eastAsia"/>
          <w:snapToGrid/>
        </w:rPr>
        <w:t>与使用三种</w:t>
      </w:r>
      <w:r w:rsidRPr="007D67EB">
        <w:rPr>
          <w:rFonts w:hint="eastAsia"/>
          <w:snapToGrid/>
        </w:rPr>
        <w:t>DPTM</w:t>
      </w:r>
      <w:r w:rsidRPr="007D67EB">
        <w:rPr>
          <w:rFonts w:hint="eastAsia"/>
          <w:snapToGrid/>
        </w:rPr>
        <w:t>源算法所获得能耗与峰值温度的平均值相比，本文</w:t>
      </w:r>
      <w:r w:rsidRPr="007D67EB">
        <w:rPr>
          <w:rFonts w:hint="eastAsia"/>
          <w:snapToGrid/>
        </w:rPr>
        <w:t>DPTM</w:t>
      </w:r>
      <w:r w:rsidRPr="007D67EB">
        <w:rPr>
          <w:rFonts w:hint="eastAsia"/>
          <w:snapToGrid/>
        </w:rPr>
        <w:t>原型系统可以通过合理的任务调度，在能耗方面可以节省</w:t>
      </w:r>
      <w:r w:rsidRPr="007D67EB">
        <w:rPr>
          <w:rFonts w:hint="eastAsia"/>
          <w:snapToGrid/>
        </w:rPr>
        <w:t>35.11%</w:t>
      </w:r>
      <w:r w:rsidRPr="007D67EB">
        <w:rPr>
          <w:rFonts w:hint="eastAsia"/>
          <w:snapToGrid/>
        </w:rPr>
        <w:t>、在峰值温度方面降低</w:t>
      </w:r>
      <w:bookmarkStart w:id="2" w:name="OLE_LINK5"/>
      <w:bookmarkStart w:id="3" w:name="OLE_LINK6"/>
      <w:r w:rsidRPr="007D67EB">
        <w:rPr>
          <w:rFonts w:hint="eastAsia"/>
          <w:snapToGrid/>
        </w:rPr>
        <w:t>1.28</w:t>
      </w:r>
      <w:r w:rsidRPr="007D67EB">
        <w:rPr>
          <w:rFonts w:hint="eastAsia"/>
          <w:snapToGrid/>
          <w:vertAlign w:val="superscript"/>
        </w:rPr>
        <w:t>o</w:t>
      </w:r>
      <w:r w:rsidRPr="007D67EB">
        <w:rPr>
          <w:rFonts w:hint="eastAsia"/>
          <w:snapToGrid/>
        </w:rPr>
        <w:t>C</w:t>
      </w:r>
      <w:r w:rsidRPr="007D67EB">
        <w:rPr>
          <w:rFonts w:hint="eastAsia"/>
          <w:snapToGrid/>
        </w:rPr>
        <w:t>，调度效果接近于理想值。</w:t>
      </w:r>
      <w:bookmarkEnd w:id="2"/>
      <w:bookmarkEnd w:id="3"/>
      <w:r>
        <w:rPr>
          <w:rFonts w:hint="eastAsia"/>
          <w:snapToGrid/>
        </w:rPr>
        <w:t xml:space="preserve"> </w:t>
      </w:r>
    </w:p>
    <w:p w:rsidR="00CA3166" w:rsidRDefault="00CA3166" w:rsidP="00CA3166">
      <w:pPr>
        <w:pStyle w:val="af7"/>
        <w:spacing w:before="120"/>
        <w:ind w:left="772" w:hanging="772"/>
        <w:rPr>
          <w:rFonts w:hint="eastAsia"/>
        </w:rPr>
      </w:pPr>
      <w:r>
        <w:rPr>
          <w:rFonts w:ascii="黑体" w:eastAsia="黑体" w:hint="eastAsia"/>
        </w:rPr>
        <w:t>关键词</w:t>
      </w:r>
      <w:r>
        <w:rPr>
          <w:rFonts w:hint="eastAsia"/>
        </w:rPr>
        <w:t>:</w:t>
      </w:r>
      <w:r>
        <w:rPr>
          <w:rFonts w:hint="eastAsia"/>
        </w:rPr>
        <w:tab/>
      </w:r>
      <w:r w:rsidRPr="007D67EB">
        <w:rPr>
          <w:rFonts w:hint="eastAsia"/>
        </w:rPr>
        <w:t>实时功耗管理</w:t>
      </w:r>
      <w:r>
        <w:rPr>
          <w:rFonts w:hint="eastAsia"/>
        </w:rPr>
        <w:t>；</w:t>
      </w:r>
      <w:r w:rsidRPr="007D67EB">
        <w:rPr>
          <w:rFonts w:hint="eastAsia"/>
        </w:rPr>
        <w:t>实时温度管理</w:t>
      </w:r>
      <w:r>
        <w:rPr>
          <w:rFonts w:hint="eastAsia"/>
        </w:rPr>
        <w:t>；</w:t>
      </w:r>
      <w:r w:rsidRPr="007D67EB">
        <w:rPr>
          <w:rFonts w:hint="eastAsia"/>
        </w:rPr>
        <w:t>任务预测；任务调度</w:t>
      </w:r>
      <w:r>
        <w:rPr>
          <w:rFonts w:hint="eastAsia"/>
        </w:rPr>
        <w:t xml:space="preserve"> </w:t>
      </w:r>
    </w:p>
    <w:p w:rsidR="00CA3166" w:rsidRDefault="00CA3166" w:rsidP="00CA3166">
      <w:pPr>
        <w:pStyle w:val="af8"/>
        <w:spacing w:before="120"/>
        <w:rPr>
          <w:rFonts w:hint="eastAsia"/>
          <w:color w:val="FF0000"/>
          <w:bdr w:val="single" w:sz="4" w:space="0" w:color="FF0000"/>
        </w:rPr>
      </w:pPr>
      <w:r>
        <w:rPr>
          <w:rFonts w:hint="eastAsia"/>
        </w:rPr>
        <w:t>中图法分类号</w:t>
      </w:r>
      <w:r>
        <w:t>:</w:t>
      </w:r>
      <w:r>
        <w:rPr>
          <w:rFonts w:hint="eastAsia"/>
        </w:rPr>
        <w:tab/>
      </w:r>
      <w:r w:rsidRPr="007D67EB">
        <w:t>TP391.9</w:t>
      </w:r>
      <w:r>
        <w:rPr>
          <w:rFonts w:hint="eastAsia"/>
        </w:rPr>
        <w:t xml:space="preserve">　　　文献标识码</w:t>
      </w:r>
      <w:r>
        <w:t>: A</w:t>
      </w:r>
      <w:r>
        <w:rPr>
          <w:rFonts w:hint="eastAsia"/>
        </w:rPr>
        <w:t xml:space="preserve"> </w:t>
      </w:r>
    </w:p>
    <w:p w:rsidR="00CA3166" w:rsidRDefault="00CA3166" w:rsidP="00CA3166">
      <w:pPr>
        <w:spacing w:before="120"/>
        <w:ind w:firstLineChars="0" w:firstLine="0"/>
        <w:rPr>
          <w:rFonts w:ascii="Times New Roman" w:hAnsi="Times New Roman" w:cs="Times New Roman" w:hint="eastAsia"/>
          <w:b/>
          <w:sz w:val="24"/>
        </w:rPr>
      </w:pPr>
      <w:r w:rsidRPr="00733922">
        <w:rPr>
          <w:rFonts w:ascii="Times New Roman" w:hAnsi="Times New Roman" w:cs="Times New Roman"/>
          <w:b/>
          <w:sz w:val="24"/>
        </w:rPr>
        <w:t>Dynamic Power and Temperature Management Based on Accurate Workload Prediction</w:t>
      </w:r>
    </w:p>
    <w:p w:rsidR="00CA3166" w:rsidRDefault="00CA3166" w:rsidP="00CA3166">
      <w:pPr>
        <w:pStyle w:val="Name"/>
        <w:spacing w:before="120"/>
        <w:rPr>
          <w:rFonts w:hint="eastAsia"/>
        </w:rPr>
      </w:pPr>
      <w:r>
        <w:rPr>
          <w:rFonts w:hint="eastAsia"/>
        </w:rPr>
        <w:t>Yan Jiaqi</w:t>
      </w:r>
      <w:r>
        <w:rPr>
          <w:vertAlign w:val="superscript"/>
        </w:rPr>
        <w:t>1</w:t>
      </w:r>
      <w:r>
        <w:rPr>
          <w:rFonts w:hint="eastAsia"/>
          <w:vertAlign w:val="superscript"/>
        </w:rPr>
        <w:t>+</w:t>
      </w:r>
      <w:proofErr w:type="gramStart"/>
      <w:r>
        <w:t xml:space="preserve">, </w:t>
      </w:r>
      <w:r>
        <w:rPr>
          <w:rFonts w:hint="eastAsia"/>
        </w:rPr>
        <w:t xml:space="preserve"> </w:t>
      </w:r>
      <w:proofErr w:type="spellStart"/>
      <w:r>
        <w:rPr>
          <w:rFonts w:hint="eastAsia"/>
        </w:rPr>
        <w:t>Luo</w:t>
      </w:r>
      <w:proofErr w:type="spellEnd"/>
      <w:proofErr w:type="gramEnd"/>
      <w:r>
        <w:rPr>
          <w:rFonts w:hint="eastAsia"/>
        </w:rPr>
        <w:t xml:space="preserve"> Zuying</w:t>
      </w:r>
      <w:r>
        <w:rPr>
          <w:rFonts w:hint="eastAsia"/>
          <w:vertAlign w:val="superscript"/>
        </w:rPr>
        <w:t>1</w:t>
      </w:r>
      <w:r>
        <w:t xml:space="preserve">,  </w:t>
      </w:r>
      <w:r>
        <w:rPr>
          <w:rFonts w:hint="eastAsia"/>
        </w:rPr>
        <w:t>Zhao Guoxing</w:t>
      </w:r>
      <w:r>
        <w:rPr>
          <w:rFonts w:hint="eastAsia"/>
          <w:vertAlign w:val="superscript"/>
        </w:rPr>
        <w:t>1</w:t>
      </w:r>
      <w:r>
        <w:t xml:space="preserve"> </w:t>
      </w:r>
    </w:p>
    <w:p w:rsidR="00CA3166" w:rsidRDefault="00CA3166" w:rsidP="00CA3166">
      <w:pPr>
        <w:pStyle w:val="DepartCorrespond"/>
        <w:spacing w:before="120"/>
        <w:ind w:left="106" w:hanging="106"/>
      </w:pPr>
      <w:r>
        <w:rPr>
          <w:vertAlign w:val="superscript"/>
        </w:rPr>
        <w:t>1</w:t>
      </w:r>
      <w:r>
        <w:rPr>
          <w:rFonts w:hint="eastAsia"/>
        </w:rPr>
        <w:t>(College</w:t>
      </w:r>
      <w:r>
        <w:t xml:space="preserve"> of</w:t>
      </w:r>
      <w:r>
        <w:rPr>
          <w:rFonts w:hint="eastAsia"/>
        </w:rPr>
        <w:t xml:space="preserve"> Information Science and Technology</w:t>
      </w:r>
      <w:r>
        <w:t xml:space="preserve">, </w:t>
      </w:r>
      <w:r>
        <w:rPr>
          <w:rFonts w:hint="eastAsia"/>
        </w:rPr>
        <w:t xml:space="preserve">Beijing Normal </w:t>
      </w:r>
      <w:r>
        <w:t xml:space="preserve">University, </w:t>
      </w:r>
      <w:r>
        <w:rPr>
          <w:rFonts w:hint="eastAsia"/>
        </w:rPr>
        <w:t>Beijing 100875</w:t>
      </w:r>
      <w:r>
        <w:t>, China</w:t>
      </w:r>
      <w:r>
        <w:rPr>
          <w:rFonts w:hint="eastAsia"/>
        </w:rPr>
        <w:t xml:space="preserve">) </w:t>
      </w:r>
    </w:p>
    <w:p w:rsidR="00CA3166" w:rsidRDefault="00CA3166" w:rsidP="00CA3166">
      <w:pPr>
        <w:pStyle w:val="DepartCorrespond"/>
        <w:spacing w:before="120"/>
        <w:ind w:left="106" w:hanging="106"/>
        <w:rPr>
          <w:rFonts w:hint="eastAsia"/>
        </w:rPr>
      </w:pPr>
      <w:r>
        <w:rPr>
          <w:rFonts w:hint="eastAsia"/>
        </w:rPr>
        <w:t xml:space="preserve">+ Yan </w:t>
      </w:r>
      <w:proofErr w:type="spellStart"/>
      <w:r>
        <w:rPr>
          <w:rFonts w:hint="eastAsia"/>
        </w:rPr>
        <w:t>Jiaqi</w:t>
      </w:r>
      <w:proofErr w:type="spellEnd"/>
      <w:r>
        <w:rPr>
          <w:rFonts w:hint="eastAsia"/>
        </w:rPr>
        <w:t xml:space="preserve">: </w:t>
      </w:r>
      <w:proofErr w:type="spellStart"/>
      <w:r>
        <w:rPr>
          <w:rFonts w:hint="eastAsia"/>
        </w:rPr>
        <w:t>Phn</w:t>
      </w:r>
      <w:proofErr w:type="spellEnd"/>
      <w:r>
        <w:rPr>
          <w:rFonts w:hint="eastAsia"/>
        </w:rPr>
        <w:t>:</w:t>
      </w:r>
      <w:r>
        <w:t xml:space="preserve"> +86-</w:t>
      </w:r>
      <w:r>
        <w:rPr>
          <w:rFonts w:hint="eastAsia"/>
        </w:rPr>
        <w:t>138</w:t>
      </w:r>
      <w:r>
        <w:t>-</w:t>
      </w:r>
      <w:r>
        <w:rPr>
          <w:rFonts w:hint="eastAsia"/>
        </w:rPr>
        <w:t xml:space="preserve">1162-9812, </w:t>
      </w:r>
      <w:r>
        <w:t>E-mail</w:t>
      </w:r>
      <w:r>
        <w:rPr>
          <w:rFonts w:hint="eastAsia"/>
        </w:rPr>
        <w:t>: littlepretty@yahoo.cn</w:t>
      </w:r>
    </w:p>
    <w:p w:rsidR="00CA3166" w:rsidRPr="00CA3166" w:rsidRDefault="00CA3166" w:rsidP="00CA3166">
      <w:pPr>
        <w:pStyle w:val="Date"/>
        <w:spacing w:before="120"/>
        <w:ind w:left="119" w:hanging="119"/>
        <w:rPr>
          <w:color w:val="FF0000"/>
          <w:bdr w:val="single" w:sz="4" w:space="0" w:color="FF0000"/>
        </w:rPr>
      </w:pPr>
      <w:r>
        <w:t xml:space="preserve">Received </w:t>
      </w:r>
      <w:r>
        <w:rPr>
          <w:rFonts w:hint="eastAsia"/>
        </w:rPr>
        <w:t>2012-03-24</w:t>
      </w:r>
      <w:r>
        <w:t xml:space="preserve">; </w:t>
      </w:r>
      <w:r>
        <w:rPr>
          <w:rFonts w:hint="eastAsia"/>
        </w:rPr>
        <w:t>A</w:t>
      </w:r>
      <w:r>
        <w:t xml:space="preserve">ccepted </w:t>
      </w:r>
      <w:r>
        <w:rPr>
          <w:rFonts w:hint="eastAsia"/>
        </w:rPr>
        <w:t xml:space="preserve">2012-05-11 </w:t>
      </w:r>
    </w:p>
    <w:p w:rsidR="00CA3166" w:rsidRPr="00733922" w:rsidRDefault="00CA3166" w:rsidP="00CA3166">
      <w:pPr>
        <w:spacing w:before="120"/>
        <w:ind w:firstLineChars="0" w:firstLine="0"/>
        <w:rPr>
          <w:rFonts w:ascii="Times New Roman" w:hAnsi="Times New Roman" w:cs="Times New Roman"/>
        </w:rPr>
      </w:pPr>
      <w:r w:rsidRPr="00733922">
        <w:rPr>
          <w:rFonts w:ascii="Times New Roman" w:hAnsi="Times New Roman" w:cs="Times New Roman"/>
          <w:b/>
          <w:sz w:val="18"/>
        </w:rPr>
        <w:t>Abstract</w:t>
      </w:r>
      <w:r w:rsidRPr="006B01A2">
        <w:t>:</w:t>
      </w:r>
      <w:r w:rsidRPr="006B01A2">
        <w:rPr>
          <w:rFonts w:hint="eastAsia"/>
        </w:rPr>
        <w:t xml:space="preserve"> </w:t>
      </w:r>
      <w:r w:rsidRPr="00733922">
        <w:rPr>
          <w:rFonts w:ascii="Times New Roman" w:hAnsi="Times New Roman" w:cs="Times New Roman"/>
          <w:sz w:val="18"/>
          <w:szCs w:val="18"/>
        </w:rPr>
        <w:t>Energy consumption and peak temperature of a running system on ship can be effectively reduced through the accurately predicting and wisely scheduling by Dynamic Power &amp; Temperature Management, which are crucial to the performance, reliability and life period of such electronic systems. To obtain optimal management result, this paper adopts subsection fitting and subsection control to increase the accuracy of workload prediction and effect of power &amp; temperature management, summarized as: (1) we adopt a combined model to accurately estimate the workload with long, middle or short periods; (2) we carefully check the DPTM’s performance in whole range of the workload ratio and get the suitable sections for respective DPTM algorithms in respect of energy and temperature; (3) we construct a DPTM system which optimally manage the tasks of processors on the basis of prediction. Experiments shows: (1) for any complicated system, the error of our DPTM system’s prediction can mostly controlled under 5% and 2.89% on average; (2) comparing to three previous scheduling strategies’ average performance, the energy saving can be as many as  35.11% and peak temperature reduction as many as 1.28</w:t>
      </w:r>
      <w:r w:rsidRPr="00733922">
        <w:rPr>
          <w:rFonts w:ascii="Times New Roman" w:hAnsi="Times New Roman" w:cs="Times New Roman"/>
          <w:sz w:val="18"/>
          <w:szCs w:val="18"/>
          <w:vertAlign w:val="superscript"/>
        </w:rPr>
        <w:t>o</w:t>
      </w:r>
      <w:r w:rsidRPr="00733922">
        <w:rPr>
          <w:rFonts w:ascii="Times New Roman" w:hAnsi="Times New Roman" w:cs="Times New Roman"/>
          <w:sz w:val="18"/>
          <w:szCs w:val="18"/>
        </w:rPr>
        <w:t>C, very close to the ideal scheduling result.</w:t>
      </w:r>
    </w:p>
    <w:p w:rsidR="00CA3166" w:rsidRPr="00CA3166" w:rsidRDefault="00CA3166" w:rsidP="0071351E">
      <w:pPr>
        <w:pStyle w:val="aa"/>
        <w:spacing w:before="120"/>
        <w:ind w:firstLineChars="0" w:firstLine="0"/>
      </w:pPr>
      <w:r w:rsidRPr="00733922">
        <w:rPr>
          <w:b/>
          <w:sz w:val="18"/>
          <w:szCs w:val="18"/>
        </w:rPr>
        <w:t>K</w:t>
      </w:r>
      <w:r w:rsidRPr="00733922">
        <w:rPr>
          <w:rFonts w:hint="eastAsia"/>
          <w:b/>
          <w:sz w:val="18"/>
          <w:szCs w:val="18"/>
        </w:rPr>
        <w:t>ey words</w:t>
      </w:r>
      <w:r w:rsidRPr="006B01A2">
        <w:rPr>
          <w:rFonts w:hint="eastAsia"/>
        </w:rPr>
        <w:t xml:space="preserve">: </w:t>
      </w:r>
      <w:r w:rsidRPr="00CA3166">
        <w:rPr>
          <w:sz w:val="18"/>
          <w:szCs w:val="18"/>
        </w:rPr>
        <w:t>DPM</w:t>
      </w:r>
      <w:r w:rsidRPr="00CA3166">
        <w:rPr>
          <w:sz w:val="18"/>
          <w:szCs w:val="18"/>
        </w:rPr>
        <w:t>；</w:t>
      </w:r>
      <w:r w:rsidRPr="00CA3166">
        <w:rPr>
          <w:sz w:val="18"/>
          <w:szCs w:val="18"/>
        </w:rPr>
        <w:t>DTM</w:t>
      </w:r>
      <w:r w:rsidRPr="00CA3166">
        <w:rPr>
          <w:sz w:val="18"/>
          <w:szCs w:val="18"/>
        </w:rPr>
        <w:t>；</w:t>
      </w:r>
      <w:r w:rsidRPr="00CA3166">
        <w:rPr>
          <w:sz w:val="18"/>
          <w:szCs w:val="18"/>
        </w:rPr>
        <w:t>Task Prediction</w:t>
      </w:r>
      <w:r w:rsidRPr="00CA3166">
        <w:rPr>
          <w:sz w:val="18"/>
          <w:szCs w:val="18"/>
        </w:rPr>
        <w:t>；</w:t>
      </w:r>
      <w:r w:rsidRPr="00CA3166">
        <w:rPr>
          <w:sz w:val="18"/>
          <w:szCs w:val="18"/>
        </w:rPr>
        <w:t>Task Scheduling</w:t>
      </w:r>
      <w:r w:rsidRPr="006B01A2">
        <w:rPr>
          <w:rFonts w:hint="eastAsia"/>
        </w:rPr>
        <w:t xml:space="preserve"> </w:t>
      </w:r>
    </w:p>
    <w:p w:rsidR="008B6444" w:rsidRPr="006B01A2" w:rsidRDefault="008B6444" w:rsidP="006B1272">
      <w:pPr>
        <w:pStyle w:val="aa"/>
        <w:spacing w:before="120"/>
        <w:ind w:firstLineChars="0" w:firstLine="0"/>
      </w:pPr>
    </w:p>
    <w:p w:rsidR="00D33E51" w:rsidRPr="00CA3166" w:rsidRDefault="00FC2D7B" w:rsidP="00FC2D7B">
      <w:pPr>
        <w:pStyle w:val="1"/>
        <w:spacing w:before="120"/>
        <w:ind w:firstLineChars="0" w:firstLine="0"/>
        <w:rPr>
          <w:rFonts w:ascii="黑体" w:eastAsia="黑体" w:hAnsi="黑体"/>
          <w:color w:val="auto"/>
          <w:sz w:val="21"/>
          <w:szCs w:val="20"/>
        </w:rPr>
      </w:pPr>
      <w:r w:rsidRPr="00CA3166">
        <w:rPr>
          <w:rFonts w:ascii="黑体" w:eastAsia="黑体" w:hAnsi="黑体" w:hint="eastAsia"/>
          <w:color w:val="auto"/>
          <w:sz w:val="21"/>
          <w:szCs w:val="20"/>
        </w:rPr>
        <w:t xml:space="preserve">1 </w:t>
      </w:r>
      <w:r w:rsidR="00E979CC" w:rsidRPr="00CA3166">
        <w:rPr>
          <w:rFonts w:ascii="黑体" w:eastAsia="黑体" w:hAnsi="黑体" w:hint="eastAsia"/>
          <w:color w:val="auto"/>
          <w:sz w:val="21"/>
          <w:szCs w:val="20"/>
        </w:rPr>
        <w:t>引言</w:t>
      </w:r>
    </w:p>
    <w:p w:rsidR="00B016C1" w:rsidRPr="00F75F56" w:rsidRDefault="009F2A15" w:rsidP="00F75F56">
      <w:pPr>
        <w:spacing w:before="120"/>
        <w:ind w:firstLine="360"/>
        <w:rPr>
          <w:sz w:val="18"/>
          <w:szCs w:val="18"/>
        </w:rPr>
      </w:pPr>
      <w:r w:rsidRPr="00F75F56">
        <w:rPr>
          <w:rFonts w:hint="eastAsia"/>
          <w:sz w:val="18"/>
          <w:szCs w:val="18"/>
        </w:rPr>
        <w:t>人们对高性能</w:t>
      </w:r>
      <w:r w:rsidR="00F00BD0" w:rsidRPr="00F75F56">
        <w:rPr>
          <w:rFonts w:hint="eastAsia"/>
          <w:sz w:val="18"/>
          <w:szCs w:val="18"/>
        </w:rPr>
        <w:t>片上</w:t>
      </w:r>
      <w:r w:rsidRPr="00F75F56">
        <w:rPr>
          <w:rFonts w:hint="eastAsia"/>
          <w:sz w:val="18"/>
          <w:szCs w:val="18"/>
        </w:rPr>
        <w:t>系统和复杂应用架构的需求已经推动半导体制造业进入了深纳米时代</w:t>
      </w:r>
      <w:r w:rsidR="00F00BD0" w:rsidRPr="00F75F56">
        <w:rPr>
          <w:rFonts w:hint="eastAsia"/>
          <w:sz w:val="18"/>
          <w:szCs w:val="18"/>
        </w:rPr>
        <w:t>，带来了芯片</w:t>
      </w:r>
      <w:r w:rsidR="00B26DB3" w:rsidRPr="00F75F56">
        <w:rPr>
          <w:rFonts w:hint="eastAsia"/>
          <w:sz w:val="18"/>
          <w:szCs w:val="18"/>
        </w:rPr>
        <w:t>工作频率</w:t>
      </w:r>
      <w:r w:rsidR="00F00BD0" w:rsidRPr="00F75F56">
        <w:rPr>
          <w:rFonts w:hint="eastAsia"/>
          <w:sz w:val="18"/>
          <w:szCs w:val="18"/>
        </w:rPr>
        <w:t>与</w:t>
      </w:r>
      <w:r w:rsidR="00B26DB3" w:rsidRPr="00F75F56">
        <w:rPr>
          <w:rFonts w:hint="eastAsia"/>
          <w:sz w:val="18"/>
          <w:szCs w:val="18"/>
        </w:rPr>
        <w:t>集成度</w:t>
      </w:r>
      <w:r w:rsidRPr="00F75F56">
        <w:rPr>
          <w:rFonts w:hint="eastAsia"/>
          <w:sz w:val="18"/>
          <w:szCs w:val="18"/>
        </w:rPr>
        <w:t>的</w:t>
      </w:r>
      <w:r w:rsidR="00F00BD0" w:rsidRPr="00F75F56">
        <w:rPr>
          <w:rFonts w:hint="eastAsia"/>
          <w:sz w:val="18"/>
          <w:szCs w:val="18"/>
        </w:rPr>
        <w:t>不断提高</w:t>
      </w:r>
      <w:r w:rsidR="00864E7B" w:rsidRPr="00F75F56">
        <w:rPr>
          <w:rFonts w:hint="eastAsia"/>
          <w:sz w:val="18"/>
          <w:szCs w:val="18"/>
        </w:rPr>
        <w:t>，不断推升芯片功耗</w:t>
      </w:r>
      <w:r w:rsidR="00B26DB3" w:rsidRPr="00F75F56">
        <w:rPr>
          <w:rFonts w:hint="eastAsia"/>
          <w:sz w:val="18"/>
          <w:szCs w:val="18"/>
        </w:rPr>
        <w:t>。</w:t>
      </w:r>
      <w:r w:rsidR="00864E7B" w:rsidRPr="00F75F56">
        <w:rPr>
          <w:rFonts w:hint="eastAsia"/>
          <w:sz w:val="18"/>
          <w:szCs w:val="18"/>
        </w:rPr>
        <w:t>按照摩尔定律的预测：到</w:t>
      </w:r>
      <w:r w:rsidR="00864E7B" w:rsidRPr="00F75F56">
        <w:rPr>
          <w:rFonts w:hint="eastAsia"/>
          <w:sz w:val="18"/>
          <w:szCs w:val="18"/>
        </w:rPr>
        <w:t>2015</w:t>
      </w:r>
      <w:r w:rsidR="00864E7B" w:rsidRPr="00F75F56">
        <w:rPr>
          <w:rFonts w:hint="eastAsia"/>
          <w:sz w:val="18"/>
          <w:szCs w:val="18"/>
        </w:rPr>
        <w:t>年，</w:t>
      </w:r>
      <w:r w:rsidR="00864E7B" w:rsidRPr="00F75F56">
        <w:rPr>
          <w:rFonts w:hint="eastAsia"/>
          <w:sz w:val="18"/>
          <w:szCs w:val="18"/>
        </w:rPr>
        <w:t>300</w:t>
      </w:r>
      <w:r w:rsidR="00864E7B" w:rsidRPr="00F75F56">
        <w:rPr>
          <w:rFonts w:hint="eastAsia"/>
          <w:sz w:val="18"/>
          <w:szCs w:val="18"/>
        </w:rPr>
        <w:t>平方毫米的硅芯片将集成</w:t>
      </w:r>
      <w:r w:rsidR="00864E7B" w:rsidRPr="00F75F56">
        <w:rPr>
          <w:rFonts w:hint="eastAsia"/>
          <w:sz w:val="18"/>
          <w:szCs w:val="18"/>
        </w:rPr>
        <w:t>1000</w:t>
      </w:r>
      <w:r w:rsidR="00864E7B" w:rsidRPr="00F75F56">
        <w:rPr>
          <w:rFonts w:hint="eastAsia"/>
          <w:sz w:val="18"/>
          <w:szCs w:val="18"/>
        </w:rPr>
        <w:t>亿个晶体管，功</w:t>
      </w:r>
      <w:r w:rsidR="00FA3AAD" w:rsidRPr="00F75F56">
        <w:rPr>
          <w:rFonts w:hint="eastAsia"/>
          <w:sz w:val="18"/>
          <w:szCs w:val="18"/>
        </w:rPr>
        <w:t>耗</w:t>
      </w:r>
      <w:r w:rsidR="00864E7B" w:rsidRPr="00F75F56">
        <w:rPr>
          <w:rFonts w:hint="eastAsia"/>
          <w:sz w:val="18"/>
          <w:szCs w:val="18"/>
        </w:rPr>
        <w:t>可达</w:t>
      </w:r>
      <w:r w:rsidR="00864E7B" w:rsidRPr="00F75F56">
        <w:rPr>
          <w:rFonts w:hint="eastAsia"/>
          <w:sz w:val="18"/>
          <w:szCs w:val="18"/>
        </w:rPr>
        <w:t>300W</w:t>
      </w:r>
      <w:r w:rsidR="00B26DB3" w:rsidRPr="00F75F56">
        <w:rPr>
          <w:rFonts w:hint="eastAsia"/>
          <w:sz w:val="18"/>
          <w:szCs w:val="18"/>
        </w:rPr>
        <w:t>[</w:t>
      </w:r>
      <w:r w:rsidR="00460CA9" w:rsidRPr="00F75F56">
        <w:rPr>
          <w:rFonts w:hint="eastAsia"/>
          <w:sz w:val="18"/>
          <w:szCs w:val="18"/>
        </w:rPr>
        <w:t>1</w:t>
      </w:r>
      <w:r w:rsidR="00B26DB3" w:rsidRPr="00F75F56">
        <w:rPr>
          <w:rFonts w:hint="eastAsia"/>
          <w:sz w:val="18"/>
          <w:szCs w:val="18"/>
        </w:rPr>
        <w:t>]</w:t>
      </w:r>
      <w:r w:rsidR="00B26DB3" w:rsidRPr="00F75F56">
        <w:rPr>
          <w:rFonts w:hint="eastAsia"/>
          <w:sz w:val="18"/>
          <w:szCs w:val="18"/>
        </w:rPr>
        <w:t>。</w:t>
      </w:r>
      <w:r w:rsidR="00FA3AAD" w:rsidRPr="00F75F56">
        <w:rPr>
          <w:rFonts w:hint="eastAsia"/>
          <w:sz w:val="18"/>
          <w:szCs w:val="18"/>
        </w:rPr>
        <w:t>鉴于高</w:t>
      </w:r>
      <w:r w:rsidR="002468CA" w:rsidRPr="00F75F56">
        <w:rPr>
          <w:rFonts w:hint="eastAsia"/>
          <w:sz w:val="18"/>
          <w:szCs w:val="18"/>
        </w:rPr>
        <w:t>功耗</w:t>
      </w:r>
      <w:r w:rsidR="00FA3AAD" w:rsidRPr="00F75F56">
        <w:rPr>
          <w:rFonts w:hint="eastAsia"/>
          <w:sz w:val="18"/>
          <w:szCs w:val="18"/>
        </w:rPr>
        <w:t>会产生高</w:t>
      </w:r>
      <w:r w:rsidR="003E222A" w:rsidRPr="00F75F56">
        <w:rPr>
          <w:rFonts w:hint="eastAsia"/>
          <w:sz w:val="18"/>
          <w:szCs w:val="18"/>
        </w:rPr>
        <w:t>温、降低可靠性</w:t>
      </w:r>
      <w:r w:rsidR="00FA3AAD" w:rsidRPr="00F75F56">
        <w:rPr>
          <w:rFonts w:hint="eastAsia"/>
          <w:sz w:val="18"/>
          <w:szCs w:val="18"/>
        </w:rPr>
        <w:t>、缩短芯片寿命、甚至会损坏芯片，必须在芯片运行中，通过合理任务调度来降低芯片的运行能耗</w:t>
      </w:r>
      <w:r w:rsidR="004E78ED" w:rsidRPr="00F75F56">
        <w:rPr>
          <w:rFonts w:hint="eastAsia"/>
          <w:sz w:val="18"/>
          <w:szCs w:val="18"/>
        </w:rPr>
        <w:t>和峰值工作温度</w:t>
      </w:r>
      <w:r w:rsidR="00387BF6" w:rsidRPr="00F75F56">
        <w:rPr>
          <w:rFonts w:hint="eastAsia"/>
          <w:sz w:val="18"/>
          <w:szCs w:val="18"/>
        </w:rPr>
        <w:t>。因此，</w:t>
      </w:r>
      <w:r w:rsidR="004E78ED" w:rsidRPr="00F75F56">
        <w:rPr>
          <w:rFonts w:hint="eastAsia"/>
          <w:sz w:val="18"/>
          <w:szCs w:val="18"/>
        </w:rPr>
        <w:t>对芯片进行实时功耗温度管理</w:t>
      </w:r>
      <w:r w:rsidR="00B73444" w:rsidRPr="00F75F56">
        <w:rPr>
          <w:rFonts w:hint="eastAsia"/>
          <w:sz w:val="18"/>
          <w:szCs w:val="18"/>
        </w:rPr>
        <w:t>(DPTM)</w:t>
      </w:r>
      <w:r w:rsidR="004E78ED" w:rsidRPr="00F75F56">
        <w:rPr>
          <w:rFonts w:hint="eastAsia"/>
          <w:sz w:val="18"/>
          <w:szCs w:val="18"/>
        </w:rPr>
        <w:t>的算法研究就具有重要的理论意义与广阔的应用前景，是目前电子设计自动化</w:t>
      </w:r>
      <w:r w:rsidR="004E78ED" w:rsidRPr="00F75F56">
        <w:rPr>
          <w:rFonts w:hint="eastAsia"/>
          <w:sz w:val="18"/>
          <w:szCs w:val="18"/>
        </w:rPr>
        <w:t>(EDA)</w:t>
      </w:r>
      <w:r w:rsidR="004E78ED" w:rsidRPr="00F75F56">
        <w:rPr>
          <w:rFonts w:hint="eastAsia"/>
          <w:sz w:val="18"/>
          <w:szCs w:val="18"/>
        </w:rPr>
        <w:t>研究的一个热点问题</w:t>
      </w:r>
      <w:r w:rsidR="00387BF6" w:rsidRPr="00F75F56">
        <w:rPr>
          <w:rFonts w:hint="eastAsia"/>
          <w:sz w:val="18"/>
          <w:szCs w:val="18"/>
        </w:rPr>
        <w:t>[</w:t>
      </w:r>
      <w:r w:rsidR="009B7BA9" w:rsidRPr="00F75F56">
        <w:rPr>
          <w:rFonts w:hint="eastAsia"/>
          <w:sz w:val="18"/>
          <w:szCs w:val="18"/>
        </w:rPr>
        <w:t>2</w:t>
      </w:r>
      <w:r w:rsidR="00DD31EB" w:rsidRPr="00F75F56">
        <w:rPr>
          <w:rFonts w:hint="eastAsia"/>
          <w:sz w:val="18"/>
          <w:szCs w:val="18"/>
        </w:rPr>
        <w:t>,</w:t>
      </w:r>
      <w:r w:rsidR="00900966" w:rsidRPr="00F75F56">
        <w:rPr>
          <w:rFonts w:hint="eastAsia"/>
          <w:sz w:val="18"/>
          <w:szCs w:val="18"/>
        </w:rPr>
        <w:t>7</w:t>
      </w:r>
      <w:r w:rsidR="00DD31EB" w:rsidRPr="00F75F56">
        <w:rPr>
          <w:rFonts w:hint="eastAsia"/>
          <w:sz w:val="18"/>
          <w:szCs w:val="18"/>
        </w:rPr>
        <w:t>,</w:t>
      </w:r>
      <w:r w:rsidR="00900966" w:rsidRPr="00F75F56">
        <w:rPr>
          <w:rFonts w:hint="eastAsia"/>
          <w:sz w:val="18"/>
          <w:szCs w:val="18"/>
        </w:rPr>
        <w:t>14</w:t>
      </w:r>
      <w:r w:rsidR="00DD31EB" w:rsidRPr="00F75F56">
        <w:rPr>
          <w:rFonts w:hint="eastAsia"/>
          <w:sz w:val="18"/>
          <w:szCs w:val="18"/>
        </w:rPr>
        <w:t>-</w:t>
      </w:r>
      <w:r w:rsidR="00900966" w:rsidRPr="00F75F56">
        <w:rPr>
          <w:rFonts w:hint="eastAsia"/>
          <w:sz w:val="18"/>
          <w:szCs w:val="18"/>
        </w:rPr>
        <w:t>17]</w:t>
      </w:r>
      <w:r w:rsidR="004E78ED" w:rsidRPr="00F75F56">
        <w:rPr>
          <w:rFonts w:hint="eastAsia"/>
          <w:sz w:val="18"/>
          <w:szCs w:val="18"/>
        </w:rPr>
        <w:t>。</w:t>
      </w:r>
    </w:p>
    <w:p w:rsidR="00CB0164" w:rsidRDefault="00631ACE" w:rsidP="00887E6E">
      <w:pPr>
        <w:spacing w:before="120"/>
        <w:ind w:firstLine="360"/>
        <w:rPr>
          <w:sz w:val="18"/>
          <w:szCs w:val="18"/>
        </w:rPr>
      </w:pPr>
      <w:r w:rsidRPr="00F75F56">
        <w:rPr>
          <w:rFonts w:hint="eastAsia"/>
          <w:sz w:val="18"/>
          <w:szCs w:val="18"/>
        </w:rPr>
        <w:t>最初</w:t>
      </w:r>
      <w:r w:rsidR="002468CA" w:rsidRPr="00F75F56">
        <w:rPr>
          <w:rFonts w:hint="eastAsia"/>
          <w:sz w:val="18"/>
          <w:szCs w:val="18"/>
        </w:rPr>
        <w:t>为了降低芯片运行功耗、延长设备电池的使用寿命，</w:t>
      </w:r>
      <w:r w:rsidR="00D13E2D" w:rsidRPr="00F75F56">
        <w:rPr>
          <w:rFonts w:hint="eastAsia"/>
          <w:sz w:val="18"/>
          <w:szCs w:val="18"/>
        </w:rPr>
        <w:t>研究人员</w:t>
      </w:r>
      <w:r w:rsidR="002468CA" w:rsidRPr="00F75F56">
        <w:rPr>
          <w:rFonts w:hint="eastAsia"/>
          <w:sz w:val="18"/>
          <w:szCs w:val="18"/>
        </w:rPr>
        <w:t>提出</w:t>
      </w:r>
      <w:r w:rsidR="00D13E2D" w:rsidRPr="00F75F56">
        <w:rPr>
          <w:rFonts w:hint="eastAsia"/>
          <w:sz w:val="18"/>
          <w:szCs w:val="18"/>
        </w:rPr>
        <w:t>了</w:t>
      </w:r>
      <w:r w:rsidR="002468CA" w:rsidRPr="00F75F56">
        <w:rPr>
          <w:rFonts w:hint="eastAsia"/>
          <w:sz w:val="18"/>
          <w:szCs w:val="18"/>
        </w:rPr>
        <w:t>运用动态电压调节技术（</w:t>
      </w:r>
      <w:r w:rsidR="002468CA" w:rsidRPr="00F75F56">
        <w:rPr>
          <w:rFonts w:hint="eastAsia"/>
          <w:sz w:val="18"/>
          <w:szCs w:val="18"/>
        </w:rPr>
        <w:t>DVS</w:t>
      </w:r>
      <w:r w:rsidR="002468CA" w:rsidRPr="00F75F56">
        <w:rPr>
          <w:rFonts w:hint="eastAsia"/>
          <w:sz w:val="18"/>
          <w:szCs w:val="18"/>
        </w:rPr>
        <w:t>）</w:t>
      </w:r>
      <w:r w:rsidR="00351A69" w:rsidRPr="00F75F56">
        <w:rPr>
          <w:rFonts w:hint="eastAsia"/>
          <w:sz w:val="18"/>
          <w:szCs w:val="18"/>
        </w:rPr>
        <w:t>对</w:t>
      </w:r>
      <w:r w:rsidR="002468CA" w:rsidRPr="00F75F56">
        <w:rPr>
          <w:rFonts w:hint="eastAsia"/>
          <w:sz w:val="18"/>
          <w:szCs w:val="18"/>
        </w:rPr>
        <w:t>系统</w:t>
      </w:r>
      <w:r w:rsidR="00351A69" w:rsidRPr="00F75F56">
        <w:rPr>
          <w:rFonts w:hint="eastAsia"/>
          <w:sz w:val="18"/>
          <w:szCs w:val="18"/>
        </w:rPr>
        <w:t>动态功耗进行实时</w:t>
      </w:r>
      <w:r w:rsidR="002468CA" w:rsidRPr="00F75F56">
        <w:rPr>
          <w:rFonts w:hint="eastAsia"/>
          <w:sz w:val="18"/>
          <w:szCs w:val="18"/>
        </w:rPr>
        <w:t>功耗</w:t>
      </w:r>
      <w:r w:rsidR="00351A69" w:rsidRPr="00F75F56">
        <w:rPr>
          <w:rFonts w:hint="eastAsia"/>
          <w:sz w:val="18"/>
          <w:szCs w:val="18"/>
        </w:rPr>
        <w:t>管理（</w:t>
      </w:r>
      <w:r w:rsidR="00351A69" w:rsidRPr="00F75F56">
        <w:rPr>
          <w:rFonts w:hint="eastAsia"/>
          <w:sz w:val="18"/>
          <w:szCs w:val="18"/>
        </w:rPr>
        <w:t>DPM</w:t>
      </w:r>
      <w:r w:rsidR="00351A69" w:rsidRPr="00F75F56">
        <w:rPr>
          <w:rFonts w:hint="eastAsia"/>
          <w:sz w:val="18"/>
          <w:szCs w:val="18"/>
        </w:rPr>
        <w:t>）</w:t>
      </w:r>
      <w:r w:rsidR="00351A69" w:rsidRPr="00F75F56">
        <w:rPr>
          <w:rFonts w:hint="eastAsia"/>
          <w:sz w:val="18"/>
          <w:szCs w:val="18"/>
        </w:rPr>
        <w:t>[2-5]</w:t>
      </w:r>
      <w:r w:rsidR="001F16B4">
        <w:rPr>
          <w:rFonts w:hint="eastAsia"/>
          <w:sz w:val="18"/>
          <w:szCs w:val="18"/>
        </w:rPr>
        <w:t>。为了获得</w:t>
      </w:r>
      <w:r w:rsidR="002468CA" w:rsidRPr="00F75F56">
        <w:rPr>
          <w:rFonts w:hint="eastAsia"/>
          <w:sz w:val="18"/>
          <w:szCs w:val="18"/>
        </w:rPr>
        <w:t>动态功耗节约，</w:t>
      </w:r>
      <w:r w:rsidR="002468CA" w:rsidRPr="00F75F56">
        <w:rPr>
          <w:rFonts w:hint="eastAsia"/>
          <w:sz w:val="18"/>
          <w:szCs w:val="18"/>
        </w:rPr>
        <w:t>DVS</w:t>
      </w:r>
      <w:r w:rsidR="002468CA" w:rsidRPr="00F75F56">
        <w:rPr>
          <w:rFonts w:hint="eastAsia"/>
          <w:sz w:val="18"/>
          <w:szCs w:val="18"/>
        </w:rPr>
        <w:t>技术最大限度地降低任务的执行速度，但保证能够在所要求的截止时间内完成</w:t>
      </w:r>
      <w:r w:rsidR="003F0FAF" w:rsidRPr="00F75F56">
        <w:rPr>
          <w:rFonts w:hint="eastAsia"/>
          <w:sz w:val="18"/>
          <w:szCs w:val="18"/>
        </w:rPr>
        <w:t>任务</w:t>
      </w:r>
      <w:r w:rsidR="009F5EF0" w:rsidRPr="00F75F56">
        <w:rPr>
          <w:rFonts w:hint="eastAsia"/>
          <w:sz w:val="18"/>
          <w:szCs w:val="18"/>
        </w:rPr>
        <w:t>[</w:t>
      </w:r>
      <w:r w:rsidR="003C4F08" w:rsidRPr="00F75F56">
        <w:rPr>
          <w:rFonts w:hint="eastAsia"/>
          <w:sz w:val="18"/>
          <w:szCs w:val="18"/>
        </w:rPr>
        <w:t>2</w:t>
      </w:r>
      <w:r w:rsidR="009F5EF0" w:rsidRPr="00F75F56">
        <w:rPr>
          <w:rFonts w:hint="eastAsia"/>
          <w:sz w:val="18"/>
          <w:szCs w:val="18"/>
        </w:rPr>
        <w:t>]</w:t>
      </w:r>
      <w:r w:rsidR="002468CA" w:rsidRPr="00F75F56">
        <w:rPr>
          <w:rFonts w:hint="eastAsia"/>
          <w:sz w:val="18"/>
          <w:szCs w:val="18"/>
        </w:rPr>
        <w:t>。</w:t>
      </w:r>
      <w:r w:rsidR="009F5EF0" w:rsidRPr="00F75F56">
        <w:rPr>
          <w:rFonts w:hint="eastAsia"/>
          <w:sz w:val="18"/>
          <w:szCs w:val="18"/>
        </w:rPr>
        <w:t>然而，这将导致更长的执行时间，进而引起整个时间段内静态功耗的增加。</w:t>
      </w:r>
      <w:r w:rsidR="001F16B4">
        <w:rPr>
          <w:rFonts w:hint="eastAsia"/>
          <w:sz w:val="18"/>
          <w:szCs w:val="18"/>
        </w:rPr>
        <w:t>为此，</w:t>
      </w:r>
      <w:r w:rsidR="000E447E" w:rsidRPr="00F75F56">
        <w:rPr>
          <w:rFonts w:hint="eastAsia"/>
          <w:sz w:val="18"/>
          <w:szCs w:val="18"/>
        </w:rPr>
        <w:t>研究人员</w:t>
      </w:r>
      <w:r w:rsidR="009F5EF0" w:rsidRPr="00F75F56">
        <w:rPr>
          <w:rFonts w:hint="eastAsia"/>
          <w:sz w:val="18"/>
          <w:szCs w:val="18"/>
        </w:rPr>
        <w:t>提出</w:t>
      </w:r>
      <w:r w:rsidR="000E447E" w:rsidRPr="00F75F56">
        <w:rPr>
          <w:rFonts w:hint="eastAsia"/>
          <w:sz w:val="18"/>
          <w:szCs w:val="18"/>
        </w:rPr>
        <w:t>了</w:t>
      </w:r>
      <w:r w:rsidR="00887E6E">
        <w:rPr>
          <w:rFonts w:hint="eastAsia"/>
          <w:sz w:val="18"/>
          <w:szCs w:val="18"/>
        </w:rPr>
        <w:t>基于关键电压值的</w:t>
      </w:r>
      <w:r w:rsidR="009F5EF0" w:rsidRPr="00F75F56">
        <w:rPr>
          <w:rFonts w:hint="eastAsia"/>
          <w:sz w:val="18"/>
          <w:szCs w:val="18"/>
        </w:rPr>
        <w:t>改进</w:t>
      </w:r>
      <w:r w:rsidR="009F5EF0" w:rsidRPr="00F75F56">
        <w:rPr>
          <w:rFonts w:hint="eastAsia"/>
          <w:sz w:val="18"/>
          <w:szCs w:val="18"/>
        </w:rPr>
        <w:t>DVS</w:t>
      </w:r>
      <w:r w:rsidR="009F5EF0" w:rsidRPr="00F75F56">
        <w:rPr>
          <w:rFonts w:hint="eastAsia"/>
          <w:sz w:val="18"/>
          <w:szCs w:val="18"/>
        </w:rPr>
        <w:t>技术，力图</w:t>
      </w:r>
      <w:r w:rsidR="000E447E" w:rsidRPr="00F75F56">
        <w:rPr>
          <w:rFonts w:hint="eastAsia"/>
          <w:sz w:val="18"/>
          <w:szCs w:val="18"/>
        </w:rPr>
        <w:t>对</w:t>
      </w:r>
      <w:r w:rsidR="009F5EF0" w:rsidRPr="00F75F56">
        <w:rPr>
          <w:rFonts w:hint="eastAsia"/>
          <w:sz w:val="18"/>
          <w:szCs w:val="18"/>
        </w:rPr>
        <w:t>动态功耗和静态功耗</w:t>
      </w:r>
      <w:r w:rsidR="000E447E" w:rsidRPr="00F75F56">
        <w:rPr>
          <w:rFonts w:hint="eastAsia"/>
          <w:sz w:val="18"/>
          <w:szCs w:val="18"/>
        </w:rPr>
        <w:t>进行</w:t>
      </w:r>
      <w:r w:rsidR="009F5EF0" w:rsidRPr="00F75F56">
        <w:rPr>
          <w:rFonts w:hint="eastAsia"/>
          <w:sz w:val="18"/>
          <w:szCs w:val="18"/>
        </w:rPr>
        <w:t>最</w:t>
      </w:r>
      <w:r w:rsidR="000E447E" w:rsidRPr="00F75F56">
        <w:rPr>
          <w:rFonts w:hint="eastAsia"/>
          <w:sz w:val="18"/>
          <w:szCs w:val="18"/>
        </w:rPr>
        <w:t>佳</w:t>
      </w:r>
      <w:r w:rsidR="009F5EF0" w:rsidRPr="00F75F56">
        <w:rPr>
          <w:rFonts w:hint="eastAsia"/>
          <w:sz w:val="18"/>
          <w:szCs w:val="18"/>
        </w:rPr>
        <w:t>的平衡</w:t>
      </w:r>
      <w:r w:rsidR="000E447E" w:rsidRPr="00F75F56">
        <w:rPr>
          <w:rFonts w:hint="eastAsia"/>
          <w:sz w:val="18"/>
          <w:szCs w:val="18"/>
        </w:rPr>
        <w:t>优化管理</w:t>
      </w:r>
      <w:r w:rsidR="001F16B4" w:rsidRPr="00F75F56">
        <w:rPr>
          <w:rFonts w:hint="eastAsia"/>
          <w:sz w:val="18"/>
          <w:szCs w:val="18"/>
        </w:rPr>
        <w:t xml:space="preserve"> </w:t>
      </w:r>
      <w:r w:rsidR="009F5EF0" w:rsidRPr="00F75F56">
        <w:rPr>
          <w:rFonts w:hint="eastAsia"/>
          <w:sz w:val="18"/>
          <w:szCs w:val="18"/>
        </w:rPr>
        <w:t>[</w:t>
      </w:r>
      <w:r w:rsidR="003C4F08" w:rsidRPr="00F75F56">
        <w:rPr>
          <w:rFonts w:hint="eastAsia"/>
          <w:sz w:val="18"/>
          <w:szCs w:val="18"/>
        </w:rPr>
        <w:t>3</w:t>
      </w:r>
      <w:r w:rsidR="00DD31EB" w:rsidRPr="00F75F56">
        <w:rPr>
          <w:rFonts w:hint="eastAsia"/>
          <w:sz w:val="18"/>
          <w:szCs w:val="18"/>
        </w:rPr>
        <w:t>-</w:t>
      </w:r>
      <w:r w:rsidR="00D76910" w:rsidRPr="00F75F56">
        <w:rPr>
          <w:rFonts w:hint="eastAsia"/>
          <w:sz w:val="18"/>
          <w:szCs w:val="18"/>
        </w:rPr>
        <w:t>5]</w:t>
      </w:r>
      <w:r w:rsidR="009F5EF0" w:rsidRPr="00F75F56">
        <w:rPr>
          <w:rFonts w:hint="eastAsia"/>
          <w:sz w:val="18"/>
          <w:szCs w:val="18"/>
        </w:rPr>
        <w:t>。</w:t>
      </w:r>
      <w:r w:rsidR="001A53BF" w:rsidRPr="00F75F56">
        <w:rPr>
          <w:rFonts w:hint="eastAsia"/>
          <w:sz w:val="18"/>
          <w:szCs w:val="18"/>
        </w:rPr>
        <w:t>随着</w:t>
      </w:r>
      <w:r w:rsidR="001A53BF" w:rsidRPr="00F75F56">
        <w:rPr>
          <w:rFonts w:hint="eastAsia"/>
          <w:sz w:val="18"/>
          <w:szCs w:val="18"/>
        </w:rPr>
        <w:t>IC</w:t>
      </w:r>
      <w:r w:rsidR="003F0FAF" w:rsidRPr="00F75F56">
        <w:rPr>
          <w:rFonts w:hint="eastAsia"/>
          <w:sz w:val="18"/>
          <w:szCs w:val="18"/>
        </w:rPr>
        <w:t>进入纳米工艺，漏电流静态功耗已经超过动态功耗，</w:t>
      </w:r>
      <w:r w:rsidR="001A53BF" w:rsidRPr="00F75F56">
        <w:rPr>
          <w:rFonts w:hint="eastAsia"/>
          <w:sz w:val="18"/>
          <w:szCs w:val="18"/>
        </w:rPr>
        <w:t>成为芯片功耗的主要来源，而且漏电流和工作温度之间存在指数关系</w:t>
      </w:r>
      <w:r w:rsidR="001A53BF" w:rsidRPr="00F75F56">
        <w:rPr>
          <w:rFonts w:hint="eastAsia"/>
          <w:sz w:val="18"/>
          <w:szCs w:val="18"/>
        </w:rPr>
        <w:t>[6,8,9]</w:t>
      </w:r>
      <w:r w:rsidR="00DF2D8D" w:rsidRPr="00F75F56">
        <w:rPr>
          <w:rFonts w:hint="eastAsia"/>
          <w:sz w:val="18"/>
          <w:szCs w:val="18"/>
        </w:rPr>
        <w:t>，</w:t>
      </w:r>
      <w:r w:rsidR="001A53BF" w:rsidRPr="00F75F56">
        <w:rPr>
          <w:rFonts w:hint="eastAsia"/>
          <w:sz w:val="18"/>
          <w:szCs w:val="18"/>
        </w:rPr>
        <w:t>如对于</w:t>
      </w:r>
      <w:r w:rsidR="001A53BF" w:rsidRPr="00F75F56">
        <w:rPr>
          <w:rFonts w:hint="eastAsia"/>
          <w:sz w:val="18"/>
          <w:szCs w:val="18"/>
        </w:rPr>
        <w:t>65nm</w:t>
      </w:r>
      <w:r w:rsidR="001A53BF" w:rsidRPr="00F75F56">
        <w:rPr>
          <w:rFonts w:hint="eastAsia"/>
          <w:sz w:val="18"/>
          <w:szCs w:val="18"/>
        </w:rPr>
        <w:t>工艺，</w:t>
      </w:r>
      <w:r w:rsidR="0064320B" w:rsidRPr="00F75F56">
        <w:rPr>
          <w:rFonts w:hint="eastAsia"/>
          <w:sz w:val="18"/>
          <w:szCs w:val="18"/>
        </w:rPr>
        <w:t>当温度从</w:t>
      </w:r>
      <w:r w:rsidR="0064320B" w:rsidRPr="00F75F56">
        <w:rPr>
          <w:rFonts w:hint="eastAsia"/>
          <w:sz w:val="18"/>
          <w:szCs w:val="18"/>
        </w:rPr>
        <w:t>60</w:t>
      </w:r>
      <w:r w:rsidR="0064320B" w:rsidRPr="00F75F56">
        <w:rPr>
          <w:rFonts w:hint="eastAsia"/>
          <w:sz w:val="18"/>
          <w:szCs w:val="18"/>
        </w:rPr>
        <w:t>摄氏度增加到</w:t>
      </w:r>
      <w:r w:rsidR="0064320B" w:rsidRPr="00F75F56">
        <w:rPr>
          <w:rFonts w:hint="eastAsia"/>
          <w:sz w:val="18"/>
          <w:szCs w:val="18"/>
        </w:rPr>
        <w:t>80</w:t>
      </w:r>
      <w:r w:rsidR="0064320B" w:rsidRPr="00F75F56">
        <w:rPr>
          <w:rFonts w:hint="eastAsia"/>
          <w:sz w:val="18"/>
          <w:szCs w:val="18"/>
        </w:rPr>
        <w:t>摄氏度</w:t>
      </w:r>
      <w:r w:rsidR="001A53BF" w:rsidRPr="00F75F56">
        <w:rPr>
          <w:rFonts w:hint="eastAsia"/>
          <w:sz w:val="18"/>
          <w:szCs w:val="18"/>
        </w:rPr>
        <w:t>，</w:t>
      </w:r>
      <w:r w:rsidR="0064320B" w:rsidRPr="00F75F56">
        <w:rPr>
          <w:rFonts w:hint="eastAsia"/>
          <w:sz w:val="18"/>
          <w:szCs w:val="18"/>
        </w:rPr>
        <w:t>芯片漏电流会增加</w:t>
      </w:r>
      <w:r w:rsidR="0064320B" w:rsidRPr="00F75F56">
        <w:rPr>
          <w:rFonts w:hint="eastAsia"/>
          <w:sz w:val="18"/>
          <w:szCs w:val="18"/>
        </w:rPr>
        <w:t>21%</w:t>
      </w:r>
      <w:r w:rsidR="001A53BF" w:rsidRPr="00F75F56">
        <w:rPr>
          <w:rFonts w:hint="eastAsia"/>
          <w:sz w:val="18"/>
          <w:szCs w:val="18"/>
        </w:rPr>
        <w:t>[6,8]</w:t>
      </w:r>
      <w:r w:rsidR="0064320B" w:rsidRPr="00F75F56">
        <w:rPr>
          <w:rFonts w:hint="eastAsia"/>
          <w:sz w:val="18"/>
          <w:szCs w:val="18"/>
        </w:rPr>
        <w:t>。</w:t>
      </w:r>
      <w:r w:rsidR="001A53BF" w:rsidRPr="00F75F56">
        <w:rPr>
          <w:rFonts w:hint="eastAsia"/>
          <w:sz w:val="18"/>
          <w:szCs w:val="18"/>
        </w:rPr>
        <w:t>因此</w:t>
      </w:r>
      <w:r w:rsidR="00214087" w:rsidRPr="00F75F56">
        <w:rPr>
          <w:rFonts w:hint="eastAsia"/>
          <w:sz w:val="18"/>
          <w:szCs w:val="18"/>
        </w:rPr>
        <w:t>，</w:t>
      </w:r>
      <w:r w:rsidR="001A53BF" w:rsidRPr="00F75F56">
        <w:rPr>
          <w:rFonts w:hint="eastAsia"/>
          <w:sz w:val="18"/>
          <w:szCs w:val="18"/>
        </w:rPr>
        <w:t>研究人员</w:t>
      </w:r>
      <w:r w:rsidR="00214087" w:rsidRPr="00F75F56">
        <w:rPr>
          <w:rFonts w:hint="eastAsia"/>
          <w:sz w:val="18"/>
          <w:szCs w:val="18"/>
        </w:rPr>
        <w:t>开始</w:t>
      </w:r>
      <w:r w:rsidR="003901AD" w:rsidRPr="00F75F56">
        <w:rPr>
          <w:rFonts w:hint="eastAsia"/>
          <w:sz w:val="18"/>
          <w:szCs w:val="18"/>
        </w:rPr>
        <w:t>针对微处理器和大型服务器系统</w:t>
      </w:r>
      <w:r w:rsidR="001A53BF" w:rsidRPr="00F75F56">
        <w:rPr>
          <w:rFonts w:hint="eastAsia"/>
          <w:sz w:val="18"/>
          <w:szCs w:val="18"/>
        </w:rPr>
        <w:t>进行</w:t>
      </w:r>
      <w:r w:rsidR="00743EAC" w:rsidRPr="00F75F56">
        <w:rPr>
          <w:rFonts w:hint="eastAsia"/>
          <w:sz w:val="18"/>
          <w:szCs w:val="18"/>
        </w:rPr>
        <w:t>实时</w:t>
      </w:r>
      <w:r w:rsidR="00214087" w:rsidRPr="00F75F56">
        <w:rPr>
          <w:rFonts w:hint="eastAsia"/>
          <w:sz w:val="18"/>
          <w:szCs w:val="18"/>
        </w:rPr>
        <w:t>温度管理</w:t>
      </w:r>
      <w:r w:rsidR="003901AD" w:rsidRPr="00F75F56">
        <w:rPr>
          <w:rFonts w:hint="eastAsia"/>
          <w:sz w:val="18"/>
          <w:szCs w:val="18"/>
        </w:rPr>
        <w:t>（</w:t>
      </w:r>
      <w:r w:rsidR="003901AD" w:rsidRPr="00F75F56">
        <w:rPr>
          <w:rFonts w:hint="eastAsia"/>
          <w:sz w:val="18"/>
          <w:szCs w:val="18"/>
        </w:rPr>
        <w:t>DTM</w:t>
      </w:r>
      <w:r w:rsidR="003901AD" w:rsidRPr="00F75F56">
        <w:rPr>
          <w:rFonts w:hint="eastAsia"/>
          <w:sz w:val="18"/>
          <w:szCs w:val="18"/>
        </w:rPr>
        <w:t>）</w:t>
      </w:r>
      <w:r w:rsidR="001A53BF" w:rsidRPr="00F75F56">
        <w:rPr>
          <w:rFonts w:hint="eastAsia"/>
          <w:sz w:val="18"/>
          <w:szCs w:val="18"/>
        </w:rPr>
        <w:t>[10-13]</w:t>
      </w:r>
      <w:r w:rsidR="003901AD" w:rsidRPr="00F75F56">
        <w:rPr>
          <w:rFonts w:hint="eastAsia"/>
          <w:sz w:val="18"/>
          <w:szCs w:val="18"/>
        </w:rPr>
        <w:t>。</w:t>
      </w:r>
      <w:r w:rsidR="00CB0164">
        <w:rPr>
          <w:rFonts w:hint="eastAsia"/>
          <w:sz w:val="18"/>
          <w:szCs w:val="18"/>
        </w:rPr>
        <w:t>虽然</w:t>
      </w:r>
      <w:r w:rsidR="00A3264B" w:rsidRPr="00F75F56">
        <w:rPr>
          <w:rFonts w:hint="eastAsia"/>
          <w:sz w:val="18"/>
          <w:szCs w:val="18"/>
        </w:rPr>
        <w:t>DTM</w:t>
      </w:r>
      <w:r w:rsidR="00A3264B" w:rsidRPr="00F75F56">
        <w:rPr>
          <w:rFonts w:hint="eastAsia"/>
          <w:sz w:val="18"/>
          <w:szCs w:val="18"/>
        </w:rPr>
        <w:t>可以很好地控制处理器的峰值温度，</w:t>
      </w:r>
      <w:r w:rsidR="00CB0164">
        <w:rPr>
          <w:rFonts w:hint="eastAsia"/>
          <w:sz w:val="18"/>
          <w:szCs w:val="18"/>
        </w:rPr>
        <w:t>却经常会不顾执行任务的紧迫性而一味减低系统的运行速度，因此，</w:t>
      </w:r>
      <w:r w:rsidR="00A3264B" w:rsidRPr="00F75F56">
        <w:rPr>
          <w:rFonts w:hint="eastAsia"/>
          <w:sz w:val="18"/>
          <w:szCs w:val="18"/>
        </w:rPr>
        <w:t>DTM</w:t>
      </w:r>
      <w:r w:rsidR="00A3264B" w:rsidRPr="00F75F56">
        <w:rPr>
          <w:rFonts w:hint="eastAsia"/>
          <w:sz w:val="18"/>
          <w:szCs w:val="18"/>
        </w:rPr>
        <w:t>技术不能直接应用于</w:t>
      </w:r>
      <w:r w:rsidR="000216F0" w:rsidRPr="00F75F56">
        <w:rPr>
          <w:rFonts w:hint="eastAsia"/>
          <w:sz w:val="18"/>
          <w:szCs w:val="18"/>
        </w:rPr>
        <w:t>“</w:t>
      </w:r>
      <w:r w:rsidR="00A3264B" w:rsidRPr="00F75F56">
        <w:rPr>
          <w:rFonts w:hint="eastAsia"/>
          <w:sz w:val="18"/>
          <w:szCs w:val="18"/>
        </w:rPr>
        <w:t>需要</w:t>
      </w:r>
      <w:r w:rsidR="000216F0" w:rsidRPr="00F75F56">
        <w:rPr>
          <w:rFonts w:hint="eastAsia"/>
          <w:sz w:val="18"/>
          <w:szCs w:val="18"/>
        </w:rPr>
        <w:t>任务</w:t>
      </w:r>
      <w:r w:rsidR="00A3264B" w:rsidRPr="00F75F56">
        <w:rPr>
          <w:rFonts w:hint="eastAsia"/>
          <w:sz w:val="18"/>
          <w:szCs w:val="18"/>
        </w:rPr>
        <w:t>按时完成的实时系统</w:t>
      </w:r>
      <w:r w:rsidR="000216F0" w:rsidRPr="00F75F56">
        <w:rPr>
          <w:rFonts w:hint="eastAsia"/>
          <w:sz w:val="18"/>
          <w:szCs w:val="18"/>
        </w:rPr>
        <w:t>”</w:t>
      </w:r>
      <w:r w:rsidR="00A3264B" w:rsidRPr="00F75F56">
        <w:rPr>
          <w:rFonts w:hint="eastAsia"/>
          <w:sz w:val="18"/>
          <w:szCs w:val="18"/>
        </w:rPr>
        <w:t>。</w:t>
      </w:r>
    </w:p>
    <w:p w:rsidR="005B08C1" w:rsidRPr="00F75F56" w:rsidRDefault="00BD5E20" w:rsidP="00F75F56">
      <w:pPr>
        <w:spacing w:before="120"/>
        <w:ind w:firstLine="360"/>
        <w:rPr>
          <w:sz w:val="18"/>
          <w:szCs w:val="18"/>
        </w:rPr>
      </w:pPr>
      <w:r w:rsidRPr="00F75F56">
        <w:rPr>
          <w:rFonts w:hint="eastAsia"/>
          <w:sz w:val="18"/>
          <w:szCs w:val="18"/>
        </w:rPr>
        <w:t>鉴于</w:t>
      </w:r>
      <w:r w:rsidR="006D7676" w:rsidRPr="00F75F56">
        <w:rPr>
          <w:rFonts w:hint="eastAsia"/>
          <w:sz w:val="18"/>
          <w:szCs w:val="18"/>
        </w:rPr>
        <w:t>DPM</w:t>
      </w:r>
      <w:r w:rsidR="006D7676" w:rsidRPr="00F75F56">
        <w:rPr>
          <w:rFonts w:hint="eastAsia"/>
          <w:sz w:val="18"/>
          <w:szCs w:val="18"/>
        </w:rPr>
        <w:t>和</w:t>
      </w:r>
      <w:r w:rsidR="004E5F74" w:rsidRPr="00F75F56">
        <w:rPr>
          <w:rFonts w:hint="eastAsia"/>
          <w:sz w:val="18"/>
          <w:szCs w:val="18"/>
        </w:rPr>
        <w:t>DTM</w:t>
      </w:r>
      <w:r w:rsidR="006D7676" w:rsidRPr="00F75F56">
        <w:rPr>
          <w:rFonts w:hint="eastAsia"/>
          <w:sz w:val="18"/>
          <w:szCs w:val="18"/>
        </w:rPr>
        <w:t>均</w:t>
      </w:r>
      <w:r w:rsidR="002367EF" w:rsidRPr="00F75F56">
        <w:rPr>
          <w:rFonts w:hint="eastAsia"/>
          <w:sz w:val="18"/>
          <w:szCs w:val="18"/>
        </w:rPr>
        <w:t>有</w:t>
      </w:r>
      <w:r w:rsidR="00DC27EA" w:rsidRPr="00F75F56">
        <w:rPr>
          <w:rFonts w:hint="eastAsia"/>
          <w:sz w:val="18"/>
          <w:szCs w:val="18"/>
        </w:rPr>
        <w:t>局限性，</w:t>
      </w:r>
      <w:r w:rsidRPr="00F75F56">
        <w:rPr>
          <w:rFonts w:hint="eastAsia"/>
          <w:sz w:val="18"/>
          <w:szCs w:val="18"/>
        </w:rPr>
        <w:t>为了对</w:t>
      </w:r>
      <w:r w:rsidR="00885647" w:rsidRPr="00F75F56">
        <w:rPr>
          <w:rFonts w:hint="eastAsia"/>
          <w:sz w:val="18"/>
          <w:szCs w:val="18"/>
        </w:rPr>
        <w:t>片上系统进行</w:t>
      </w:r>
      <w:r w:rsidR="002A0159" w:rsidRPr="00F75F56">
        <w:rPr>
          <w:rFonts w:hint="eastAsia"/>
          <w:sz w:val="18"/>
          <w:szCs w:val="18"/>
        </w:rPr>
        <w:t>功耗</w:t>
      </w:r>
      <w:r w:rsidR="002367EF" w:rsidRPr="00F75F56">
        <w:rPr>
          <w:rFonts w:hint="eastAsia"/>
          <w:sz w:val="18"/>
          <w:szCs w:val="18"/>
        </w:rPr>
        <w:t>、温度的统一调度与管理，</w:t>
      </w:r>
      <w:r w:rsidRPr="00F75F56">
        <w:rPr>
          <w:rFonts w:hint="eastAsia"/>
          <w:sz w:val="18"/>
          <w:szCs w:val="18"/>
        </w:rPr>
        <w:t>最近开始出现</w:t>
      </w:r>
      <w:r w:rsidR="002A0159" w:rsidRPr="00F75F56">
        <w:rPr>
          <w:rFonts w:hint="eastAsia"/>
          <w:sz w:val="18"/>
          <w:szCs w:val="18"/>
        </w:rPr>
        <w:t>了</w:t>
      </w:r>
      <w:r w:rsidR="00885647" w:rsidRPr="00F75F56">
        <w:rPr>
          <w:rFonts w:hint="eastAsia"/>
          <w:sz w:val="18"/>
          <w:szCs w:val="18"/>
        </w:rPr>
        <w:t>实时功耗温度管理</w:t>
      </w:r>
      <w:r w:rsidR="00885647" w:rsidRPr="00F75F56">
        <w:rPr>
          <w:rFonts w:hint="eastAsia"/>
          <w:sz w:val="18"/>
          <w:szCs w:val="18"/>
        </w:rPr>
        <w:t>(DPTM)</w:t>
      </w:r>
      <w:r w:rsidRPr="00F75F56">
        <w:rPr>
          <w:rFonts w:hint="eastAsia"/>
          <w:sz w:val="18"/>
          <w:szCs w:val="18"/>
        </w:rPr>
        <w:t>的研究报道</w:t>
      </w:r>
      <w:r w:rsidR="006D7676" w:rsidRPr="00F75F56">
        <w:rPr>
          <w:rFonts w:hint="eastAsia"/>
          <w:sz w:val="18"/>
          <w:szCs w:val="18"/>
        </w:rPr>
        <w:t>[14-17]</w:t>
      </w:r>
      <w:r w:rsidRPr="00F75F56">
        <w:rPr>
          <w:rFonts w:hint="eastAsia"/>
          <w:sz w:val="18"/>
          <w:szCs w:val="18"/>
        </w:rPr>
        <w:t>，</w:t>
      </w:r>
      <w:r w:rsidR="005B08C1" w:rsidRPr="00F75F56">
        <w:rPr>
          <w:rFonts w:hint="eastAsia"/>
          <w:sz w:val="18"/>
          <w:szCs w:val="18"/>
        </w:rPr>
        <w:t>在考虑漏电流、温度相互作用关系</w:t>
      </w:r>
      <w:r w:rsidR="00A3264B" w:rsidRPr="00F75F56">
        <w:rPr>
          <w:rFonts w:hint="eastAsia"/>
          <w:sz w:val="18"/>
          <w:szCs w:val="18"/>
        </w:rPr>
        <w:t>和实时任务的时间限制</w:t>
      </w:r>
      <w:r w:rsidR="003F0FAF" w:rsidRPr="00F75F56">
        <w:rPr>
          <w:rFonts w:hint="eastAsia"/>
          <w:sz w:val="18"/>
          <w:szCs w:val="18"/>
        </w:rPr>
        <w:t>这两个</w:t>
      </w:r>
      <w:r w:rsidR="005B08C1" w:rsidRPr="00F75F56">
        <w:rPr>
          <w:rFonts w:hint="eastAsia"/>
          <w:sz w:val="18"/>
          <w:szCs w:val="18"/>
        </w:rPr>
        <w:t>前提下，</w:t>
      </w:r>
      <w:r w:rsidR="00AF019D" w:rsidRPr="00F75F56">
        <w:rPr>
          <w:rFonts w:hint="eastAsia"/>
          <w:sz w:val="18"/>
          <w:szCs w:val="18"/>
        </w:rPr>
        <w:t>采用不同的</w:t>
      </w:r>
      <w:r w:rsidR="00AF019D" w:rsidRPr="00F75F56">
        <w:rPr>
          <w:rFonts w:hint="eastAsia"/>
          <w:sz w:val="18"/>
          <w:szCs w:val="18"/>
        </w:rPr>
        <w:t>DPTM</w:t>
      </w:r>
      <w:r w:rsidR="00AF019D" w:rsidRPr="00F75F56">
        <w:rPr>
          <w:rFonts w:hint="eastAsia"/>
          <w:sz w:val="18"/>
          <w:szCs w:val="18"/>
        </w:rPr>
        <w:t>策略来</w:t>
      </w:r>
      <w:r w:rsidR="005B08C1" w:rsidRPr="00F75F56">
        <w:rPr>
          <w:rFonts w:hint="eastAsia"/>
          <w:sz w:val="18"/>
          <w:szCs w:val="18"/>
        </w:rPr>
        <w:t>达到最小化</w:t>
      </w:r>
      <w:r w:rsidRPr="00F75F56">
        <w:rPr>
          <w:rFonts w:hint="eastAsia"/>
          <w:sz w:val="18"/>
          <w:szCs w:val="18"/>
        </w:rPr>
        <w:t>运行</w:t>
      </w:r>
      <w:r w:rsidR="005B08C1" w:rsidRPr="00F75F56">
        <w:rPr>
          <w:rFonts w:hint="eastAsia"/>
          <w:sz w:val="18"/>
          <w:szCs w:val="18"/>
        </w:rPr>
        <w:t>能</w:t>
      </w:r>
      <w:r w:rsidRPr="00F75F56">
        <w:rPr>
          <w:rFonts w:hint="eastAsia"/>
          <w:sz w:val="18"/>
          <w:szCs w:val="18"/>
        </w:rPr>
        <w:t>耗</w:t>
      </w:r>
      <w:r w:rsidR="005B08C1" w:rsidRPr="00F75F56">
        <w:rPr>
          <w:rFonts w:hint="eastAsia"/>
          <w:sz w:val="18"/>
          <w:szCs w:val="18"/>
        </w:rPr>
        <w:t>的目的。具体</w:t>
      </w:r>
      <w:r w:rsidR="00AF019D" w:rsidRPr="00F75F56">
        <w:rPr>
          <w:rFonts w:hint="eastAsia"/>
          <w:sz w:val="18"/>
          <w:szCs w:val="18"/>
        </w:rPr>
        <w:t>而言</w:t>
      </w:r>
      <w:r w:rsidR="005B08C1" w:rsidRPr="00F75F56">
        <w:rPr>
          <w:rFonts w:hint="eastAsia"/>
          <w:sz w:val="18"/>
          <w:szCs w:val="18"/>
        </w:rPr>
        <w:t>，</w:t>
      </w:r>
      <w:r w:rsidR="003D2754" w:rsidRPr="00F75F56">
        <w:rPr>
          <w:rFonts w:hint="eastAsia"/>
          <w:sz w:val="18"/>
          <w:szCs w:val="18"/>
        </w:rPr>
        <w:t>文献</w:t>
      </w:r>
      <w:r w:rsidR="00086798" w:rsidRPr="00F75F56">
        <w:rPr>
          <w:rFonts w:hint="eastAsia"/>
          <w:sz w:val="18"/>
          <w:szCs w:val="18"/>
        </w:rPr>
        <w:t>[14]</w:t>
      </w:r>
      <w:r w:rsidR="005B08C1" w:rsidRPr="00F75F56">
        <w:rPr>
          <w:rFonts w:hint="eastAsia"/>
          <w:sz w:val="18"/>
          <w:szCs w:val="18"/>
        </w:rPr>
        <w:t>提出了</w:t>
      </w:r>
      <w:r w:rsidR="005B08C1" w:rsidRPr="00F75F56">
        <w:rPr>
          <w:rFonts w:hint="eastAsia"/>
          <w:sz w:val="18"/>
          <w:szCs w:val="18"/>
        </w:rPr>
        <w:t>TALK</w:t>
      </w:r>
      <w:r w:rsidR="005B08C1" w:rsidRPr="00F75F56">
        <w:rPr>
          <w:rFonts w:hint="eastAsia"/>
          <w:sz w:val="18"/>
          <w:szCs w:val="18"/>
        </w:rPr>
        <w:t>的启发式算法，根据芯片当前温度与任务完成情况来选择芯片工作与否，其复杂的模型比较耗费时间；</w:t>
      </w:r>
      <w:r w:rsidR="003D2754" w:rsidRPr="00F75F56">
        <w:rPr>
          <w:rFonts w:hint="eastAsia"/>
          <w:sz w:val="18"/>
          <w:szCs w:val="18"/>
        </w:rPr>
        <w:t>文献</w:t>
      </w:r>
      <w:r w:rsidR="00086798" w:rsidRPr="00F75F56">
        <w:rPr>
          <w:rFonts w:hint="eastAsia"/>
          <w:sz w:val="18"/>
          <w:szCs w:val="18"/>
        </w:rPr>
        <w:t>[16]</w:t>
      </w:r>
      <w:r w:rsidR="005B08C1" w:rsidRPr="00F75F56">
        <w:rPr>
          <w:rFonts w:hint="eastAsia"/>
          <w:sz w:val="18"/>
          <w:szCs w:val="18"/>
        </w:rPr>
        <w:t>建议在使用</w:t>
      </w:r>
      <w:r w:rsidR="005B08C1" w:rsidRPr="00F75F56">
        <w:rPr>
          <w:rFonts w:hint="eastAsia"/>
          <w:sz w:val="18"/>
          <w:szCs w:val="18"/>
        </w:rPr>
        <w:t>DVS</w:t>
      </w:r>
      <w:r w:rsidR="005B08C1" w:rsidRPr="00F75F56">
        <w:rPr>
          <w:rFonts w:hint="eastAsia"/>
          <w:sz w:val="18"/>
          <w:szCs w:val="18"/>
        </w:rPr>
        <w:t>技术的前提下</w:t>
      </w:r>
      <w:r w:rsidR="003F0FAF" w:rsidRPr="00F75F56">
        <w:rPr>
          <w:rFonts w:hint="eastAsia"/>
          <w:sz w:val="18"/>
          <w:szCs w:val="18"/>
        </w:rPr>
        <w:t>，</w:t>
      </w:r>
      <w:r w:rsidR="000F23FE" w:rsidRPr="00F75F56">
        <w:rPr>
          <w:rFonts w:hint="eastAsia"/>
          <w:sz w:val="18"/>
          <w:szCs w:val="18"/>
        </w:rPr>
        <w:t>最优</w:t>
      </w:r>
      <w:r w:rsidR="003901AD" w:rsidRPr="00F75F56">
        <w:rPr>
          <w:rFonts w:hint="eastAsia"/>
          <w:sz w:val="18"/>
          <w:szCs w:val="18"/>
        </w:rPr>
        <w:t>地</w:t>
      </w:r>
      <w:r w:rsidR="000F23FE" w:rsidRPr="00F75F56">
        <w:rPr>
          <w:rFonts w:hint="eastAsia"/>
          <w:sz w:val="18"/>
          <w:szCs w:val="18"/>
        </w:rPr>
        <w:t>插入空闲间隔，从而降低温度</w:t>
      </w:r>
      <w:r w:rsidR="002A0159" w:rsidRPr="00F75F56">
        <w:rPr>
          <w:rFonts w:hint="eastAsia"/>
          <w:sz w:val="18"/>
          <w:szCs w:val="18"/>
        </w:rPr>
        <w:t>并</w:t>
      </w:r>
      <w:r w:rsidR="000F23FE" w:rsidRPr="00F75F56">
        <w:rPr>
          <w:rFonts w:hint="eastAsia"/>
          <w:sz w:val="18"/>
          <w:szCs w:val="18"/>
        </w:rPr>
        <w:t>减少漏电流功耗，但其对于漏电流功耗的建模只考虑了温度而忽略了电压；</w:t>
      </w:r>
      <w:r w:rsidR="003D2754" w:rsidRPr="00F75F56">
        <w:rPr>
          <w:rFonts w:hint="eastAsia"/>
          <w:sz w:val="18"/>
          <w:szCs w:val="18"/>
        </w:rPr>
        <w:t>文献</w:t>
      </w:r>
      <w:r w:rsidR="00086798" w:rsidRPr="00F75F56">
        <w:rPr>
          <w:rFonts w:hint="eastAsia"/>
          <w:sz w:val="18"/>
          <w:szCs w:val="18"/>
        </w:rPr>
        <w:t>[15]</w:t>
      </w:r>
      <w:r w:rsidR="000F23FE" w:rsidRPr="00F75F56">
        <w:rPr>
          <w:rFonts w:hint="eastAsia"/>
          <w:sz w:val="18"/>
          <w:szCs w:val="18"/>
        </w:rPr>
        <w:t>将漏电流与温度的关系用二次函数拟合，并提出</w:t>
      </w:r>
      <w:r w:rsidR="002A0159" w:rsidRPr="00F75F56">
        <w:rPr>
          <w:rFonts w:hint="eastAsia"/>
          <w:sz w:val="18"/>
          <w:szCs w:val="18"/>
        </w:rPr>
        <w:t>了</w:t>
      </w:r>
      <w:r w:rsidR="000F23FE" w:rsidRPr="00F75F56">
        <w:rPr>
          <w:rFonts w:hint="eastAsia"/>
          <w:sz w:val="18"/>
          <w:szCs w:val="18"/>
        </w:rPr>
        <w:t>Pattern-based</w:t>
      </w:r>
      <w:r w:rsidR="000F23FE" w:rsidRPr="00F75F56">
        <w:rPr>
          <w:rFonts w:hint="eastAsia"/>
          <w:sz w:val="18"/>
          <w:szCs w:val="18"/>
        </w:rPr>
        <w:t>方法进行工作调度，这种方法周期性</w:t>
      </w:r>
      <w:r w:rsidR="003F0FAF" w:rsidRPr="00F75F56">
        <w:rPr>
          <w:rFonts w:hint="eastAsia"/>
          <w:sz w:val="18"/>
          <w:szCs w:val="18"/>
        </w:rPr>
        <w:t>地</w:t>
      </w:r>
      <w:r w:rsidR="000F23FE" w:rsidRPr="00F75F56">
        <w:rPr>
          <w:rFonts w:hint="eastAsia"/>
          <w:sz w:val="18"/>
          <w:szCs w:val="18"/>
        </w:rPr>
        <w:t>开启与关闭芯片，却无法保证不超过芯片所能承受的最高温度；</w:t>
      </w:r>
      <w:r w:rsidR="003D2754" w:rsidRPr="00F75F56">
        <w:rPr>
          <w:rFonts w:hint="eastAsia"/>
          <w:sz w:val="18"/>
          <w:szCs w:val="18"/>
        </w:rPr>
        <w:t>文献</w:t>
      </w:r>
      <w:r w:rsidR="00086798" w:rsidRPr="00F75F56">
        <w:rPr>
          <w:rFonts w:hint="eastAsia"/>
          <w:sz w:val="18"/>
          <w:szCs w:val="18"/>
        </w:rPr>
        <w:t>[17]</w:t>
      </w:r>
      <w:r w:rsidR="000F23FE" w:rsidRPr="00F75F56">
        <w:rPr>
          <w:rFonts w:hint="eastAsia"/>
          <w:sz w:val="18"/>
          <w:szCs w:val="18"/>
        </w:rPr>
        <w:t>在满足时间条件和温度条件的前提下</w:t>
      </w:r>
      <w:r w:rsidR="00BD5DD5" w:rsidRPr="00F75F56">
        <w:rPr>
          <w:rFonts w:hint="eastAsia"/>
          <w:sz w:val="18"/>
          <w:szCs w:val="18"/>
        </w:rPr>
        <w:t>，在最小化</w:t>
      </w:r>
      <w:r w:rsidR="00E2786C" w:rsidRPr="00F75F56">
        <w:rPr>
          <w:rFonts w:hint="eastAsia"/>
          <w:sz w:val="18"/>
          <w:szCs w:val="18"/>
        </w:rPr>
        <w:t>系统</w:t>
      </w:r>
      <w:r w:rsidR="00BD5DD5" w:rsidRPr="00F75F56">
        <w:rPr>
          <w:rFonts w:hint="eastAsia"/>
          <w:sz w:val="18"/>
          <w:szCs w:val="18"/>
        </w:rPr>
        <w:t>能</w:t>
      </w:r>
      <w:r w:rsidR="00E2786C" w:rsidRPr="00F75F56">
        <w:rPr>
          <w:rFonts w:hint="eastAsia"/>
          <w:sz w:val="18"/>
          <w:szCs w:val="18"/>
        </w:rPr>
        <w:t>耗</w:t>
      </w:r>
      <w:r w:rsidR="00BD5DD5" w:rsidRPr="00F75F56">
        <w:rPr>
          <w:rFonts w:hint="eastAsia"/>
          <w:sz w:val="18"/>
          <w:szCs w:val="18"/>
        </w:rPr>
        <w:t>的同时</w:t>
      </w:r>
      <w:r w:rsidR="003F0FAF" w:rsidRPr="00F75F56">
        <w:rPr>
          <w:rFonts w:hint="eastAsia"/>
          <w:sz w:val="18"/>
          <w:szCs w:val="18"/>
        </w:rPr>
        <w:t>，</w:t>
      </w:r>
      <w:r w:rsidR="00E2786C" w:rsidRPr="00F75F56">
        <w:rPr>
          <w:rFonts w:hint="eastAsia"/>
          <w:sz w:val="18"/>
          <w:szCs w:val="18"/>
        </w:rPr>
        <w:t>还综合考虑了</w:t>
      </w:r>
      <w:r w:rsidR="00BD5DD5" w:rsidRPr="00F75F56">
        <w:rPr>
          <w:rFonts w:hint="eastAsia"/>
          <w:sz w:val="18"/>
          <w:szCs w:val="18"/>
        </w:rPr>
        <w:t>漏电流、温度以及供电电压，不过</w:t>
      </w:r>
      <w:r w:rsidR="003D2754" w:rsidRPr="00F75F56">
        <w:rPr>
          <w:rFonts w:hint="eastAsia"/>
          <w:sz w:val="18"/>
          <w:szCs w:val="18"/>
        </w:rPr>
        <w:t>文献</w:t>
      </w:r>
      <w:r w:rsidR="00086798" w:rsidRPr="00F75F56">
        <w:rPr>
          <w:rFonts w:hint="eastAsia"/>
          <w:sz w:val="18"/>
          <w:szCs w:val="18"/>
        </w:rPr>
        <w:t>[17]</w:t>
      </w:r>
      <w:r w:rsidR="00BD5DD5" w:rsidRPr="00F75F56">
        <w:rPr>
          <w:rFonts w:hint="eastAsia"/>
          <w:sz w:val="18"/>
          <w:szCs w:val="18"/>
        </w:rPr>
        <w:t>中只简单</w:t>
      </w:r>
      <w:r w:rsidR="002A0159" w:rsidRPr="00F75F56">
        <w:rPr>
          <w:rFonts w:hint="eastAsia"/>
          <w:sz w:val="18"/>
          <w:szCs w:val="18"/>
        </w:rPr>
        <w:t>地设定芯片功耗</w:t>
      </w:r>
      <w:r w:rsidR="00BD5DD5" w:rsidRPr="00F75F56">
        <w:rPr>
          <w:rFonts w:hint="eastAsia"/>
          <w:sz w:val="18"/>
          <w:szCs w:val="18"/>
        </w:rPr>
        <w:t>是温度的线性函数。</w:t>
      </w:r>
    </w:p>
    <w:p w:rsidR="004469FB" w:rsidRPr="00F75F56" w:rsidRDefault="00FD5242" w:rsidP="00F75F56">
      <w:pPr>
        <w:spacing w:before="120"/>
        <w:ind w:firstLine="360"/>
        <w:rPr>
          <w:sz w:val="18"/>
          <w:szCs w:val="18"/>
        </w:rPr>
      </w:pPr>
      <w:r w:rsidRPr="00F75F56">
        <w:rPr>
          <w:rFonts w:hint="eastAsia"/>
          <w:sz w:val="18"/>
          <w:szCs w:val="18"/>
        </w:rPr>
        <w:t>为了能够根据不同工作负载情况对片上系统的运行速度和空闲时间进行最优化调度，本</w:t>
      </w:r>
      <w:r w:rsidR="00CB0164">
        <w:rPr>
          <w:rFonts w:hint="eastAsia"/>
          <w:sz w:val="18"/>
          <w:szCs w:val="18"/>
        </w:rPr>
        <w:t>文</w:t>
      </w:r>
      <w:r w:rsidRPr="00F75F56">
        <w:rPr>
          <w:rFonts w:hint="eastAsia"/>
          <w:sz w:val="18"/>
          <w:szCs w:val="18"/>
        </w:rPr>
        <w:t>构建了一个基于负载预测的组合式</w:t>
      </w:r>
      <w:r w:rsidRPr="00F75F56">
        <w:rPr>
          <w:rFonts w:hint="eastAsia"/>
          <w:sz w:val="18"/>
          <w:szCs w:val="18"/>
        </w:rPr>
        <w:t>DPTM</w:t>
      </w:r>
      <w:r w:rsidRPr="00F75F56">
        <w:rPr>
          <w:rFonts w:hint="eastAsia"/>
          <w:sz w:val="18"/>
          <w:szCs w:val="18"/>
        </w:rPr>
        <w:t>原型系统</w:t>
      </w:r>
      <w:r w:rsidR="004A16FE" w:rsidRPr="00F75F56">
        <w:rPr>
          <w:rFonts w:hint="eastAsia"/>
          <w:sz w:val="18"/>
          <w:szCs w:val="18"/>
        </w:rPr>
        <w:t>。</w:t>
      </w:r>
      <w:bookmarkStart w:id="4" w:name="OLE_LINK9"/>
      <w:r w:rsidR="004A16FE" w:rsidRPr="00F75F56">
        <w:rPr>
          <w:rFonts w:hint="eastAsia"/>
          <w:sz w:val="18"/>
          <w:szCs w:val="18"/>
        </w:rPr>
        <w:t>该</w:t>
      </w:r>
      <w:r w:rsidRPr="00F75F56">
        <w:rPr>
          <w:rFonts w:hint="eastAsia"/>
          <w:sz w:val="18"/>
          <w:szCs w:val="18"/>
        </w:rPr>
        <w:t>原型系统</w:t>
      </w:r>
      <w:r w:rsidR="004A16FE" w:rsidRPr="00F75F56">
        <w:rPr>
          <w:rFonts w:hint="eastAsia"/>
          <w:sz w:val="18"/>
          <w:szCs w:val="18"/>
        </w:rPr>
        <w:t>包括工作</w:t>
      </w:r>
      <w:r w:rsidR="00A958B9" w:rsidRPr="00F75F56">
        <w:rPr>
          <w:rFonts w:hint="eastAsia"/>
          <w:sz w:val="18"/>
          <w:szCs w:val="18"/>
        </w:rPr>
        <w:t>负载</w:t>
      </w:r>
      <w:r w:rsidR="004A16FE" w:rsidRPr="00F75F56">
        <w:rPr>
          <w:rFonts w:hint="eastAsia"/>
          <w:sz w:val="18"/>
          <w:szCs w:val="18"/>
        </w:rPr>
        <w:t>预测、调度策略选择、</w:t>
      </w:r>
      <w:r w:rsidRPr="00F75F56">
        <w:rPr>
          <w:rFonts w:hint="eastAsia"/>
          <w:sz w:val="18"/>
          <w:szCs w:val="18"/>
        </w:rPr>
        <w:t>和</w:t>
      </w:r>
      <w:r w:rsidR="004A16FE" w:rsidRPr="00F75F56">
        <w:rPr>
          <w:rFonts w:hint="eastAsia"/>
          <w:sz w:val="18"/>
          <w:szCs w:val="18"/>
        </w:rPr>
        <w:t>调度策略评价三大</w:t>
      </w:r>
      <w:r w:rsidR="00A958B9" w:rsidRPr="00F75F56">
        <w:rPr>
          <w:rFonts w:hint="eastAsia"/>
          <w:sz w:val="18"/>
          <w:szCs w:val="18"/>
        </w:rPr>
        <w:t>模块</w:t>
      </w:r>
      <w:r w:rsidR="004A16FE" w:rsidRPr="00F75F56">
        <w:rPr>
          <w:rFonts w:hint="eastAsia"/>
          <w:sz w:val="18"/>
          <w:szCs w:val="18"/>
        </w:rPr>
        <w:t>。</w:t>
      </w:r>
      <w:r w:rsidR="00A958B9" w:rsidRPr="00F75F56">
        <w:rPr>
          <w:rFonts w:hint="eastAsia"/>
          <w:sz w:val="18"/>
          <w:szCs w:val="18"/>
        </w:rPr>
        <w:t>(1)</w:t>
      </w:r>
      <w:r w:rsidR="00A958B9" w:rsidRPr="00F75F56">
        <w:rPr>
          <w:rFonts w:hint="eastAsia"/>
          <w:sz w:val="18"/>
          <w:szCs w:val="18"/>
        </w:rPr>
        <w:t>在工作负载预测</w:t>
      </w:r>
      <w:r w:rsidR="00195C84" w:rsidRPr="00F75F56">
        <w:rPr>
          <w:rFonts w:hint="eastAsia"/>
          <w:sz w:val="18"/>
          <w:szCs w:val="18"/>
        </w:rPr>
        <w:t>模块：</w:t>
      </w:r>
      <w:r w:rsidR="004A16FE" w:rsidRPr="00F75F56">
        <w:rPr>
          <w:rFonts w:hint="eastAsia"/>
          <w:sz w:val="18"/>
          <w:szCs w:val="18"/>
        </w:rPr>
        <w:t>我们</w:t>
      </w:r>
      <w:r w:rsidR="00A958B9" w:rsidRPr="00F75F56">
        <w:rPr>
          <w:rFonts w:hint="eastAsia"/>
          <w:sz w:val="18"/>
          <w:szCs w:val="18"/>
        </w:rPr>
        <w:t>根据负载变化周期的长短，</w:t>
      </w:r>
      <w:r w:rsidR="004A16FE" w:rsidRPr="00F75F56">
        <w:rPr>
          <w:rFonts w:hint="eastAsia"/>
          <w:sz w:val="18"/>
          <w:szCs w:val="18"/>
        </w:rPr>
        <w:t>提出</w:t>
      </w:r>
      <w:r w:rsidR="00A958B9" w:rsidRPr="00F75F56">
        <w:rPr>
          <w:rFonts w:hint="eastAsia"/>
          <w:sz w:val="18"/>
          <w:szCs w:val="18"/>
        </w:rPr>
        <w:t>了一种</w:t>
      </w:r>
      <w:r w:rsidR="004A16FE" w:rsidRPr="00F75F56">
        <w:rPr>
          <w:rFonts w:hint="eastAsia"/>
          <w:sz w:val="18"/>
          <w:szCs w:val="18"/>
        </w:rPr>
        <w:t>组合</w:t>
      </w:r>
      <w:r w:rsidR="00A958B9" w:rsidRPr="00F75F56">
        <w:rPr>
          <w:rFonts w:hint="eastAsia"/>
          <w:sz w:val="18"/>
          <w:szCs w:val="18"/>
        </w:rPr>
        <w:t>式</w:t>
      </w:r>
      <w:r w:rsidR="004A16FE" w:rsidRPr="00F75F56">
        <w:rPr>
          <w:rFonts w:hint="eastAsia"/>
          <w:sz w:val="18"/>
          <w:szCs w:val="18"/>
        </w:rPr>
        <w:t>的</w:t>
      </w:r>
      <w:r w:rsidR="00A958B9" w:rsidRPr="00F75F56">
        <w:rPr>
          <w:rFonts w:hint="eastAsia"/>
          <w:sz w:val="18"/>
          <w:szCs w:val="18"/>
        </w:rPr>
        <w:t>负载预测</w:t>
      </w:r>
      <w:r w:rsidR="004A16FE" w:rsidRPr="00F75F56">
        <w:rPr>
          <w:rFonts w:hint="eastAsia"/>
          <w:sz w:val="18"/>
          <w:szCs w:val="18"/>
        </w:rPr>
        <w:t>方法，</w:t>
      </w:r>
      <w:r w:rsidR="002C1649" w:rsidRPr="00F75F56">
        <w:rPr>
          <w:rFonts w:ascii="Times New Roman" w:eastAsia="宋体" w:hAnsi="Times New Roman" w:cs="Times New Roman" w:hint="eastAsia"/>
          <w:b/>
          <w:bCs/>
          <w:sz w:val="18"/>
          <w:szCs w:val="18"/>
        </w:rPr>
        <w:t>采用三种不同拟合方法来分别对长</w:t>
      </w:r>
      <w:r w:rsidR="002C1649" w:rsidRPr="00F75F56">
        <w:rPr>
          <w:rFonts w:ascii="Times New Roman" w:eastAsia="宋体" w:hAnsi="Times New Roman" w:cs="Times New Roman" w:hint="eastAsia"/>
          <w:b/>
          <w:bCs/>
          <w:sz w:val="18"/>
          <w:szCs w:val="18"/>
        </w:rPr>
        <w:t>-</w:t>
      </w:r>
      <w:r w:rsidR="002C1649" w:rsidRPr="00F75F56">
        <w:rPr>
          <w:rFonts w:ascii="Times New Roman" w:eastAsia="宋体" w:hAnsi="Times New Roman" w:cs="Times New Roman" w:hint="eastAsia"/>
          <w:b/>
          <w:bCs/>
          <w:sz w:val="18"/>
          <w:szCs w:val="18"/>
        </w:rPr>
        <w:t>中</w:t>
      </w:r>
      <w:r w:rsidR="002C1649" w:rsidRPr="00F75F56">
        <w:rPr>
          <w:rFonts w:ascii="Times New Roman" w:eastAsia="宋体" w:hAnsi="Times New Roman" w:cs="Times New Roman" w:hint="eastAsia"/>
          <w:b/>
          <w:bCs/>
          <w:sz w:val="18"/>
          <w:szCs w:val="18"/>
        </w:rPr>
        <w:t>-</w:t>
      </w:r>
      <w:r w:rsidR="002C1649" w:rsidRPr="00F75F56">
        <w:rPr>
          <w:rFonts w:ascii="Times New Roman" w:eastAsia="宋体" w:hAnsi="Times New Roman" w:cs="Times New Roman" w:hint="eastAsia"/>
          <w:b/>
          <w:bCs/>
          <w:sz w:val="18"/>
          <w:szCs w:val="18"/>
        </w:rPr>
        <w:t>短周期的任务进行精确预测，以获得对复杂任务的精确预测，</w:t>
      </w:r>
      <w:r w:rsidR="00A958B9" w:rsidRPr="00F75F56">
        <w:rPr>
          <w:rFonts w:hint="eastAsia"/>
          <w:sz w:val="18"/>
          <w:szCs w:val="18"/>
        </w:rPr>
        <w:t>提高预测的精度</w:t>
      </w:r>
      <w:r w:rsidR="00195C84" w:rsidRPr="00F75F56">
        <w:rPr>
          <w:rFonts w:hint="eastAsia"/>
          <w:sz w:val="18"/>
          <w:szCs w:val="18"/>
        </w:rPr>
        <w:t>；</w:t>
      </w:r>
      <w:r w:rsidR="00A958B9" w:rsidRPr="00F75F56">
        <w:rPr>
          <w:rFonts w:hint="eastAsia"/>
          <w:sz w:val="18"/>
          <w:szCs w:val="18"/>
        </w:rPr>
        <w:t>(2)</w:t>
      </w:r>
      <w:r w:rsidR="007C7D97" w:rsidRPr="00F75F56">
        <w:rPr>
          <w:rFonts w:hint="eastAsia"/>
          <w:sz w:val="18"/>
          <w:szCs w:val="18"/>
        </w:rPr>
        <w:t>在调度策略决策器模块，我们</w:t>
      </w:r>
      <w:r w:rsidR="00195C84" w:rsidRPr="00F75F56">
        <w:rPr>
          <w:rFonts w:hint="eastAsia"/>
          <w:sz w:val="18"/>
          <w:szCs w:val="18"/>
        </w:rPr>
        <w:t>根据</w:t>
      </w:r>
      <w:r w:rsidR="007C7D97" w:rsidRPr="00F75F56">
        <w:rPr>
          <w:rFonts w:hint="eastAsia"/>
          <w:sz w:val="18"/>
          <w:szCs w:val="18"/>
        </w:rPr>
        <w:t>实时完成任务、温度上限、</w:t>
      </w:r>
      <w:r w:rsidR="00CB17A1" w:rsidRPr="00F75F56">
        <w:rPr>
          <w:rFonts w:hint="eastAsia"/>
          <w:sz w:val="18"/>
          <w:szCs w:val="18"/>
        </w:rPr>
        <w:t>能耗</w:t>
      </w:r>
      <w:r w:rsidR="007C7D97" w:rsidRPr="00F75F56">
        <w:rPr>
          <w:rFonts w:hint="eastAsia"/>
          <w:sz w:val="18"/>
          <w:szCs w:val="18"/>
        </w:rPr>
        <w:t>最小化、漏电流与温度相关性以及芯片模式切换代价等多种因素</w:t>
      </w:r>
      <w:r w:rsidR="00195C84" w:rsidRPr="00F75F56">
        <w:rPr>
          <w:rFonts w:hint="eastAsia"/>
          <w:sz w:val="18"/>
          <w:szCs w:val="18"/>
        </w:rPr>
        <w:t>，</w:t>
      </w:r>
      <w:r w:rsidR="007C7D97" w:rsidRPr="00F75F56">
        <w:rPr>
          <w:rFonts w:hint="eastAsia"/>
          <w:sz w:val="18"/>
          <w:szCs w:val="18"/>
        </w:rPr>
        <w:t>选用不同的任务调度策略</w:t>
      </w:r>
      <w:r w:rsidR="00195C84" w:rsidRPr="00F75F56">
        <w:rPr>
          <w:rFonts w:hint="eastAsia"/>
          <w:sz w:val="18"/>
          <w:szCs w:val="18"/>
        </w:rPr>
        <w:t>；</w:t>
      </w:r>
      <w:r w:rsidR="00A958B9" w:rsidRPr="00F75F56">
        <w:rPr>
          <w:rFonts w:hint="eastAsia"/>
          <w:sz w:val="18"/>
          <w:szCs w:val="18"/>
        </w:rPr>
        <w:t>(3)</w:t>
      </w:r>
      <w:r w:rsidR="007C7D97" w:rsidRPr="00F75F56">
        <w:rPr>
          <w:rFonts w:hint="eastAsia"/>
          <w:sz w:val="18"/>
          <w:szCs w:val="18"/>
        </w:rPr>
        <w:t>在调度策略评价模块，对</w:t>
      </w:r>
      <w:r w:rsidR="004A16FE" w:rsidRPr="00F75F56">
        <w:rPr>
          <w:rFonts w:hint="eastAsia"/>
          <w:sz w:val="18"/>
          <w:szCs w:val="18"/>
        </w:rPr>
        <w:t>每种策略的</w:t>
      </w:r>
      <w:r w:rsidR="007C7D97" w:rsidRPr="00F75F56">
        <w:rPr>
          <w:rFonts w:hint="eastAsia"/>
          <w:sz w:val="18"/>
          <w:szCs w:val="18"/>
        </w:rPr>
        <w:t>系统能耗与峰值温度进行评价，并将其</w:t>
      </w:r>
      <w:r w:rsidR="004A16FE" w:rsidRPr="00F75F56">
        <w:rPr>
          <w:rFonts w:hint="eastAsia"/>
          <w:sz w:val="18"/>
          <w:szCs w:val="18"/>
        </w:rPr>
        <w:t>作为</w:t>
      </w:r>
      <w:r w:rsidR="004A16FE" w:rsidRPr="00F75F56">
        <w:rPr>
          <w:rFonts w:hint="eastAsia"/>
          <w:sz w:val="18"/>
          <w:szCs w:val="18"/>
        </w:rPr>
        <w:t>DPTM</w:t>
      </w:r>
      <w:r w:rsidR="004A16FE" w:rsidRPr="00F75F56">
        <w:rPr>
          <w:rFonts w:hint="eastAsia"/>
          <w:sz w:val="18"/>
          <w:szCs w:val="18"/>
        </w:rPr>
        <w:t>系统的反馈量，</w:t>
      </w:r>
      <w:r w:rsidR="007C7D97" w:rsidRPr="00F75F56">
        <w:rPr>
          <w:rFonts w:hint="eastAsia"/>
          <w:sz w:val="18"/>
          <w:szCs w:val="18"/>
        </w:rPr>
        <w:t>供调度</w:t>
      </w:r>
      <w:r w:rsidR="004A16FE" w:rsidRPr="00F75F56">
        <w:rPr>
          <w:rFonts w:hint="eastAsia"/>
          <w:sz w:val="18"/>
          <w:szCs w:val="18"/>
        </w:rPr>
        <w:t>策略决策器参考。</w:t>
      </w:r>
      <w:bookmarkEnd w:id="4"/>
      <w:r w:rsidR="004117EA" w:rsidRPr="00F75F56">
        <w:rPr>
          <w:rFonts w:hint="eastAsia"/>
          <w:sz w:val="18"/>
          <w:szCs w:val="18"/>
        </w:rPr>
        <w:t>仿真</w:t>
      </w:r>
      <w:r w:rsidR="004A16FE" w:rsidRPr="00F75F56">
        <w:rPr>
          <w:rFonts w:hint="eastAsia"/>
          <w:sz w:val="18"/>
          <w:szCs w:val="18"/>
        </w:rPr>
        <w:t>实验结果表明</w:t>
      </w:r>
      <w:r w:rsidR="00A33929" w:rsidRPr="00F75F56">
        <w:rPr>
          <w:rFonts w:hint="eastAsia"/>
          <w:sz w:val="18"/>
          <w:szCs w:val="18"/>
        </w:rPr>
        <w:t>：</w:t>
      </w:r>
      <w:r w:rsidR="004A16FE" w:rsidRPr="00F75F56">
        <w:rPr>
          <w:rFonts w:hint="eastAsia"/>
          <w:sz w:val="18"/>
          <w:szCs w:val="18"/>
        </w:rPr>
        <w:t>DPTM</w:t>
      </w:r>
      <w:r w:rsidR="004A16FE" w:rsidRPr="00F75F56">
        <w:rPr>
          <w:rFonts w:hint="eastAsia"/>
          <w:sz w:val="18"/>
          <w:szCs w:val="18"/>
        </w:rPr>
        <w:t>系统</w:t>
      </w:r>
      <w:r w:rsidR="00A33929" w:rsidRPr="00F75F56">
        <w:rPr>
          <w:rFonts w:hint="eastAsia"/>
          <w:sz w:val="18"/>
          <w:szCs w:val="18"/>
        </w:rPr>
        <w:t>工作负载</w:t>
      </w:r>
      <w:r w:rsidR="004A16FE" w:rsidRPr="00F75F56">
        <w:rPr>
          <w:rFonts w:hint="eastAsia"/>
          <w:sz w:val="18"/>
          <w:szCs w:val="18"/>
        </w:rPr>
        <w:t>预测</w:t>
      </w:r>
      <w:r w:rsidR="00A33929" w:rsidRPr="00F75F56">
        <w:rPr>
          <w:rFonts w:hint="eastAsia"/>
          <w:sz w:val="18"/>
          <w:szCs w:val="18"/>
        </w:rPr>
        <w:t>的</w:t>
      </w:r>
      <w:r w:rsidR="004A16FE" w:rsidRPr="00F75F56">
        <w:rPr>
          <w:rFonts w:hint="eastAsia"/>
          <w:sz w:val="18"/>
          <w:szCs w:val="18"/>
        </w:rPr>
        <w:t>误差可以控制在</w:t>
      </w:r>
      <w:r w:rsidR="004A16FE" w:rsidRPr="00F75F56">
        <w:rPr>
          <w:rFonts w:hint="eastAsia"/>
          <w:sz w:val="18"/>
          <w:szCs w:val="18"/>
        </w:rPr>
        <w:t>5%</w:t>
      </w:r>
      <w:r w:rsidR="004A16FE" w:rsidRPr="00F75F56">
        <w:rPr>
          <w:rFonts w:hint="eastAsia"/>
          <w:sz w:val="18"/>
          <w:szCs w:val="18"/>
        </w:rPr>
        <w:t>以下，平均于</w:t>
      </w:r>
      <w:r w:rsidR="004A16FE" w:rsidRPr="00F75F56">
        <w:rPr>
          <w:rFonts w:hint="eastAsia"/>
          <w:sz w:val="18"/>
          <w:szCs w:val="18"/>
        </w:rPr>
        <w:t>2.89%</w:t>
      </w:r>
      <w:r w:rsidR="004A16FE" w:rsidRPr="00F75F56">
        <w:rPr>
          <w:rFonts w:hint="eastAsia"/>
          <w:sz w:val="18"/>
          <w:szCs w:val="18"/>
        </w:rPr>
        <w:t>左右；</w:t>
      </w:r>
      <w:proofErr w:type="gramStart"/>
      <w:r w:rsidR="00A33929" w:rsidRPr="00F75F56">
        <w:rPr>
          <w:rFonts w:hint="eastAsia"/>
          <w:sz w:val="18"/>
          <w:szCs w:val="18"/>
        </w:rPr>
        <w:t>与单独使用三种已有</w:t>
      </w:r>
      <w:r w:rsidR="00A33929" w:rsidRPr="00F75F56">
        <w:rPr>
          <w:rFonts w:hint="eastAsia"/>
          <w:sz w:val="18"/>
          <w:szCs w:val="18"/>
        </w:rPr>
        <w:t>DPTM</w:t>
      </w:r>
      <w:r w:rsidR="00A33929" w:rsidRPr="00F75F56">
        <w:rPr>
          <w:rFonts w:hint="eastAsia"/>
          <w:sz w:val="18"/>
          <w:szCs w:val="18"/>
        </w:rPr>
        <w:t>方法</w:t>
      </w:r>
      <w:r w:rsidR="00A33929" w:rsidRPr="00F75F56">
        <w:rPr>
          <w:rFonts w:hint="eastAsia"/>
          <w:sz w:val="18"/>
          <w:szCs w:val="18"/>
        </w:rPr>
        <w:t>[</w:t>
      </w:r>
      <w:proofErr w:type="gramEnd"/>
      <w:r w:rsidR="00A33929" w:rsidRPr="00F75F56">
        <w:rPr>
          <w:rFonts w:hint="eastAsia"/>
          <w:sz w:val="18"/>
          <w:szCs w:val="18"/>
        </w:rPr>
        <w:t>14-17]</w:t>
      </w:r>
      <w:r w:rsidR="00A33929" w:rsidRPr="00F75F56">
        <w:rPr>
          <w:rFonts w:hint="eastAsia"/>
          <w:sz w:val="18"/>
          <w:szCs w:val="18"/>
        </w:rPr>
        <w:t>所取得的平均效果相比，本文</w:t>
      </w:r>
      <w:r w:rsidR="004A16FE" w:rsidRPr="00F75F56">
        <w:rPr>
          <w:rFonts w:hint="eastAsia"/>
          <w:sz w:val="18"/>
          <w:szCs w:val="18"/>
        </w:rPr>
        <w:t>DPTM</w:t>
      </w:r>
      <w:r w:rsidR="00A33929" w:rsidRPr="00F75F56">
        <w:rPr>
          <w:rFonts w:hint="eastAsia"/>
          <w:sz w:val="18"/>
          <w:szCs w:val="18"/>
        </w:rPr>
        <w:t>系统</w:t>
      </w:r>
      <w:r w:rsidR="00386227" w:rsidRPr="00F75F56">
        <w:rPr>
          <w:rFonts w:hint="eastAsia"/>
          <w:sz w:val="18"/>
          <w:szCs w:val="18"/>
        </w:rPr>
        <w:t>在</w:t>
      </w:r>
      <w:r w:rsidR="00A33929" w:rsidRPr="00F75F56">
        <w:rPr>
          <w:rFonts w:hint="eastAsia"/>
          <w:sz w:val="18"/>
          <w:szCs w:val="18"/>
        </w:rPr>
        <w:t>系统</w:t>
      </w:r>
      <w:r w:rsidR="00386227" w:rsidRPr="00F75F56">
        <w:rPr>
          <w:rFonts w:hint="eastAsia"/>
          <w:sz w:val="18"/>
          <w:szCs w:val="18"/>
        </w:rPr>
        <w:t>能</w:t>
      </w:r>
      <w:r w:rsidR="00A33929" w:rsidRPr="00F75F56">
        <w:rPr>
          <w:rFonts w:hint="eastAsia"/>
          <w:sz w:val="18"/>
          <w:szCs w:val="18"/>
        </w:rPr>
        <w:t>耗</w:t>
      </w:r>
      <w:r w:rsidR="00386227" w:rsidRPr="00F75F56">
        <w:rPr>
          <w:rFonts w:hint="eastAsia"/>
          <w:sz w:val="18"/>
          <w:szCs w:val="18"/>
        </w:rPr>
        <w:t>方面可以</w:t>
      </w:r>
      <w:r w:rsidR="00A33929" w:rsidRPr="00F75F56">
        <w:rPr>
          <w:rFonts w:hint="eastAsia"/>
          <w:sz w:val="18"/>
          <w:szCs w:val="18"/>
        </w:rPr>
        <w:t>多</w:t>
      </w:r>
      <w:r w:rsidR="00386227" w:rsidRPr="00F75F56">
        <w:rPr>
          <w:rFonts w:hint="eastAsia"/>
          <w:sz w:val="18"/>
          <w:szCs w:val="18"/>
        </w:rPr>
        <w:t>节省</w:t>
      </w:r>
      <w:r w:rsidR="00DB22A0" w:rsidRPr="00F75F56">
        <w:rPr>
          <w:rFonts w:hint="eastAsia"/>
          <w:sz w:val="18"/>
          <w:szCs w:val="18"/>
        </w:rPr>
        <w:t>3</w:t>
      </w:r>
      <w:r w:rsidR="00047DB2" w:rsidRPr="00F75F56">
        <w:rPr>
          <w:rFonts w:hint="eastAsia"/>
          <w:sz w:val="18"/>
          <w:szCs w:val="18"/>
        </w:rPr>
        <w:t>5</w:t>
      </w:r>
      <w:r w:rsidR="00DB22A0" w:rsidRPr="00F75F56">
        <w:rPr>
          <w:rFonts w:hint="eastAsia"/>
          <w:sz w:val="18"/>
          <w:szCs w:val="18"/>
        </w:rPr>
        <w:t>.</w:t>
      </w:r>
      <w:r w:rsidR="00047DB2" w:rsidRPr="00F75F56">
        <w:rPr>
          <w:rFonts w:hint="eastAsia"/>
          <w:sz w:val="18"/>
          <w:szCs w:val="18"/>
        </w:rPr>
        <w:t>11</w:t>
      </w:r>
      <w:r w:rsidR="00386227" w:rsidRPr="00F75F56">
        <w:rPr>
          <w:rFonts w:hint="eastAsia"/>
          <w:sz w:val="18"/>
          <w:szCs w:val="18"/>
        </w:rPr>
        <w:t>%</w:t>
      </w:r>
      <w:r w:rsidR="00386227" w:rsidRPr="00F75F56">
        <w:rPr>
          <w:rFonts w:hint="eastAsia"/>
          <w:sz w:val="18"/>
          <w:szCs w:val="18"/>
        </w:rPr>
        <w:t>，峰值温度</w:t>
      </w:r>
      <w:r w:rsidR="00A33929" w:rsidRPr="00F75F56">
        <w:rPr>
          <w:rFonts w:hint="eastAsia"/>
          <w:sz w:val="18"/>
          <w:szCs w:val="18"/>
        </w:rPr>
        <w:t>可以进一步</w:t>
      </w:r>
      <w:r w:rsidR="00386227" w:rsidRPr="00F75F56">
        <w:rPr>
          <w:rFonts w:hint="eastAsia"/>
          <w:sz w:val="18"/>
          <w:szCs w:val="18"/>
        </w:rPr>
        <w:t>降低</w:t>
      </w:r>
      <w:r w:rsidR="00386227" w:rsidRPr="00F75F56">
        <w:rPr>
          <w:rFonts w:hint="eastAsia"/>
          <w:sz w:val="18"/>
          <w:szCs w:val="18"/>
        </w:rPr>
        <w:t>1</w:t>
      </w:r>
      <w:r w:rsidR="00DB22A0" w:rsidRPr="00F75F56">
        <w:rPr>
          <w:rFonts w:hint="eastAsia"/>
          <w:sz w:val="18"/>
          <w:szCs w:val="18"/>
        </w:rPr>
        <w:t>.2</w:t>
      </w:r>
      <w:r w:rsidR="00047DB2" w:rsidRPr="00F75F56">
        <w:rPr>
          <w:rFonts w:hint="eastAsia"/>
          <w:sz w:val="18"/>
          <w:szCs w:val="18"/>
        </w:rPr>
        <w:t>8</w:t>
      </w:r>
      <w:r w:rsidR="00386227" w:rsidRPr="00F75F56">
        <w:rPr>
          <w:rFonts w:hint="eastAsia"/>
          <w:sz w:val="18"/>
          <w:szCs w:val="18"/>
          <w:vertAlign w:val="superscript"/>
        </w:rPr>
        <w:t>o</w:t>
      </w:r>
      <w:r w:rsidR="00386227" w:rsidRPr="00F75F56">
        <w:rPr>
          <w:rFonts w:hint="eastAsia"/>
          <w:sz w:val="18"/>
          <w:szCs w:val="18"/>
        </w:rPr>
        <w:t>C</w:t>
      </w:r>
      <w:r w:rsidR="00047DB2" w:rsidRPr="00F75F56">
        <w:rPr>
          <w:rFonts w:hint="eastAsia"/>
          <w:sz w:val="18"/>
          <w:szCs w:val="18"/>
        </w:rPr>
        <w:t>，调度效果接近于理想值</w:t>
      </w:r>
      <w:r w:rsidR="00386227" w:rsidRPr="00F75F56">
        <w:rPr>
          <w:rFonts w:hint="eastAsia"/>
          <w:sz w:val="18"/>
          <w:szCs w:val="18"/>
        </w:rPr>
        <w:t>。</w:t>
      </w:r>
    </w:p>
    <w:p w:rsidR="00932B81" w:rsidRPr="00F75F56" w:rsidRDefault="00386227" w:rsidP="00F75F56">
      <w:pPr>
        <w:spacing w:before="120"/>
        <w:ind w:firstLine="360"/>
        <w:rPr>
          <w:sz w:val="18"/>
          <w:szCs w:val="18"/>
        </w:rPr>
      </w:pPr>
      <w:r w:rsidRPr="00F75F56">
        <w:rPr>
          <w:rFonts w:hint="eastAsia"/>
          <w:sz w:val="18"/>
          <w:szCs w:val="18"/>
        </w:rPr>
        <w:t>本文结构</w:t>
      </w:r>
      <w:r w:rsidR="004A16FE" w:rsidRPr="00F75F56">
        <w:rPr>
          <w:rFonts w:hint="eastAsia"/>
          <w:sz w:val="18"/>
          <w:szCs w:val="18"/>
        </w:rPr>
        <w:t>安排如下：</w:t>
      </w:r>
      <w:r w:rsidR="00195C84" w:rsidRPr="00F75F56">
        <w:rPr>
          <w:rFonts w:hint="eastAsia"/>
          <w:sz w:val="18"/>
          <w:szCs w:val="18"/>
        </w:rPr>
        <w:t>第二节</w:t>
      </w:r>
      <w:r w:rsidR="00D50EA5" w:rsidRPr="00F75F56">
        <w:rPr>
          <w:rFonts w:hint="eastAsia"/>
          <w:sz w:val="18"/>
          <w:szCs w:val="18"/>
        </w:rPr>
        <w:t>论述</w:t>
      </w:r>
      <w:r w:rsidR="004117EA" w:rsidRPr="00F75F56">
        <w:rPr>
          <w:rFonts w:hint="eastAsia"/>
          <w:sz w:val="18"/>
          <w:szCs w:val="18"/>
        </w:rPr>
        <w:t>本文</w:t>
      </w:r>
      <w:r w:rsidR="00D50EA5" w:rsidRPr="00F75F56">
        <w:rPr>
          <w:rFonts w:hint="eastAsia"/>
          <w:sz w:val="18"/>
          <w:szCs w:val="18"/>
        </w:rPr>
        <w:t>研究所用的各种模型与三种</w:t>
      </w:r>
      <w:r w:rsidR="00D50EA5" w:rsidRPr="00F75F56">
        <w:rPr>
          <w:rFonts w:hint="eastAsia"/>
          <w:sz w:val="18"/>
          <w:szCs w:val="18"/>
        </w:rPr>
        <w:t>DPTM</w:t>
      </w:r>
      <w:r w:rsidR="00D50EA5" w:rsidRPr="00F75F56">
        <w:rPr>
          <w:rFonts w:hint="eastAsia"/>
          <w:sz w:val="18"/>
          <w:szCs w:val="18"/>
        </w:rPr>
        <w:t>源算法</w:t>
      </w:r>
      <w:r w:rsidR="00195C84" w:rsidRPr="00F75F56">
        <w:rPr>
          <w:rFonts w:hint="eastAsia"/>
          <w:sz w:val="18"/>
          <w:szCs w:val="18"/>
        </w:rPr>
        <w:t>；第三节通过启发性实例来说明</w:t>
      </w:r>
      <w:r w:rsidR="00D50EA5" w:rsidRPr="00F75F56">
        <w:rPr>
          <w:rFonts w:hint="eastAsia"/>
          <w:sz w:val="18"/>
          <w:szCs w:val="18"/>
        </w:rPr>
        <w:t>“</w:t>
      </w:r>
      <w:r w:rsidR="0026633C" w:rsidRPr="00F75F56">
        <w:rPr>
          <w:rFonts w:hint="eastAsia"/>
          <w:sz w:val="18"/>
          <w:szCs w:val="18"/>
        </w:rPr>
        <w:t>不同</w:t>
      </w:r>
      <w:r w:rsidR="00195C84" w:rsidRPr="00F75F56">
        <w:rPr>
          <w:rFonts w:hint="eastAsia"/>
          <w:sz w:val="18"/>
          <w:szCs w:val="18"/>
        </w:rPr>
        <w:t>调度算法</w:t>
      </w:r>
      <w:r w:rsidR="0026633C" w:rsidRPr="00F75F56">
        <w:rPr>
          <w:rFonts w:hint="eastAsia"/>
          <w:sz w:val="18"/>
          <w:szCs w:val="18"/>
        </w:rPr>
        <w:t>的调度效果与</w:t>
      </w:r>
      <w:r w:rsidR="00195C84" w:rsidRPr="00F75F56">
        <w:rPr>
          <w:rFonts w:hint="eastAsia"/>
          <w:sz w:val="18"/>
          <w:szCs w:val="18"/>
        </w:rPr>
        <w:t>工作负载量之间的</w:t>
      </w:r>
      <w:r w:rsidR="00D50EA5" w:rsidRPr="00F75F56">
        <w:rPr>
          <w:rFonts w:hint="eastAsia"/>
          <w:sz w:val="18"/>
          <w:szCs w:val="18"/>
        </w:rPr>
        <w:t>相互</w:t>
      </w:r>
      <w:r w:rsidR="00195C84" w:rsidRPr="00F75F56">
        <w:rPr>
          <w:rFonts w:hint="eastAsia"/>
          <w:sz w:val="18"/>
          <w:szCs w:val="18"/>
        </w:rPr>
        <w:t>关系</w:t>
      </w:r>
      <w:r w:rsidR="00D50EA5" w:rsidRPr="00F75F56">
        <w:rPr>
          <w:rFonts w:hint="eastAsia"/>
          <w:sz w:val="18"/>
          <w:szCs w:val="18"/>
        </w:rPr>
        <w:t>”</w:t>
      </w:r>
      <w:r w:rsidR="00195C84" w:rsidRPr="00F75F56">
        <w:rPr>
          <w:rFonts w:hint="eastAsia"/>
          <w:sz w:val="18"/>
          <w:szCs w:val="18"/>
        </w:rPr>
        <w:t>；</w:t>
      </w:r>
      <w:r w:rsidR="004A16FE" w:rsidRPr="00F75F56">
        <w:rPr>
          <w:rFonts w:hint="eastAsia"/>
          <w:sz w:val="18"/>
          <w:szCs w:val="18"/>
        </w:rPr>
        <w:t>第四节在综合前面两节的工作基础上，</w:t>
      </w:r>
      <w:r w:rsidR="00D50EA5" w:rsidRPr="00F75F56">
        <w:rPr>
          <w:rFonts w:hint="eastAsia"/>
          <w:sz w:val="18"/>
          <w:szCs w:val="18"/>
        </w:rPr>
        <w:t>论述了本文</w:t>
      </w:r>
      <w:r w:rsidR="004A16FE" w:rsidRPr="00F75F56">
        <w:rPr>
          <w:rFonts w:hint="eastAsia"/>
          <w:sz w:val="18"/>
          <w:szCs w:val="18"/>
        </w:rPr>
        <w:t>DPTM</w:t>
      </w:r>
      <w:r w:rsidR="00D50EA5" w:rsidRPr="00F75F56">
        <w:rPr>
          <w:rFonts w:hint="eastAsia"/>
          <w:sz w:val="18"/>
          <w:szCs w:val="18"/>
        </w:rPr>
        <w:t>原型</w:t>
      </w:r>
      <w:r w:rsidR="004A16FE" w:rsidRPr="00F75F56">
        <w:rPr>
          <w:rFonts w:hint="eastAsia"/>
          <w:sz w:val="18"/>
          <w:szCs w:val="18"/>
        </w:rPr>
        <w:t>系统，</w:t>
      </w:r>
      <w:r w:rsidR="00D50EA5" w:rsidRPr="00F75F56">
        <w:rPr>
          <w:rFonts w:hint="eastAsia"/>
          <w:sz w:val="18"/>
          <w:szCs w:val="18"/>
        </w:rPr>
        <w:t>不仅</w:t>
      </w:r>
      <w:r w:rsidR="00195C84" w:rsidRPr="00F75F56">
        <w:rPr>
          <w:rFonts w:hint="eastAsia"/>
          <w:sz w:val="18"/>
          <w:szCs w:val="18"/>
        </w:rPr>
        <w:t>介绍</w:t>
      </w:r>
      <w:r w:rsidR="00D50EA5" w:rsidRPr="00F75F56">
        <w:rPr>
          <w:rFonts w:hint="eastAsia"/>
          <w:sz w:val="18"/>
          <w:szCs w:val="18"/>
        </w:rPr>
        <w:t>了</w:t>
      </w:r>
      <w:r w:rsidR="00195C84" w:rsidRPr="00F75F56">
        <w:rPr>
          <w:rFonts w:hint="eastAsia"/>
          <w:sz w:val="18"/>
          <w:szCs w:val="18"/>
        </w:rPr>
        <w:t>基于组合模型的</w:t>
      </w:r>
      <w:r w:rsidR="003F0FAF" w:rsidRPr="00F75F56">
        <w:rPr>
          <w:rFonts w:hint="eastAsia"/>
          <w:sz w:val="18"/>
          <w:szCs w:val="18"/>
        </w:rPr>
        <w:t>工作负载</w:t>
      </w:r>
      <w:r w:rsidR="00195C84" w:rsidRPr="00F75F56">
        <w:rPr>
          <w:rFonts w:hint="eastAsia"/>
          <w:sz w:val="18"/>
          <w:szCs w:val="18"/>
        </w:rPr>
        <w:t>预测建模理论，</w:t>
      </w:r>
      <w:r w:rsidR="00D50EA5" w:rsidRPr="00F75F56">
        <w:rPr>
          <w:rFonts w:hint="eastAsia"/>
          <w:sz w:val="18"/>
          <w:szCs w:val="18"/>
        </w:rPr>
        <w:t>还</w:t>
      </w:r>
      <w:r w:rsidR="004A16FE" w:rsidRPr="00F75F56">
        <w:rPr>
          <w:rFonts w:hint="eastAsia"/>
          <w:sz w:val="18"/>
          <w:szCs w:val="18"/>
        </w:rPr>
        <w:t>说明系统内部</w:t>
      </w:r>
      <w:proofErr w:type="gramStart"/>
      <w:r w:rsidR="004A16FE" w:rsidRPr="00F75F56">
        <w:rPr>
          <w:rFonts w:hint="eastAsia"/>
          <w:sz w:val="18"/>
          <w:szCs w:val="18"/>
        </w:rPr>
        <w:t>决策器</w:t>
      </w:r>
      <w:proofErr w:type="gramEnd"/>
      <w:r w:rsidR="004A16FE" w:rsidRPr="00F75F56">
        <w:rPr>
          <w:rFonts w:hint="eastAsia"/>
          <w:sz w:val="18"/>
          <w:szCs w:val="18"/>
        </w:rPr>
        <w:t>的学习方法</w:t>
      </w:r>
      <w:r w:rsidR="00195C84" w:rsidRPr="00F75F56">
        <w:rPr>
          <w:rFonts w:hint="eastAsia"/>
          <w:sz w:val="18"/>
          <w:szCs w:val="18"/>
        </w:rPr>
        <w:t>；</w:t>
      </w:r>
      <w:r w:rsidR="004A16FE" w:rsidRPr="00F75F56">
        <w:rPr>
          <w:rFonts w:hint="eastAsia"/>
          <w:sz w:val="18"/>
          <w:szCs w:val="18"/>
        </w:rPr>
        <w:t>第五节通过实验</w:t>
      </w:r>
      <w:r w:rsidR="00564A31" w:rsidRPr="00F75F56">
        <w:rPr>
          <w:rFonts w:hint="eastAsia"/>
          <w:sz w:val="18"/>
          <w:szCs w:val="18"/>
        </w:rPr>
        <w:t>来</w:t>
      </w:r>
      <w:r w:rsidR="004A16FE" w:rsidRPr="00F75F56">
        <w:rPr>
          <w:rFonts w:hint="eastAsia"/>
          <w:sz w:val="18"/>
          <w:szCs w:val="18"/>
        </w:rPr>
        <w:t>验证</w:t>
      </w:r>
      <w:r w:rsidR="00564A31" w:rsidRPr="00F75F56">
        <w:rPr>
          <w:rFonts w:hint="eastAsia"/>
          <w:sz w:val="18"/>
          <w:szCs w:val="18"/>
        </w:rPr>
        <w:t>本文</w:t>
      </w:r>
      <w:r w:rsidR="004A16FE" w:rsidRPr="00F75F56">
        <w:rPr>
          <w:rFonts w:hint="eastAsia"/>
          <w:sz w:val="18"/>
          <w:szCs w:val="18"/>
        </w:rPr>
        <w:t>DPTM</w:t>
      </w:r>
      <w:r w:rsidR="00564A31" w:rsidRPr="00F75F56">
        <w:rPr>
          <w:rFonts w:hint="eastAsia"/>
          <w:sz w:val="18"/>
          <w:szCs w:val="18"/>
        </w:rPr>
        <w:t>原型</w:t>
      </w:r>
      <w:r w:rsidR="004A16FE" w:rsidRPr="00F75F56">
        <w:rPr>
          <w:rFonts w:hint="eastAsia"/>
          <w:sz w:val="18"/>
          <w:szCs w:val="18"/>
        </w:rPr>
        <w:t>系统</w:t>
      </w:r>
      <w:r w:rsidR="00564A31" w:rsidRPr="00F75F56">
        <w:rPr>
          <w:rFonts w:hint="eastAsia"/>
          <w:sz w:val="18"/>
          <w:szCs w:val="18"/>
        </w:rPr>
        <w:t>优良</w:t>
      </w:r>
      <w:r w:rsidR="004A16FE" w:rsidRPr="00F75F56">
        <w:rPr>
          <w:rFonts w:hint="eastAsia"/>
          <w:sz w:val="18"/>
          <w:szCs w:val="18"/>
        </w:rPr>
        <w:t>的工作性能；第六节给出结论。</w:t>
      </w:r>
    </w:p>
    <w:p w:rsidR="008536F8" w:rsidRPr="00B1264D" w:rsidRDefault="004B4ABB" w:rsidP="004B4ABB">
      <w:pPr>
        <w:pStyle w:val="1"/>
        <w:spacing w:before="120"/>
        <w:ind w:firstLineChars="0" w:firstLine="0"/>
        <w:rPr>
          <w:color w:val="auto"/>
          <w:sz w:val="20"/>
          <w:szCs w:val="20"/>
        </w:rPr>
      </w:pPr>
      <w:r w:rsidRPr="00B1264D">
        <w:rPr>
          <w:rFonts w:hint="eastAsia"/>
          <w:color w:val="auto"/>
          <w:sz w:val="20"/>
          <w:szCs w:val="20"/>
        </w:rPr>
        <w:lastRenderedPageBreak/>
        <w:t>2</w:t>
      </w:r>
      <w:r w:rsidR="00FC2D7B" w:rsidRPr="00B1264D">
        <w:rPr>
          <w:rFonts w:hint="eastAsia"/>
          <w:color w:val="auto"/>
          <w:sz w:val="20"/>
          <w:szCs w:val="20"/>
        </w:rPr>
        <w:t xml:space="preserve"> </w:t>
      </w:r>
      <w:r w:rsidR="0022723D" w:rsidRPr="00B1264D">
        <w:rPr>
          <w:rFonts w:hint="eastAsia"/>
          <w:color w:val="auto"/>
          <w:sz w:val="20"/>
          <w:szCs w:val="20"/>
        </w:rPr>
        <w:t>研究基础</w:t>
      </w:r>
    </w:p>
    <w:p w:rsidR="008536F8" w:rsidRPr="00B1264D" w:rsidRDefault="00D353AB" w:rsidP="004B4ABB">
      <w:pPr>
        <w:pStyle w:val="2"/>
        <w:spacing w:before="120"/>
        <w:ind w:firstLineChars="0" w:firstLine="0"/>
        <w:rPr>
          <w:rFonts w:ascii="黑体" w:eastAsia="黑体" w:hAnsi="黑体"/>
          <w:color w:val="auto"/>
          <w:sz w:val="18"/>
          <w:szCs w:val="18"/>
        </w:rPr>
      </w:pPr>
      <w:r w:rsidRPr="00B1264D">
        <w:rPr>
          <w:rFonts w:ascii="黑体" w:eastAsia="黑体" w:hAnsi="黑体" w:hint="eastAsia"/>
          <w:color w:val="auto"/>
          <w:sz w:val="18"/>
          <w:szCs w:val="18"/>
        </w:rPr>
        <w:t>2.1</w:t>
      </w:r>
      <w:r w:rsidR="0092662E">
        <w:rPr>
          <w:rFonts w:ascii="黑体" w:eastAsia="黑体" w:hAnsi="黑体" w:hint="eastAsia"/>
          <w:color w:val="auto"/>
          <w:sz w:val="18"/>
          <w:szCs w:val="18"/>
        </w:rPr>
        <w:t xml:space="preserve"> </w:t>
      </w:r>
      <w:r w:rsidR="00AD27CE" w:rsidRPr="00B1264D">
        <w:rPr>
          <w:rFonts w:ascii="黑体" w:eastAsia="黑体" w:hAnsi="黑体" w:hint="eastAsia"/>
          <w:color w:val="auto"/>
          <w:sz w:val="18"/>
          <w:szCs w:val="18"/>
        </w:rPr>
        <w:t>实时系统的</w:t>
      </w:r>
      <w:r w:rsidR="008536F8" w:rsidRPr="00B1264D">
        <w:rPr>
          <w:rFonts w:ascii="黑体" w:eastAsia="黑体" w:hAnsi="黑体" w:hint="eastAsia"/>
          <w:color w:val="auto"/>
          <w:sz w:val="18"/>
          <w:szCs w:val="18"/>
        </w:rPr>
        <w:t>工作负载模型</w:t>
      </w:r>
    </w:p>
    <w:p w:rsidR="008536F8" w:rsidRPr="00F75F56" w:rsidRDefault="00991A89" w:rsidP="00F75F56">
      <w:pPr>
        <w:spacing w:before="120"/>
        <w:ind w:firstLine="360"/>
        <w:rPr>
          <w:sz w:val="18"/>
          <w:szCs w:val="18"/>
        </w:rPr>
      </w:pPr>
      <w:r w:rsidRPr="00F75F56">
        <w:rPr>
          <w:rFonts w:hint="eastAsia"/>
          <w:sz w:val="18"/>
          <w:szCs w:val="18"/>
        </w:rPr>
        <w:t>本文讨论的实时系统可以周期性地</w:t>
      </w:r>
      <w:r w:rsidR="008536F8" w:rsidRPr="00F75F56">
        <w:rPr>
          <w:rFonts w:hint="eastAsia"/>
          <w:sz w:val="18"/>
          <w:szCs w:val="18"/>
        </w:rPr>
        <w:t>分配一段时间</w:t>
      </w:r>
      <w:r w:rsidR="008536F8" w:rsidRPr="00F75F56">
        <w:rPr>
          <w:rFonts w:hint="eastAsia"/>
          <w:sz w:val="18"/>
          <w:szCs w:val="18"/>
        </w:rPr>
        <w:t>D</w:t>
      </w:r>
      <w:r w:rsidR="008536F8" w:rsidRPr="00F75F56">
        <w:rPr>
          <w:rFonts w:hint="eastAsia"/>
          <w:sz w:val="18"/>
          <w:szCs w:val="18"/>
        </w:rPr>
        <w:t>作为执行某一任务的截止时间，该任务在最坏情况下所需要的执行时间为</w:t>
      </w:r>
      <w:r w:rsidR="008536F8" w:rsidRPr="00F75F56">
        <w:rPr>
          <w:rFonts w:hint="eastAsia"/>
          <w:sz w:val="18"/>
          <w:szCs w:val="18"/>
        </w:rPr>
        <w:t>W</w:t>
      </w:r>
      <w:r w:rsidRPr="00F75F56">
        <w:rPr>
          <w:rFonts w:hint="eastAsia"/>
          <w:sz w:val="18"/>
          <w:szCs w:val="18"/>
        </w:rPr>
        <w:t>。不失一般性</w:t>
      </w:r>
      <w:r w:rsidR="008536F8" w:rsidRPr="00F75F56">
        <w:rPr>
          <w:rFonts w:hint="eastAsia"/>
          <w:sz w:val="18"/>
          <w:szCs w:val="18"/>
        </w:rPr>
        <w:t>，我们假设任务的截止时间等于系统周期性分配的时间片，并且等价地只考虑一个周期内的任务。</w:t>
      </w:r>
      <w:r w:rsidR="00E8223C" w:rsidRPr="00F75F56">
        <w:rPr>
          <w:rFonts w:hint="eastAsia"/>
          <w:sz w:val="18"/>
          <w:szCs w:val="18"/>
        </w:rPr>
        <w:t>文献</w:t>
      </w:r>
      <w:r w:rsidR="008536F8" w:rsidRPr="00F75F56">
        <w:rPr>
          <w:rFonts w:hint="eastAsia"/>
          <w:sz w:val="18"/>
          <w:szCs w:val="18"/>
        </w:rPr>
        <w:t>[21]</w:t>
      </w:r>
      <w:r w:rsidR="008536F8" w:rsidRPr="00F75F56">
        <w:rPr>
          <w:rFonts w:hint="eastAsia"/>
          <w:sz w:val="18"/>
          <w:szCs w:val="18"/>
        </w:rPr>
        <w:t>与</w:t>
      </w:r>
      <w:r w:rsidR="008536F8" w:rsidRPr="00F75F56">
        <w:rPr>
          <w:rFonts w:hint="eastAsia"/>
          <w:sz w:val="18"/>
          <w:szCs w:val="18"/>
        </w:rPr>
        <w:t>[22]</w:t>
      </w:r>
      <w:r w:rsidR="008536F8" w:rsidRPr="00F75F56">
        <w:rPr>
          <w:rFonts w:hint="eastAsia"/>
          <w:sz w:val="18"/>
          <w:szCs w:val="18"/>
        </w:rPr>
        <w:t>根据任务的性质研究了如何决定</w:t>
      </w:r>
      <w:r w:rsidR="008536F8" w:rsidRPr="00F75F56">
        <w:rPr>
          <w:rFonts w:hint="eastAsia"/>
          <w:sz w:val="18"/>
          <w:szCs w:val="18"/>
        </w:rPr>
        <w:t>(D,W)</w:t>
      </w:r>
      <w:r w:rsidRPr="00F75F56">
        <w:rPr>
          <w:rFonts w:hint="eastAsia"/>
          <w:sz w:val="18"/>
          <w:szCs w:val="18"/>
        </w:rPr>
        <w:t>数据对的值。本文中，由于可以预测出发送至实时系统的</w:t>
      </w:r>
      <w:r w:rsidR="008536F8" w:rsidRPr="00F75F56">
        <w:rPr>
          <w:rFonts w:hint="eastAsia"/>
          <w:sz w:val="18"/>
          <w:szCs w:val="18"/>
        </w:rPr>
        <w:t>数据</w:t>
      </w:r>
      <w:r w:rsidRPr="00F75F56">
        <w:rPr>
          <w:rFonts w:hint="eastAsia"/>
          <w:sz w:val="18"/>
          <w:szCs w:val="18"/>
        </w:rPr>
        <w:t>量</w:t>
      </w:r>
      <w:r w:rsidR="008536F8" w:rsidRPr="00F75F56">
        <w:rPr>
          <w:rFonts w:hint="eastAsia"/>
          <w:sz w:val="18"/>
          <w:szCs w:val="18"/>
        </w:rPr>
        <w:t>，工作负荷便可以被认为是网络流量的归一化形式。</w:t>
      </w:r>
    </w:p>
    <w:p w:rsidR="008536F8" w:rsidRPr="00B1264D" w:rsidRDefault="00D353AB" w:rsidP="004B4ABB">
      <w:pPr>
        <w:pStyle w:val="2"/>
        <w:spacing w:before="120"/>
        <w:ind w:firstLineChars="0" w:firstLine="0"/>
        <w:rPr>
          <w:rFonts w:ascii="黑体" w:eastAsia="黑体" w:hAnsi="黑体"/>
          <w:color w:val="auto"/>
          <w:sz w:val="18"/>
          <w:szCs w:val="18"/>
        </w:rPr>
      </w:pPr>
      <w:r w:rsidRPr="00B1264D">
        <w:rPr>
          <w:rFonts w:ascii="黑体" w:eastAsia="黑体" w:hAnsi="黑体" w:hint="eastAsia"/>
          <w:color w:val="auto"/>
          <w:sz w:val="18"/>
          <w:szCs w:val="18"/>
        </w:rPr>
        <w:t>2.2</w:t>
      </w:r>
      <w:r w:rsidR="0092662E">
        <w:rPr>
          <w:rFonts w:ascii="黑体" w:eastAsia="黑体" w:hAnsi="黑体" w:hint="eastAsia"/>
          <w:color w:val="auto"/>
          <w:sz w:val="18"/>
          <w:szCs w:val="18"/>
        </w:rPr>
        <w:t xml:space="preserve"> </w:t>
      </w:r>
      <w:r w:rsidR="00AD27CE" w:rsidRPr="00B1264D">
        <w:rPr>
          <w:rFonts w:ascii="黑体" w:eastAsia="黑体" w:hAnsi="黑体" w:hint="eastAsia"/>
          <w:color w:val="auto"/>
          <w:sz w:val="18"/>
          <w:szCs w:val="18"/>
        </w:rPr>
        <w:t>实时系统的</w:t>
      </w:r>
      <w:r w:rsidR="008536F8" w:rsidRPr="00B1264D">
        <w:rPr>
          <w:rFonts w:ascii="黑体" w:eastAsia="黑体" w:hAnsi="黑体" w:hint="eastAsia"/>
          <w:color w:val="auto"/>
          <w:sz w:val="18"/>
          <w:szCs w:val="18"/>
        </w:rPr>
        <w:t>热分析模型</w:t>
      </w:r>
    </w:p>
    <w:p w:rsidR="008536F8" w:rsidRPr="00F75F56" w:rsidRDefault="008536F8" w:rsidP="00F75F56">
      <w:pPr>
        <w:spacing w:before="120"/>
        <w:ind w:firstLine="360"/>
        <w:rPr>
          <w:sz w:val="18"/>
          <w:szCs w:val="18"/>
        </w:rPr>
      </w:pPr>
      <w:r w:rsidRPr="00F75F56">
        <w:rPr>
          <w:rFonts w:hint="eastAsia"/>
          <w:sz w:val="18"/>
          <w:szCs w:val="18"/>
        </w:rPr>
        <w:t>为了研究处理器</w:t>
      </w:r>
      <w:r w:rsidR="00123F19" w:rsidRPr="00F75F56">
        <w:rPr>
          <w:rFonts w:hint="eastAsia"/>
          <w:sz w:val="18"/>
          <w:szCs w:val="18"/>
        </w:rPr>
        <w:t>内核</w:t>
      </w:r>
      <w:r w:rsidRPr="00F75F56">
        <w:rPr>
          <w:rFonts w:hint="eastAsia"/>
          <w:sz w:val="18"/>
          <w:szCs w:val="18"/>
        </w:rPr>
        <w:t>的热传</w:t>
      </w:r>
      <w:r w:rsidR="00123F19" w:rsidRPr="00F75F56">
        <w:rPr>
          <w:rFonts w:hint="eastAsia"/>
          <w:sz w:val="18"/>
          <w:szCs w:val="18"/>
        </w:rPr>
        <w:t>导</w:t>
      </w:r>
      <w:r w:rsidRPr="00F75F56">
        <w:rPr>
          <w:rFonts w:hint="eastAsia"/>
          <w:sz w:val="18"/>
          <w:szCs w:val="18"/>
        </w:rPr>
        <w:t>特性，</w:t>
      </w:r>
      <w:r w:rsidR="00123F19" w:rsidRPr="00F75F56">
        <w:rPr>
          <w:rFonts w:hint="eastAsia"/>
          <w:sz w:val="18"/>
          <w:szCs w:val="18"/>
        </w:rPr>
        <w:t>文献</w:t>
      </w:r>
      <w:r w:rsidRPr="00F75F56">
        <w:rPr>
          <w:rFonts w:hint="eastAsia"/>
          <w:sz w:val="18"/>
          <w:szCs w:val="18"/>
        </w:rPr>
        <w:t>[23</w:t>
      </w:r>
      <w:r w:rsidR="00E8223C" w:rsidRPr="00F75F56">
        <w:rPr>
          <w:rFonts w:hint="eastAsia"/>
          <w:sz w:val="18"/>
          <w:szCs w:val="18"/>
        </w:rPr>
        <w:t>-</w:t>
      </w:r>
      <w:r w:rsidRPr="00F75F56">
        <w:rPr>
          <w:rFonts w:hint="eastAsia"/>
          <w:sz w:val="18"/>
          <w:szCs w:val="18"/>
        </w:rPr>
        <w:t>26]</w:t>
      </w:r>
      <w:r w:rsidRPr="00F75F56">
        <w:rPr>
          <w:rFonts w:hint="eastAsia"/>
          <w:sz w:val="18"/>
          <w:szCs w:val="18"/>
        </w:rPr>
        <w:t>等都广泛采用了等效</w:t>
      </w:r>
      <w:r w:rsidRPr="00F75F56">
        <w:rPr>
          <w:rFonts w:hint="eastAsia"/>
          <w:sz w:val="18"/>
          <w:szCs w:val="18"/>
        </w:rPr>
        <w:t>RC</w:t>
      </w:r>
      <w:r w:rsidRPr="00F75F56">
        <w:rPr>
          <w:rFonts w:hint="eastAsia"/>
          <w:sz w:val="18"/>
          <w:szCs w:val="18"/>
        </w:rPr>
        <w:t>电路方法</w:t>
      </w:r>
      <w:r w:rsidR="00BC574C" w:rsidRPr="00F75F56">
        <w:rPr>
          <w:rFonts w:hint="eastAsia"/>
          <w:sz w:val="18"/>
          <w:szCs w:val="18"/>
        </w:rPr>
        <w:t>进行热分析建模，并采用如下公式进行工作温度的求解。</w:t>
      </w:r>
    </w:p>
    <w:p w:rsidR="008536F8" w:rsidRPr="00F75F56" w:rsidRDefault="001410A7" w:rsidP="00BD2671">
      <w:pPr>
        <w:spacing w:before="120"/>
        <w:ind w:firstLineChars="0" w:firstLine="0"/>
        <w:rPr>
          <w:sz w:val="18"/>
          <w:szCs w:val="18"/>
        </w:rPr>
      </w:pPr>
      <m:oMath>
        <m:f>
          <m:fPr>
            <m:ctrlPr>
              <w:rPr>
                <w:rFonts w:ascii="Cambria Math" w:hAnsi="Cambria Math"/>
                <w:sz w:val="18"/>
                <w:szCs w:val="18"/>
              </w:rPr>
            </m:ctrlPr>
          </m:fPr>
          <m:num>
            <m:r>
              <m:rPr>
                <m:sty m:val="b"/>
              </m:rPr>
              <w:rPr>
                <w:rFonts w:ascii="Cambria Math" w:hAnsi="Cambria Math" w:cs="Cambria Math"/>
                <w:sz w:val="18"/>
                <w:szCs w:val="18"/>
              </w:rPr>
              <m:t>d</m:t>
            </m:r>
            <m:r>
              <m:rPr>
                <m:sty m:val="bi"/>
              </m:rPr>
              <w:rPr>
                <w:rFonts w:ascii="Cambria Math" w:hAnsi="Cambria Math" w:cs="Cambria Math"/>
                <w:sz w:val="18"/>
                <w:szCs w:val="18"/>
              </w:rPr>
              <m:t>T</m:t>
            </m:r>
          </m:num>
          <m:den>
            <m:r>
              <m:rPr>
                <m:sty m:val="b"/>
              </m:rPr>
              <w:rPr>
                <w:rFonts w:ascii="Cambria Math" w:hAnsi="Cambria Math" w:cs="Cambria Math"/>
                <w:sz w:val="18"/>
                <w:szCs w:val="18"/>
              </w:rPr>
              <m:t>dt</m:t>
            </m:r>
          </m:den>
        </m:f>
        <m:r>
          <m:rPr>
            <m:sty m:val="p"/>
          </m:rPr>
          <w:rPr>
            <w:rFonts w:ascii="Cambria Math" w:hAnsi="Cambria Math"/>
            <w:sz w:val="18"/>
            <w:szCs w:val="18"/>
          </w:rPr>
          <m:t>=</m:t>
        </m:r>
        <m:f>
          <m:fPr>
            <m:ctrlPr>
              <w:rPr>
                <w:rFonts w:ascii="Cambria Math" w:hAnsi="Cambria Math"/>
                <w:sz w:val="18"/>
                <w:szCs w:val="18"/>
              </w:rPr>
            </m:ctrlPr>
          </m:fPr>
          <m:num>
            <m:r>
              <m:rPr>
                <m:sty m:val="b"/>
              </m:rPr>
              <w:rPr>
                <w:rFonts w:ascii="Cambria Math" w:hAnsi="Cambria Math" w:cs="Cambria Math"/>
                <w:sz w:val="18"/>
                <w:szCs w:val="18"/>
              </w:rPr>
              <m:t>1</m:t>
            </m:r>
          </m:num>
          <m:den>
            <m:sSub>
              <m:sSubPr>
                <m:ctrlPr>
                  <w:rPr>
                    <w:rFonts w:ascii="Cambria Math" w:eastAsiaTheme="majorEastAsia" w:hAnsi="Cambria Math" w:cstheme="majorBidi"/>
                    <w:bCs/>
                    <w:sz w:val="18"/>
                    <w:szCs w:val="18"/>
                  </w:rPr>
                </m:ctrlPr>
              </m:sSubPr>
              <m:e>
                <m:r>
                  <m:rPr>
                    <m:sty m:val="b"/>
                  </m:rPr>
                  <w:rPr>
                    <w:rFonts w:ascii="Cambria Math" w:hAnsi="Cambria Math" w:cs="Cambria Math"/>
                    <w:sz w:val="18"/>
                    <w:szCs w:val="18"/>
                  </w:rPr>
                  <m:t>C</m:t>
                </m:r>
              </m:e>
              <m:sub>
                <m:r>
                  <m:rPr>
                    <m:sty m:val="bi"/>
                  </m:rPr>
                  <w:rPr>
                    <w:rFonts w:ascii="Cambria Math" w:hAnsi="Cambria Math" w:cs="Cambria Math"/>
                    <w:sz w:val="18"/>
                    <w:szCs w:val="18"/>
                  </w:rPr>
                  <m:t>th</m:t>
                </m:r>
              </m:sub>
            </m:sSub>
          </m:den>
        </m:f>
        <m:r>
          <m:rPr>
            <m:sty m:val="b"/>
          </m:rPr>
          <w:rPr>
            <w:rFonts w:ascii="Cambria Math" w:hAnsi="Cambria Math" w:cs="Cambria Math"/>
            <w:sz w:val="18"/>
            <w:szCs w:val="18"/>
          </w:rPr>
          <m:t>P</m:t>
        </m:r>
        <m:r>
          <m:rPr>
            <m:sty m:val="p"/>
          </m:rPr>
          <w:rPr>
            <w:rFonts w:ascii="Cambria Math" w:hAnsi="Cambria Math"/>
            <w:sz w:val="18"/>
            <w:szCs w:val="18"/>
          </w:rPr>
          <m:t>-</m:t>
        </m:r>
        <m:f>
          <m:fPr>
            <m:ctrlPr>
              <w:rPr>
                <w:rFonts w:ascii="Cambria Math" w:hAnsi="Cambria Math"/>
                <w:sz w:val="18"/>
                <w:szCs w:val="18"/>
              </w:rPr>
            </m:ctrlPr>
          </m:fPr>
          <m:num>
            <m:r>
              <m:rPr>
                <m:sty m:val="b"/>
              </m:rPr>
              <w:rPr>
                <w:rFonts w:ascii="Cambria Math" w:hAnsi="Cambria Math" w:cs="Cambria Math"/>
                <w:sz w:val="18"/>
                <w:szCs w:val="18"/>
              </w:rPr>
              <m:t>1</m:t>
            </m:r>
          </m:num>
          <m:den>
            <m:sSub>
              <m:sSubPr>
                <m:ctrlPr>
                  <w:rPr>
                    <w:rFonts w:ascii="Cambria Math" w:eastAsiaTheme="majorEastAsia" w:hAnsi="Cambria Math" w:cstheme="majorBidi"/>
                    <w:bCs/>
                    <w:sz w:val="18"/>
                    <w:szCs w:val="18"/>
                  </w:rPr>
                </m:ctrlPr>
              </m:sSubPr>
              <m:e>
                <m:r>
                  <m:rPr>
                    <m:sty m:val="b"/>
                  </m:rPr>
                  <w:rPr>
                    <w:rFonts w:ascii="Cambria Math" w:hAnsi="Cambria Math" w:cs="Cambria Math"/>
                    <w:sz w:val="18"/>
                    <w:szCs w:val="18"/>
                  </w:rPr>
                  <m:t>R</m:t>
                </m:r>
              </m:e>
              <m:sub>
                <m:r>
                  <m:rPr>
                    <m:sty m:val="bi"/>
                  </m:rPr>
                  <w:rPr>
                    <w:rFonts w:ascii="Cambria Math" w:hAnsi="Cambria Math" w:cs="Cambria Math"/>
                    <w:sz w:val="18"/>
                    <w:szCs w:val="18"/>
                  </w:rPr>
                  <m:t>th</m:t>
                </m:r>
              </m:sub>
            </m:sSub>
            <m:sSub>
              <m:sSubPr>
                <m:ctrlPr>
                  <w:rPr>
                    <w:rFonts w:ascii="Cambria Math" w:eastAsiaTheme="majorEastAsia" w:hAnsi="Cambria Math" w:cstheme="majorBidi"/>
                    <w:bCs/>
                    <w:sz w:val="18"/>
                    <w:szCs w:val="18"/>
                  </w:rPr>
                </m:ctrlPr>
              </m:sSubPr>
              <m:e>
                <m:r>
                  <m:rPr>
                    <m:sty m:val="b"/>
                  </m:rPr>
                  <w:rPr>
                    <w:rFonts w:ascii="Cambria Math" w:hAnsi="Cambria Math" w:cs="Cambria Math"/>
                    <w:sz w:val="18"/>
                    <w:szCs w:val="18"/>
                  </w:rPr>
                  <m:t>C</m:t>
                </m:r>
              </m:e>
              <m:sub>
                <m:r>
                  <m:rPr>
                    <m:sty m:val="bi"/>
                  </m:rPr>
                  <w:rPr>
                    <w:rFonts w:ascii="Cambria Math" w:hAnsi="Cambria Math" w:cs="Cambria Math"/>
                    <w:sz w:val="18"/>
                    <w:szCs w:val="18"/>
                  </w:rPr>
                  <m:t>th</m:t>
                </m:r>
              </m:sub>
            </m:sSub>
          </m:den>
        </m:f>
        <m:d>
          <m:dPr>
            <m:ctrlPr>
              <w:rPr>
                <w:rFonts w:ascii="Cambria Math" w:hAnsi="Cambria Math"/>
                <w:sz w:val="18"/>
                <w:szCs w:val="18"/>
              </w:rPr>
            </m:ctrlPr>
          </m:dPr>
          <m:e>
            <m:r>
              <m:rPr>
                <m:sty m:val="bi"/>
              </m:rPr>
              <w:rPr>
                <w:rFonts w:ascii="Cambria Math" w:hAnsi="Cambria Math" w:cs="Cambria Math"/>
                <w:sz w:val="18"/>
                <w:szCs w:val="18"/>
              </w:rPr>
              <m:t>T</m:t>
            </m:r>
            <m:r>
              <m:rPr>
                <m:sty m:val="p"/>
              </m:rPr>
              <w:rPr>
                <w:rFonts w:ascii="Cambria Math" w:hAnsi="Cambria Math"/>
                <w:sz w:val="18"/>
                <w:szCs w:val="18"/>
              </w:rPr>
              <m:t>-</m:t>
            </m:r>
            <m:sSub>
              <m:sSubPr>
                <m:ctrlPr>
                  <w:rPr>
                    <w:rFonts w:ascii="Cambria Math" w:eastAsiaTheme="majorEastAsia" w:hAnsi="Cambria Math" w:cstheme="majorBidi"/>
                    <w:bCs/>
                    <w:sz w:val="18"/>
                    <w:szCs w:val="18"/>
                  </w:rPr>
                </m:ctrlPr>
              </m:sSubPr>
              <m:e>
                <m:r>
                  <m:rPr>
                    <m:sty m:val="bi"/>
                  </m:rPr>
                  <w:rPr>
                    <w:rFonts w:ascii="Cambria Math" w:hAnsi="Cambria Math" w:cs="Cambria Math"/>
                    <w:sz w:val="18"/>
                    <w:szCs w:val="18"/>
                  </w:rPr>
                  <m:t>T</m:t>
                </m:r>
              </m:e>
              <m:sub>
                <m:r>
                  <m:rPr>
                    <m:sty m:val="b"/>
                  </m:rPr>
                  <w:rPr>
                    <w:rFonts w:ascii="Cambria Math" w:hAnsi="Cambria Math" w:cs="Cambria Math"/>
                    <w:sz w:val="18"/>
                    <w:szCs w:val="18"/>
                  </w:rPr>
                  <m:t>amb</m:t>
                </m:r>
              </m:sub>
            </m:sSub>
          </m:e>
        </m:d>
        <m:r>
          <w:rPr>
            <w:rFonts w:ascii="Cambria Math" w:hAnsi="Cambria Math"/>
            <w:sz w:val="18"/>
            <w:szCs w:val="18"/>
          </w:rPr>
          <m:t>=</m:t>
        </m:r>
        <m:acc>
          <m:accPr>
            <m:ctrlPr>
              <w:rPr>
                <w:rFonts w:ascii="Cambria Math" w:eastAsiaTheme="majorEastAsia" w:hAnsi="Cambria Math" w:cstheme="majorBidi"/>
                <w:bCs/>
                <w:i/>
                <w:sz w:val="18"/>
                <w:szCs w:val="18"/>
              </w:rPr>
            </m:ctrlPr>
          </m:accPr>
          <m:e>
            <m:r>
              <m:rPr>
                <m:sty m:val="bi"/>
              </m:rPr>
              <w:rPr>
                <w:rFonts w:ascii="Cambria Math" w:hAnsi="Cambria Math" w:cs="Cambria Math"/>
                <w:sz w:val="18"/>
                <w:szCs w:val="18"/>
              </w:rPr>
              <m:t>α</m:t>
            </m:r>
          </m:e>
        </m:acc>
        <m:r>
          <m:rPr>
            <m:sty m:val="bi"/>
          </m:rPr>
          <w:rPr>
            <w:rFonts w:ascii="Cambria Math" w:hAnsi="Cambria Math" w:cs="Cambria Math"/>
            <w:sz w:val="18"/>
            <w:szCs w:val="18"/>
          </w:rPr>
          <m:t>P</m:t>
        </m:r>
        <m:r>
          <w:rPr>
            <w:rFonts w:ascii="Cambria Math" w:hAnsi="Cambria Math"/>
            <w:sz w:val="18"/>
            <w:szCs w:val="18"/>
          </w:rPr>
          <m:t>-</m:t>
        </m:r>
        <m:acc>
          <m:accPr>
            <m:ctrlPr>
              <w:rPr>
                <w:rFonts w:ascii="Cambria Math" w:eastAsiaTheme="majorEastAsia" w:hAnsi="Cambria Math" w:cstheme="majorBidi"/>
                <w:bCs/>
                <w:i/>
                <w:sz w:val="18"/>
                <w:szCs w:val="18"/>
              </w:rPr>
            </m:ctrlPr>
          </m:accPr>
          <m:e>
            <m:r>
              <m:rPr>
                <m:sty m:val="bi"/>
              </m:rPr>
              <w:rPr>
                <w:rFonts w:ascii="Cambria Math" w:hAnsi="Cambria Math" w:cs="Cambria Math"/>
                <w:sz w:val="18"/>
                <w:szCs w:val="18"/>
              </w:rPr>
              <m:t>β</m:t>
            </m:r>
          </m:e>
        </m:acc>
        <m:r>
          <w:rPr>
            <w:rFonts w:ascii="Cambria Math" w:hAnsi="Cambria Math"/>
            <w:sz w:val="18"/>
            <w:szCs w:val="18"/>
          </w:rPr>
          <m:t>(</m:t>
        </m:r>
        <m:r>
          <m:rPr>
            <m:sty m:val="bi"/>
          </m:rPr>
          <w:rPr>
            <w:rFonts w:ascii="Cambria Math" w:hAnsi="Cambria Math" w:cs="Cambria Math"/>
            <w:sz w:val="18"/>
            <w:szCs w:val="18"/>
          </w:rPr>
          <m:t>T</m:t>
        </m:r>
        <m:r>
          <w:rPr>
            <w:rFonts w:ascii="Cambria Math" w:hAnsi="Cambria Math"/>
            <w:sz w:val="18"/>
            <w:szCs w:val="18"/>
          </w:rPr>
          <m:t>-</m:t>
        </m:r>
        <m:sSub>
          <m:sSubPr>
            <m:ctrlPr>
              <w:rPr>
                <w:rFonts w:ascii="Cambria Math" w:eastAsiaTheme="majorEastAsia" w:hAnsi="Cambria Math" w:cstheme="majorBidi"/>
                <w:bCs/>
                <w:sz w:val="18"/>
                <w:szCs w:val="18"/>
              </w:rPr>
            </m:ctrlPr>
          </m:sSubPr>
          <m:e>
            <m:r>
              <m:rPr>
                <m:sty m:val="bi"/>
              </m:rPr>
              <w:rPr>
                <w:rFonts w:ascii="Cambria Math" w:hAnsi="Cambria Math" w:cs="Cambria Math"/>
                <w:sz w:val="18"/>
                <w:szCs w:val="18"/>
              </w:rPr>
              <m:t>T</m:t>
            </m:r>
          </m:e>
          <m:sub>
            <m:r>
              <m:rPr>
                <m:sty m:val="b"/>
              </m:rPr>
              <w:rPr>
                <w:rFonts w:ascii="Cambria Math" w:hAnsi="Cambria Math" w:cs="Cambria Math"/>
                <w:sz w:val="18"/>
                <w:szCs w:val="18"/>
              </w:rPr>
              <m:t>amb</m:t>
            </m:r>
          </m:sub>
        </m:sSub>
        <m:r>
          <w:rPr>
            <w:rFonts w:ascii="Cambria Math" w:hAnsi="Cambria Math"/>
            <w:sz w:val="18"/>
            <w:szCs w:val="18"/>
          </w:rPr>
          <m:t>)</m:t>
        </m:r>
      </m:oMath>
      <w:r w:rsidR="00BD2671" w:rsidRPr="00F75F56">
        <w:rPr>
          <w:rFonts w:hint="eastAsia"/>
          <w:sz w:val="18"/>
          <w:szCs w:val="18"/>
        </w:rPr>
        <w:t xml:space="preserve">                 </w:t>
      </w:r>
      <w:r w:rsidR="00166744" w:rsidRPr="00F75F56">
        <w:rPr>
          <w:rFonts w:hint="eastAsia"/>
          <w:sz w:val="18"/>
          <w:szCs w:val="18"/>
        </w:rPr>
        <w:t>(</w:t>
      </w:r>
      <w:r w:rsidR="008536F8" w:rsidRPr="00F75F56">
        <w:rPr>
          <w:rFonts w:hint="eastAsia"/>
          <w:sz w:val="18"/>
          <w:szCs w:val="18"/>
        </w:rPr>
        <w:t>1)</w:t>
      </w:r>
    </w:p>
    <w:p w:rsidR="008536F8" w:rsidRPr="00F75F56" w:rsidRDefault="00BC574C" w:rsidP="002D3140">
      <w:pPr>
        <w:spacing w:before="120"/>
        <w:ind w:firstLineChars="0" w:firstLine="0"/>
        <w:jc w:val="both"/>
        <w:rPr>
          <w:sz w:val="18"/>
          <w:szCs w:val="18"/>
        </w:rPr>
      </w:pPr>
      <w:r w:rsidRPr="00F75F56">
        <w:rPr>
          <w:rFonts w:hint="eastAsia"/>
          <w:sz w:val="18"/>
          <w:szCs w:val="18"/>
        </w:rPr>
        <w:t>式</w:t>
      </w:r>
      <w:r w:rsidR="00123F19" w:rsidRPr="00F75F56">
        <w:rPr>
          <w:rFonts w:hint="eastAsia"/>
          <w:sz w:val="18"/>
          <w:szCs w:val="18"/>
        </w:rPr>
        <w:t>中</w:t>
      </w:r>
      <m:oMath>
        <m:r>
          <w:rPr>
            <w:rFonts w:ascii="Cambria Math" w:hAnsi="Cambria Math" w:cs="Cambria Math"/>
            <w:sz w:val="18"/>
            <w:szCs w:val="18"/>
          </w:rPr>
          <m:t>T</m:t>
        </m:r>
      </m:oMath>
      <w:r w:rsidR="008536F8" w:rsidRPr="00F75F56">
        <w:rPr>
          <w:rFonts w:hint="eastAsia"/>
          <w:sz w:val="18"/>
          <w:szCs w:val="18"/>
        </w:rPr>
        <w:t>和</w:t>
      </w:r>
      <m:oMath>
        <m:sSub>
          <m:sSubPr>
            <m:ctrlPr>
              <w:rPr>
                <w:rFonts w:ascii="Cambria Math" w:hAnsi="Cambria Math"/>
                <w:sz w:val="18"/>
                <w:szCs w:val="18"/>
              </w:rPr>
            </m:ctrlPr>
          </m:sSubPr>
          <m:e>
            <m:r>
              <w:rPr>
                <w:rFonts w:ascii="Cambria Math" w:hAnsi="Cambria Math" w:cs="Cambria Math"/>
                <w:sz w:val="18"/>
                <w:szCs w:val="18"/>
              </w:rPr>
              <m:t>T</m:t>
            </m:r>
          </m:e>
          <m:sub>
            <m:r>
              <m:rPr>
                <m:sty m:val="p"/>
              </m:rPr>
              <w:rPr>
                <w:rFonts w:ascii="Cambria Math" w:hAnsi="Cambria Math"/>
                <w:sz w:val="18"/>
                <w:szCs w:val="18"/>
              </w:rPr>
              <m:t>amb</m:t>
            </m:r>
          </m:sub>
        </m:sSub>
      </m:oMath>
      <w:r w:rsidR="008536F8" w:rsidRPr="00F75F56">
        <w:rPr>
          <w:rFonts w:hint="eastAsia"/>
          <w:sz w:val="18"/>
          <w:szCs w:val="18"/>
        </w:rPr>
        <w:t>分别代表芯片的温度与环境温度</w:t>
      </w:r>
      <w:r w:rsidR="00123F19" w:rsidRPr="00F75F56">
        <w:rPr>
          <w:rFonts w:hint="eastAsia"/>
          <w:sz w:val="18"/>
          <w:szCs w:val="18"/>
        </w:rPr>
        <w:t>，</w:t>
      </w:r>
      <w:r w:rsidR="008536F8" w:rsidRPr="00F75F56">
        <w:rPr>
          <w:rFonts w:hint="eastAsia"/>
          <w:sz w:val="18"/>
          <w:szCs w:val="18"/>
        </w:rPr>
        <w:t>P</w:t>
      </w:r>
      <w:r w:rsidR="008536F8" w:rsidRPr="00F75F56">
        <w:rPr>
          <w:rFonts w:hint="eastAsia"/>
          <w:sz w:val="18"/>
          <w:szCs w:val="18"/>
        </w:rPr>
        <w:t>代表时间</w:t>
      </w:r>
      <w:r w:rsidR="008536F8" w:rsidRPr="00F75F56">
        <w:rPr>
          <w:rFonts w:hint="eastAsia"/>
          <w:sz w:val="18"/>
          <w:szCs w:val="18"/>
        </w:rPr>
        <w:t>t</w:t>
      </w:r>
      <w:r w:rsidR="008536F8" w:rsidRPr="00F75F56">
        <w:rPr>
          <w:rFonts w:hint="eastAsia"/>
          <w:sz w:val="18"/>
          <w:szCs w:val="18"/>
        </w:rPr>
        <w:t>时芯片的功耗</w:t>
      </w:r>
      <w:r w:rsidR="00123F19" w:rsidRPr="00F75F56">
        <w:rPr>
          <w:rFonts w:hint="eastAsia"/>
          <w:sz w:val="18"/>
          <w:szCs w:val="18"/>
        </w:rPr>
        <w:t>，</w:t>
      </w:r>
      <m:oMath>
        <m:sSub>
          <m:sSubPr>
            <m:ctrlPr>
              <w:rPr>
                <w:rFonts w:ascii="Cambria Math" w:hAnsi="Cambria Math"/>
                <w:sz w:val="18"/>
                <w:szCs w:val="18"/>
              </w:rPr>
            </m:ctrlPr>
          </m:sSubPr>
          <m:e>
            <m:r>
              <m:rPr>
                <m:sty m:val="p"/>
              </m:rPr>
              <w:rPr>
                <w:rFonts w:ascii="Cambria Math" w:hAnsi="Cambria Math"/>
                <w:sz w:val="18"/>
                <w:szCs w:val="18"/>
              </w:rPr>
              <m:t>R</m:t>
            </m:r>
          </m:e>
          <m:sub>
            <m:r>
              <w:rPr>
                <w:rFonts w:ascii="Cambria Math" w:hAnsi="Cambria Math" w:cs="Cambria Math"/>
                <w:sz w:val="18"/>
                <w:szCs w:val="18"/>
              </w:rPr>
              <m:t>t</m:t>
            </m:r>
            <m:r>
              <w:rPr>
                <w:rFonts w:ascii="Cambria Math" w:hAnsi="Cambria Math"/>
                <w:sz w:val="18"/>
                <w:szCs w:val="18"/>
              </w:rPr>
              <m:t>h</m:t>
            </m:r>
          </m:sub>
        </m:sSub>
        <m:sSub>
          <m:sSubPr>
            <m:ctrlPr>
              <w:rPr>
                <w:rFonts w:ascii="Cambria Math" w:hAnsi="Cambria Math"/>
                <w:sz w:val="18"/>
                <w:szCs w:val="18"/>
              </w:rPr>
            </m:ctrlPr>
          </m:sSubPr>
          <m:e>
            <m:r>
              <m:rPr>
                <m:sty m:val="p"/>
              </m:rPr>
              <w:rPr>
                <w:rFonts w:ascii="Cambria Math" w:hAnsi="Cambria Math"/>
                <w:sz w:val="18"/>
                <w:szCs w:val="18"/>
              </w:rPr>
              <m:t>和</m:t>
            </m:r>
            <m:r>
              <m:rPr>
                <m:sty m:val="p"/>
              </m:rPr>
              <w:rPr>
                <w:rFonts w:ascii="Cambria Math" w:hAnsi="Cambria Math"/>
                <w:sz w:val="18"/>
                <w:szCs w:val="18"/>
              </w:rPr>
              <m:t>C</m:t>
            </m:r>
          </m:e>
          <m:sub>
            <m:r>
              <w:rPr>
                <w:rFonts w:ascii="Cambria Math" w:hAnsi="Cambria Math" w:cs="Cambria Math"/>
                <w:sz w:val="18"/>
                <w:szCs w:val="18"/>
              </w:rPr>
              <m:t>t</m:t>
            </m:r>
            <m:r>
              <w:rPr>
                <w:rFonts w:ascii="Cambria Math" w:hAnsi="Cambria Math"/>
                <w:sz w:val="18"/>
                <w:szCs w:val="18"/>
              </w:rPr>
              <m:t>h</m:t>
            </m:r>
          </m:sub>
        </m:sSub>
      </m:oMath>
      <w:r w:rsidR="008536F8" w:rsidRPr="00F75F56">
        <w:rPr>
          <w:rFonts w:hint="eastAsia"/>
          <w:sz w:val="18"/>
          <w:szCs w:val="18"/>
        </w:rPr>
        <w:t>分别为等效热阻与等效热容</w:t>
      </w:r>
      <w:r w:rsidR="00123F19" w:rsidRPr="00F75F56">
        <w:rPr>
          <w:rFonts w:hint="eastAsia"/>
          <w:sz w:val="18"/>
          <w:szCs w:val="18"/>
        </w:rPr>
        <w:t>。</w:t>
      </w:r>
    </w:p>
    <w:p w:rsidR="008536F8" w:rsidRPr="00B1264D" w:rsidRDefault="00D353AB" w:rsidP="004B4ABB">
      <w:pPr>
        <w:pStyle w:val="2"/>
        <w:spacing w:before="120"/>
        <w:ind w:firstLineChars="0" w:firstLine="0"/>
        <w:rPr>
          <w:rFonts w:ascii="黑体" w:eastAsia="黑体" w:hAnsi="黑体"/>
          <w:color w:val="auto"/>
          <w:sz w:val="18"/>
          <w:szCs w:val="18"/>
        </w:rPr>
      </w:pPr>
      <w:r w:rsidRPr="00B1264D">
        <w:rPr>
          <w:rFonts w:ascii="黑体" w:eastAsia="黑体" w:hAnsi="黑体" w:hint="eastAsia"/>
          <w:color w:val="auto"/>
          <w:sz w:val="18"/>
          <w:szCs w:val="18"/>
        </w:rPr>
        <w:t>2.3</w:t>
      </w:r>
      <w:r w:rsidR="0092662E">
        <w:rPr>
          <w:rFonts w:ascii="黑体" w:eastAsia="黑体" w:hAnsi="黑体" w:hint="eastAsia"/>
          <w:color w:val="auto"/>
          <w:sz w:val="18"/>
          <w:szCs w:val="18"/>
        </w:rPr>
        <w:t xml:space="preserve"> </w:t>
      </w:r>
      <w:r w:rsidR="00AD27CE" w:rsidRPr="00B1264D">
        <w:rPr>
          <w:rFonts w:ascii="黑体" w:eastAsia="黑体" w:hAnsi="黑体" w:hint="eastAsia"/>
          <w:color w:val="auto"/>
          <w:sz w:val="18"/>
          <w:szCs w:val="18"/>
        </w:rPr>
        <w:t>实时系统的</w:t>
      </w:r>
      <w:r w:rsidR="008536F8" w:rsidRPr="00B1264D">
        <w:rPr>
          <w:rFonts w:ascii="黑体" w:eastAsia="黑体" w:hAnsi="黑体" w:hint="eastAsia"/>
          <w:color w:val="auto"/>
          <w:sz w:val="18"/>
          <w:szCs w:val="18"/>
        </w:rPr>
        <w:t>功耗分析模型</w:t>
      </w:r>
    </w:p>
    <w:p w:rsidR="008536F8" w:rsidRPr="00F75F56" w:rsidRDefault="008536F8" w:rsidP="00F75F56">
      <w:pPr>
        <w:spacing w:before="120"/>
        <w:ind w:firstLine="360"/>
        <w:rPr>
          <w:sz w:val="18"/>
          <w:szCs w:val="18"/>
        </w:rPr>
      </w:pPr>
      <w:r w:rsidRPr="00F75F56">
        <w:rPr>
          <w:rFonts w:hint="eastAsia"/>
          <w:sz w:val="18"/>
          <w:szCs w:val="18"/>
        </w:rPr>
        <w:t>处理器的系统状态可以分为工作状态和休眠状态：只有在工作状态下处理器才执行任务；否则，处理器将进入休眠状态以减少功耗并降低自身温度。工作状态下的功耗：</w:t>
      </w:r>
    </w:p>
    <w:p w:rsidR="008536F8" w:rsidRPr="00F75F56" w:rsidRDefault="001410A7" w:rsidP="003C3CAF">
      <w:pPr>
        <w:spacing w:before="120"/>
        <w:ind w:firstLineChars="0" w:firstLine="0"/>
        <w:rPr>
          <w:sz w:val="18"/>
          <w:szCs w:val="18"/>
        </w:rPr>
      </w:pPr>
      <m:oMath>
        <m:sSub>
          <m:sSubPr>
            <m:ctrlPr>
              <w:rPr>
                <w:rFonts w:ascii="Cambria Math" w:eastAsiaTheme="majorEastAsia" w:hAnsi="Cambria Math" w:cstheme="majorBidi"/>
                <w:b/>
                <w:bCs/>
                <w:sz w:val="18"/>
                <w:szCs w:val="18"/>
              </w:rPr>
            </m:ctrlPr>
          </m:sSubPr>
          <m:e>
            <m:r>
              <m:rPr>
                <m:sty m:val="bi"/>
              </m:rPr>
              <w:rPr>
                <w:rFonts w:ascii="Cambria Math" w:hAnsi="Cambria Math" w:cs="Cambria Math"/>
                <w:sz w:val="18"/>
                <w:szCs w:val="18"/>
              </w:rPr>
              <m:t>P</m:t>
            </m:r>
          </m:e>
          <m:sub>
            <m:r>
              <m:rPr>
                <m:sty m:val="bi"/>
              </m:rPr>
              <w:rPr>
                <w:rFonts w:ascii="Cambria Math" w:hAnsi="Cambria Math" w:cs="Cambria Math"/>
                <w:sz w:val="18"/>
                <w:szCs w:val="18"/>
              </w:rPr>
              <m:t>active</m:t>
            </m:r>
          </m:sub>
        </m:sSub>
        <m:r>
          <m:rPr>
            <m:sty m:val="p"/>
          </m:rPr>
          <w:rPr>
            <w:rFonts w:ascii="Cambria Math" w:hAnsi="Cambria Math"/>
            <w:sz w:val="18"/>
            <w:szCs w:val="18"/>
          </w:rPr>
          <m:t>=</m:t>
        </m:r>
        <m:sSub>
          <m:sSubPr>
            <m:ctrlPr>
              <w:rPr>
                <w:rFonts w:ascii="Cambria Math" w:eastAsiaTheme="majorEastAsia" w:hAnsi="Cambria Math" w:cstheme="majorBidi"/>
                <w:b/>
                <w:bCs/>
                <w:sz w:val="18"/>
                <w:szCs w:val="18"/>
              </w:rPr>
            </m:ctrlPr>
          </m:sSubPr>
          <m:e>
            <m:r>
              <m:rPr>
                <m:sty m:val="bi"/>
              </m:rPr>
              <w:rPr>
                <w:rFonts w:ascii="Cambria Math" w:hAnsi="Cambria Math" w:cs="Cambria Math"/>
                <w:sz w:val="18"/>
                <w:szCs w:val="18"/>
              </w:rPr>
              <m:t>P</m:t>
            </m:r>
          </m:e>
          <m:sub>
            <m:r>
              <m:rPr>
                <m:sty m:val="bi"/>
              </m:rPr>
              <w:rPr>
                <w:rFonts w:ascii="Cambria Math" w:hAnsi="Cambria Math" w:cs="Cambria Math"/>
                <w:sz w:val="18"/>
                <w:szCs w:val="18"/>
              </w:rPr>
              <m:t>dynamic</m:t>
            </m:r>
          </m:sub>
        </m:sSub>
        <m:r>
          <m:rPr>
            <m:sty m:val="p"/>
          </m:rPr>
          <w:rPr>
            <w:rFonts w:ascii="Cambria Math" w:hAnsi="Cambria Math"/>
            <w:sz w:val="18"/>
            <w:szCs w:val="18"/>
          </w:rPr>
          <m:t>+</m:t>
        </m:r>
        <m:sSub>
          <m:sSubPr>
            <m:ctrlPr>
              <w:rPr>
                <w:rFonts w:ascii="Cambria Math" w:eastAsiaTheme="majorEastAsia" w:hAnsi="Cambria Math" w:cstheme="majorBidi"/>
                <w:b/>
                <w:bCs/>
                <w:sz w:val="18"/>
                <w:szCs w:val="18"/>
              </w:rPr>
            </m:ctrlPr>
          </m:sSubPr>
          <m:e>
            <m:r>
              <m:rPr>
                <m:sty m:val="bi"/>
              </m:rPr>
              <w:rPr>
                <w:rFonts w:ascii="Cambria Math" w:hAnsi="Cambria Math" w:cs="Cambria Math"/>
                <w:sz w:val="18"/>
                <w:szCs w:val="18"/>
              </w:rPr>
              <m:t>P</m:t>
            </m:r>
          </m:e>
          <m:sub>
            <m:r>
              <m:rPr>
                <m:sty m:val="bi"/>
              </m:rPr>
              <w:rPr>
                <w:rFonts w:ascii="Cambria Math" w:hAnsi="Cambria Math" w:cs="Cambria Math"/>
                <w:sz w:val="18"/>
                <w:szCs w:val="18"/>
              </w:rPr>
              <m:t>leakage</m:t>
            </m:r>
          </m:sub>
        </m:sSub>
        <m:r>
          <m:rPr>
            <m:sty m:val="p"/>
          </m:rPr>
          <w:rPr>
            <w:rFonts w:ascii="Cambria Math" w:hAnsi="Cambria Math"/>
            <w:sz w:val="18"/>
            <w:szCs w:val="18"/>
          </w:rPr>
          <m:t>=C</m:t>
        </m:r>
        <m:sSubSup>
          <m:sSubSupPr>
            <m:ctrlPr>
              <w:rPr>
                <w:rFonts w:ascii="Cambria Math" w:hAnsi="Cambria Math"/>
                <w:sz w:val="18"/>
                <w:szCs w:val="18"/>
              </w:rPr>
            </m:ctrlPr>
          </m:sSubSupPr>
          <m:e>
            <m:r>
              <w:rPr>
                <w:rFonts w:ascii="Cambria Math" w:hAnsi="Cambria Math" w:cs="Cambria Math"/>
                <w:sz w:val="18"/>
                <w:szCs w:val="18"/>
              </w:rPr>
              <m:t>V</m:t>
            </m:r>
          </m:e>
          <m:sub>
            <m:r>
              <w:rPr>
                <w:rFonts w:ascii="Cambria Math" w:hAnsi="Cambria Math" w:cs="Cambria Math"/>
                <w:sz w:val="18"/>
                <w:szCs w:val="18"/>
              </w:rPr>
              <m:t>dd</m:t>
            </m:r>
          </m:sub>
          <m:sup>
            <m:r>
              <m:rPr>
                <m:sty m:val="p"/>
              </m:rPr>
              <w:rPr>
                <w:rFonts w:ascii="Cambria Math" w:hAnsi="Cambria Math"/>
                <w:sz w:val="18"/>
                <w:szCs w:val="18"/>
              </w:rPr>
              <m:t>2</m:t>
            </m:r>
          </m:sup>
        </m:sSubSup>
        <m:r>
          <w:rPr>
            <w:rFonts w:ascii="Cambria Math" w:hAnsi="Cambria Math" w:cs="Cambria Math"/>
            <w:sz w:val="18"/>
            <w:szCs w:val="18"/>
          </w:rPr>
          <m:t>f</m:t>
        </m:r>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N</m:t>
            </m:r>
          </m:e>
          <m:sub>
            <m:r>
              <w:rPr>
                <w:rFonts w:ascii="Cambria Math" w:hAnsi="Cambria Math" w:cs="Cambria Math"/>
                <w:sz w:val="18"/>
                <w:szCs w:val="18"/>
              </w:rPr>
              <m:t>gate</m:t>
            </m:r>
          </m:sub>
        </m:sSub>
        <m:sSub>
          <m:sSubPr>
            <m:ctrlPr>
              <w:rPr>
                <w:rFonts w:ascii="Cambria Math" w:hAnsi="Cambria Math"/>
                <w:sz w:val="18"/>
                <w:szCs w:val="18"/>
              </w:rPr>
            </m:ctrlPr>
          </m:sSubPr>
          <m:e>
            <m:r>
              <w:rPr>
                <w:rFonts w:ascii="Cambria Math" w:hAnsi="Cambria Math" w:cs="Cambria Math"/>
                <w:sz w:val="18"/>
                <w:szCs w:val="18"/>
              </w:rPr>
              <m:t>I</m:t>
            </m:r>
          </m:e>
          <m:sub>
            <m:r>
              <w:rPr>
                <w:rFonts w:ascii="Cambria Math" w:hAnsi="Cambria Math" w:cs="Cambria Math"/>
                <w:sz w:val="18"/>
                <w:szCs w:val="18"/>
              </w:rPr>
              <m:t>leakage</m:t>
            </m:r>
          </m:sub>
        </m:sSub>
        <m:sSub>
          <m:sSubPr>
            <m:ctrlPr>
              <w:rPr>
                <w:rFonts w:ascii="Cambria Math" w:hAnsi="Cambria Math"/>
                <w:sz w:val="18"/>
                <w:szCs w:val="18"/>
              </w:rPr>
            </m:ctrlPr>
          </m:sSubPr>
          <m:e>
            <m:r>
              <w:rPr>
                <w:rFonts w:ascii="Cambria Math" w:hAnsi="Cambria Math" w:cs="Cambria Math"/>
                <w:sz w:val="18"/>
                <w:szCs w:val="18"/>
              </w:rPr>
              <m:t>V</m:t>
            </m:r>
          </m:e>
          <m:sub>
            <m:r>
              <w:rPr>
                <w:rFonts w:ascii="Cambria Math" w:hAnsi="Cambria Math" w:cs="Cambria Math"/>
                <w:sz w:val="18"/>
                <w:szCs w:val="18"/>
              </w:rPr>
              <m:t>dd</m:t>
            </m:r>
          </m:sub>
        </m:sSub>
      </m:oMath>
      <w:r w:rsidR="003C3CAF" w:rsidRPr="00F75F56">
        <w:rPr>
          <w:rFonts w:hint="eastAsia"/>
          <w:sz w:val="18"/>
          <w:szCs w:val="18"/>
        </w:rPr>
        <w:t xml:space="preserve">              </w:t>
      </w:r>
      <w:r w:rsidR="00166744" w:rsidRPr="00F75F56">
        <w:rPr>
          <w:rFonts w:hint="eastAsia"/>
          <w:sz w:val="18"/>
          <w:szCs w:val="18"/>
        </w:rPr>
        <w:t>(</w:t>
      </w:r>
      <w:r w:rsidR="008536F8" w:rsidRPr="00F75F56">
        <w:rPr>
          <w:rFonts w:hint="eastAsia"/>
          <w:sz w:val="18"/>
          <w:szCs w:val="18"/>
        </w:rPr>
        <w:t>2)</w:t>
      </w:r>
    </w:p>
    <w:p w:rsidR="008536F8" w:rsidRPr="00F75F56" w:rsidRDefault="008536F8" w:rsidP="003C3CAF">
      <w:pPr>
        <w:spacing w:before="120"/>
        <w:ind w:firstLineChars="0" w:firstLine="0"/>
        <w:rPr>
          <w:sz w:val="18"/>
          <w:szCs w:val="18"/>
        </w:rPr>
      </w:pPr>
      <w:r w:rsidRPr="00F75F56">
        <w:rPr>
          <w:rFonts w:hint="eastAsia"/>
          <w:sz w:val="18"/>
          <w:szCs w:val="18"/>
        </w:rPr>
        <w:t>由于当给定供电电压</w:t>
      </w:r>
      <m:oMath>
        <m:sSub>
          <m:sSubPr>
            <m:ctrlPr>
              <w:rPr>
                <w:rFonts w:ascii="Cambria Math" w:hAnsi="Cambria Math"/>
                <w:sz w:val="18"/>
                <w:szCs w:val="18"/>
              </w:rPr>
            </m:ctrlPr>
          </m:sSubPr>
          <m:e>
            <m:r>
              <w:rPr>
                <w:rFonts w:ascii="Cambria Math" w:hAnsi="Cambria Math" w:cs="Cambria Math"/>
                <w:sz w:val="18"/>
                <w:szCs w:val="18"/>
              </w:rPr>
              <m:t>V</m:t>
            </m:r>
          </m:e>
          <m:sub>
            <m:r>
              <w:rPr>
                <w:rFonts w:ascii="Cambria Math" w:hAnsi="Cambria Math" w:cs="Cambria Math"/>
                <w:sz w:val="18"/>
                <w:szCs w:val="18"/>
              </w:rPr>
              <m:t>dd</m:t>
            </m:r>
          </m:sub>
        </m:sSub>
      </m:oMath>
      <w:r w:rsidRPr="00F75F56">
        <w:rPr>
          <w:rFonts w:hint="eastAsia"/>
          <w:sz w:val="18"/>
          <w:szCs w:val="18"/>
        </w:rPr>
        <w:t>后，工作频率</w:t>
      </w:r>
      <m:oMath>
        <m:r>
          <w:rPr>
            <w:rFonts w:ascii="Cambria Math" w:hAnsi="Cambria Math" w:cs="Cambria Math"/>
            <w:sz w:val="18"/>
            <w:szCs w:val="18"/>
          </w:rPr>
          <m:t>f</m:t>
        </m:r>
        <m:r>
          <m:rPr>
            <m:sty m:val="p"/>
          </m:rPr>
          <w:rPr>
            <w:rFonts w:ascii="Cambria Math" w:hAnsi="Cambria Math"/>
            <w:sz w:val="18"/>
            <w:szCs w:val="18"/>
          </w:rPr>
          <m:t>=</m:t>
        </m:r>
        <m:f>
          <m:fPr>
            <m:ctrlPr>
              <w:rPr>
                <w:rFonts w:ascii="Cambria Math" w:hAnsi="Cambria Math"/>
                <w:sz w:val="18"/>
                <w:szCs w:val="18"/>
              </w:rPr>
            </m:ctrlPr>
          </m:fPr>
          <m:num>
            <m:sSup>
              <m:sSupPr>
                <m:ctrlPr>
                  <w:rPr>
                    <w:rFonts w:ascii="Cambria Math" w:hAnsi="Cambria Math"/>
                    <w:sz w:val="18"/>
                    <w:szCs w:val="18"/>
                  </w:rPr>
                </m:ctrlPr>
              </m:sSupPr>
              <m:e>
                <m:d>
                  <m:dPr>
                    <m:ctrlPr>
                      <w:rPr>
                        <w:rFonts w:ascii="Cambria Math" w:hAnsi="Cambria Math"/>
                        <w:sz w:val="18"/>
                        <w:szCs w:val="18"/>
                      </w:rPr>
                    </m:ctrlPr>
                  </m:dPr>
                  <m:e>
                    <m:sSub>
                      <m:sSubPr>
                        <m:ctrlPr>
                          <w:rPr>
                            <w:rFonts w:ascii="Cambria Math" w:hAnsi="Cambria Math"/>
                            <w:sz w:val="18"/>
                            <w:szCs w:val="18"/>
                          </w:rPr>
                        </m:ctrlPr>
                      </m:sSubPr>
                      <m:e>
                        <m:r>
                          <w:rPr>
                            <w:rFonts w:ascii="Cambria Math" w:hAnsi="Cambria Math" w:cs="Cambria Math"/>
                            <w:sz w:val="18"/>
                            <w:szCs w:val="18"/>
                          </w:rPr>
                          <m:t>V</m:t>
                        </m:r>
                      </m:e>
                      <m:sub>
                        <m:r>
                          <w:rPr>
                            <w:rFonts w:ascii="Cambria Math" w:hAnsi="Cambria Math" w:cs="Cambria Math"/>
                            <w:sz w:val="18"/>
                            <w:szCs w:val="18"/>
                          </w:rPr>
                          <m:t>dd</m:t>
                        </m:r>
                      </m:sub>
                    </m:sSub>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V</m:t>
                        </m:r>
                      </m:e>
                      <m:sub>
                        <m:r>
                          <w:rPr>
                            <w:rFonts w:ascii="Cambria Math" w:hAnsi="Cambria Math" w:cs="Cambria Math"/>
                            <w:sz w:val="18"/>
                            <w:szCs w:val="18"/>
                          </w:rPr>
                          <m:t>t</m:t>
                        </m:r>
                      </m:sub>
                    </m:sSub>
                  </m:e>
                </m:d>
              </m:e>
              <m:sup>
                <m:r>
                  <w:rPr>
                    <w:rFonts w:ascii="Cambria Math" w:hAnsi="Cambria Math" w:cs="Cambria Math"/>
                    <w:sz w:val="18"/>
                    <w:szCs w:val="18"/>
                  </w:rPr>
                  <m:t>μ</m:t>
                </m:r>
              </m:sup>
            </m:sSup>
          </m:num>
          <m:den>
            <m:sSup>
              <m:sSupPr>
                <m:ctrlPr>
                  <w:rPr>
                    <w:rFonts w:ascii="Cambria Math" w:hAnsi="Cambria Math"/>
                    <w:sz w:val="18"/>
                    <w:szCs w:val="18"/>
                  </w:rPr>
                </m:ctrlPr>
              </m:sSupPr>
              <m:e>
                <m:sSub>
                  <m:sSubPr>
                    <m:ctrlPr>
                      <w:rPr>
                        <w:rFonts w:ascii="Cambria Math" w:hAnsi="Cambria Math"/>
                        <w:sz w:val="18"/>
                        <w:szCs w:val="18"/>
                      </w:rPr>
                    </m:ctrlPr>
                  </m:sSubPr>
                  <m:e>
                    <m:r>
                      <m:rPr>
                        <m:sty m:val="p"/>
                      </m:rPr>
                      <w:rPr>
                        <w:rFonts w:ascii="Cambria Math" w:hAnsi="Cambria Math"/>
                        <w:sz w:val="18"/>
                        <w:szCs w:val="18"/>
                      </w:rPr>
                      <m:t>(</m:t>
                    </m:r>
                    <m:r>
                      <w:rPr>
                        <w:rFonts w:ascii="Cambria Math" w:hAnsi="Cambria Math" w:cs="Cambria Math"/>
                        <w:sz w:val="18"/>
                        <w:szCs w:val="18"/>
                      </w:rPr>
                      <m:t>V</m:t>
                    </m:r>
                  </m:e>
                  <m:sub>
                    <m:r>
                      <w:rPr>
                        <w:rFonts w:ascii="Cambria Math" w:hAnsi="Cambria Math" w:cs="Cambria Math"/>
                        <w:sz w:val="18"/>
                        <w:szCs w:val="18"/>
                      </w:rPr>
                      <m:t>dd</m:t>
                    </m:r>
                  </m:sub>
                </m:sSub>
                <m:sSub>
                  <m:sSubPr>
                    <m:ctrlPr>
                      <w:rPr>
                        <w:rFonts w:ascii="Cambria Math" w:hAnsi="Cambria Math"/>
                        <w:sz w:val="18"/>
                        <w:szCs w:val="18"/>
                      </w:rPr>
                    </m:ctrlPr>
                  </m:sSubPr>
                  <m:e>
                    <m:r>
                      <w:rPr>
                        <w:rFonts w:ascii="Cambria Math" w:hAnsi="Cambria Math" w:cs="Cambria Math"/>
                        <w:sz w:val="18"/>
                        <w:szCs w:val="18"/>
                      </w:rPr>
                      <m:t>T</m:t>
                    </m:r>
                  </m:e>
                  <m:sub>
                    <m:r>
                      <w:rPr>
                        <w:rFonts w:ascii="Cambria Math" w:hAnsi="Cambria Math" w:cs="Cambria Math"/>
                        <w:sz w:val="18"/>
                        <w:szCs w:val="18"/>
                      </w:rPr>
                      <m:t>max</m:t>
                    </m:r>
                  </m:sub>
                </m:sSub>
                <m:r>
                  <m:rPr>
                    <m:sty m:val="p"/>
                  </m:rPr>
                  <w:rPr>
                    <w:rFonts w:ascii="Cambria Math" w:hAnsi="Cambria Math"/>
                    <w:sz w:val="18"/>
                    <w:szCs w:val="18"/>
                  </w:rPr>
                  <m:t>)</m:t>
                </m:r>
              </m:e>
              <m:sup>
                <m:r>
                  <w:rPr>
                    <w:rFonts w:ascii="Cambria Math" w:hAnsi="Cambria Math" w:cs="Cambria Math"/>
                    <w:sz w:val="18"/>
                    <w:szCs w:val="18"/>
                  </w:rPr>
                  <m:t>η</m:t>
                </m:r>
              </m:sup>
            </m:sSup>
          </m:den>
        </m:f>
        <m:r>
          <m:rPr>
            <m:sty m:val="p"/>
          </m:rPr>
          <w:rPr>
            <w:rFonts w:ascii="Cambria Math" w:hAnsi="Cambria Math"/>
            <w:sz w:val="18"/>
            <w:szCs w:val="18"/>
          </w:rPr>
          <m:t>*4.2824</m:t>
        </m:r>
        <m:r>
          <m:rPr>
            <m:sty m:val="p"/>
          </m:rPr>
          <w:rPr>
            <w:rFonts w:ascii="MS Mincho" w:eastAsia="MS Mincho" w:hAnsi="MS Mincho" w:cs="MS Mincho" w:hint="eastAsia"/>
            <w:sz w:val="18"/>
            <w:szCs w:val="18"/>
          </w:rPr>
          <m:t>*</m:t>
        </m:r>
        <m:sSup>
          <m:sSupPr>
            <m:ctrlPr>
              <w:rPr>
                <w:rFonts w:ascii="Cambria Math" w:hAnsi="Cambria Math"/>
                <w:sz w:val="18"/>
                <w:szCs w:val="18"/>
              </w:rPr>
            </m:ctrlPr>
          </m:sSupPr>
          <m:e>
            <m:r>
              <m:rPr>
                <m:sty m:val="p"/>
              </m:rPr>
              <w:rPr>
                <w:rFonts w:ascii="Cambria Math" w:hAnsi="Cambria Math"/>
                <w:sz w:val="18"/>
                <w:szCs w:val="18"/>
              </w:rPr>
              <m:t>10</m:t>
            </m:r>
          </m:e>
          <m:sup>
            <m:r>
              <m:rPr>
                <m:sty m:val="p"/>
              </m:rPr>
              <w:rPr>
                <w:rFonts w:ascii="Cambria Math" w:hAnsi="Cambria Math"/>
                <w:sz w:val="18"/>
                <w:szCs w:val="18"/>
              </w:rPr>
              <m:t>14</m:t>
            </m:r>
          </m:sup>
        </m:sSup>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C</m:t>
            </m:r>
          </m:e>
          <m:sub>
            <m:r>
              <m:rPr>
                <m:sty m:val="p"/>
              </m:rPr>
              <w:rPr>
                <w:rFonts w:ascii="Cambria Math" w:hAnsi="Cambria Math"/>
                <w:sz w:val="18"/>
                <w:szCs w:val="18"/>
              </w:rPr>
              <m:t>1</m:t>
            </m:r>
          </m:sub>
        </m:sSub>
        <m:sSub>
          <m:sSubPr>
            <m:ctrlPr>
              <w:rPr>
                <w:rFonts w:ascii="Cambria Math" w:hAnsi="Cambria Math"/>
                <w:sz w:val="18"/>
                <w:szCs w:val="18"/>
              </w:rPr>
            </m:ctrlPr>
          </m:sSubPr>
          <m:e>
            <m:r>
              <w:rPr>
                <w:rFonts w:ascii="Cambria Math" w:hAnsi="Cambria Math" w:cs="Cambria Math"/>
                <w:sz w:val="18"/>
                <w:szCs w:val="18"/>
              </w:rPr>
              <m:t>V</m:t>
            </m:r>
          </m:e>
          <m:sub>
            <m:r>
              <w:rPr>
                <w:rFonts w:ascii="Cambria Math" w:hAnsi="Cambria Math" w:cs="Cambria Math"/>
                <w:sz w:val="18"/>
                <w:szCs w:val="18"/>
              </w:rPr>
              <m:t>dd</m:t>
            </m:r>
          </m:sub>
        </m:sSub>
      </m:oMath>
      <w:r w:rsidR="00574A25" w:rsidRPr="00F75F56">
        <w:rPr>
          <w:rFonts w:hint="eastAsia"/>
          <w:sz w:val="18"/>
          <w:szCs w:val="18"/>
        </w:rPr>
        <w:t>，</w:t>
      </w:r>
      <w:r w:rsidRPr="00F75F56">
        <w:rPr>
          <w:rFonts w:hint="eastAsia"/>
          <w:sz w:val="18"/>
          <w:szCs w:val="18"/>
        </w:rPr>
        <w:t>我们可以</w:t>
      </w:r>
      <w:r w:rsidR="00574A25" w:rsidRPr="00F75F56">
        <w:rPr>
          <w:rFonts w:hint="eastAsia"/>
          <w:sz w:val="18"/>
          <w:szCs w:val="18"/>
        </w:rPr>
        <w:t>得到动态功耗</w:t>
      </w:r>
      <m:oMath>
        <m:sSub>
          <m:sSubPr>
            <m:ctrlPr>
              <w:rPr>
                <w:rFonts w:ascii="Cambria Math" w:hAnsi="Cambria Math"/>
                <w:sz w:val="18"/>
                <w:szCs w:val="18"/>
              </w:rPr>
            </m:ctrlPr>
          </m:sSubPr>
          <m:e>
            <m:r>
              <w:rPr>
                <w:rFonts w:ascii="Cambria Math" w:hAnsi="Cambria Math" w:cs="Cambria Math"/>
                <w:sz w:val="18"/>
                <w:szCs w:val="18"/>
              </w:rPr>
              <m:t>P</m:t>
            </m:r>
          </m:e>
          <m:sub>
            <m:r>
              <w:rPr>
                <w:rFonts w:ascii="Cambria Math" w:hAnsi="Cambria Math" w:cs="Cambria Math"/>
                <w:sz w:val="18"/>
                <w:szCs w:val="18"/>
              </w:rPr>
              <m:t>dynamic</m:t>
            </m:r>
          </m:sub>
        </m:sSub>
      </m:oMath>
      <w:r w:rsidR="00574A25" w:rsidRPr="00F75F56">
        <w:rPr>
          <w:rFonts w:hint="eastAsia"/>
          <w:sz w:val="18"/>
          <w:szCs w:val="18"/>
        </w:rPr>
        <w:t>的计算公式。</w:t>
      </w:r>
    </w:p>
    <w:p w:rsidR="008536F8" w:rsidRPr="00F75F56" w:rsidRDefault="001410A7" w:rsidP="003C3CAF">
      <w:pPr>
        <w:spacing w:before="120"/>
        <w:ind w:firstLineChars="0" w:firstLine="0"/>
        <w:rPr>
          <w:sz w:val="18"/>
          <w:szCs w:val="18"/>
        </w:rPr>
      </w:pPr>
      <m:oMath>
        <m:sSub>
          <m:sSubPr>
            <m:ctrlPr>
              <w:rPr>
                <w:rFonts w:ascii="Cambria Math" w:eastAsiaTheme="majorEastAsia" w:hAnsi="Cambria Math" w:cstheme="majorBidi"/>
                <w:b/>
                <w:bCs/>
                <w:sz w:val="18"/>
                <w:szCs w:val="18"/>
              </w:rPr>
            </m:ctrlPr>
          </m:sSubPr>
          <m:e>
            <m:r>
              <m:rPr>
                <m:sty m:val="bi"/>
              </m:rPr>
              <w:rPr>
                <w:rFonts w:ascii="Cambria Math" w:hAnsi="Cambria Math" w:cs="Cambria Math"/>
                <w:sz w:val="18"/>
                <w:szCs w:val="18"/>
              </w:rPr>
              <m:t>P</m:t>
            </m:r>
          </m:e>
          <m:sub>
            <m:r>
              <m:rPr>
                <m:sty m:val="bi"/>
              </m:rPr>
              <w:rPr>
                <w:rFonts w:ascii="Cambria Math" w:hAnsi="Cambria Math" w:cs="Cambria Math"/>
                <w:sz w:val="18"/>
                <w:szCs w:val="18"/>
              </w:rPr>
              <m:t>dynamic</m:t>
            </m:r>
          </m:sub>
        </m:sSub>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C</m:t>
            </m:r>
          </m:e>
          <m:sub>
            <m:r>
              <m:rPr>
                <m:sty m:val="p"/>
              </m:rPr>
              <w:rPr>
                <w:rFonts w:ascii="Cambria Math" w:hAnsi="Cambria Math"/>
                <w:sz w:val="18"/>
                <w:szCs w:val="18"/>
              </w:rPr>
              <m:t>2</m:t>
            </m:r>
          </m:sub>
        </m:sSub>
        <m:sSubSup>
          <m:sSubSupPr>
            <m:ctrlPr>
              <w:rPr>
                <w:rFonts w:ascii="Cambria Math" w:hAnsi="Cambria Math"/>
                <w:sz w:val="18"/>
                <w:szCs w:val="18"/>
              </w:rPr>
            </m:ctrlPr>
          </m:sSubSupPr>
          <m:e>
            <m:r>
              <w:rPr>
                <w:rFonts w:ascii="Cambria Math" w:hAnsi="Cambria Math" w:cs="Cambria Math"/>
                <w:sz w:val="18"/>
                <w:szCs w:val="18"/>
              </w:rPr>
              <m:t>V</m:t>
            </m:r>
          </m:e>
          <m:sub>
            <m:r>
              <w:rPr>
                <w:rFonts w:ascii="Cambria Math" w:hAnsi="Cambria Math" w:cs="Cambria Math"/>
                <w:sz w:val="18"/>
                <w:szCs w:val="18"/>
              </w:rPr>
              <m:t>dd</m:t>
            </m:r>
          </m:sub>
          <m:sup>
            <m:r>
              <w:rPr>
                <w:rFonts w:ascii="Cambria Math" w:hAnsi="Cambria Math"/>
                <w:sz w:val="18"/>
                <w:szCs w:val="18"/>
              </w:rPr>
              <m:t>3</m:t>
            </m:r>
          </m:sup>
        </m:sSubSup>
      </m:oMath>
      <w:r w:rsidR="003C3CAF" w:rsidRPr="00F75F56">
        <w:rPr>
          <w:rFonts w:hint="eastAsia"/>
          <w:sz w:val="18"/>
          <w:szCs w:val="18"/>
        </w:rPr>
        <w:t xml:space="preserve">         </w:t>
      </w:r>
      <w:r w:rsidR="00166744" w:rsidRPr="00F75F56">
        <w:rPr>
          <w:rFonts w:hint="eastAsia"/>
          <w:sz w:val="18"/>
          <w:szCs w:val="18"/>
        </w:rPr>
        <w:t>(</w:t>
      </w:r>
      <w:r w:rsidR="00574A25" w:rsidRPr="00F75F56">
        <w:rPr>
          <w:rFonts w:hint="eastAsia"/>
          <w:sz w:val="18"/>
          <w:szCs w:val="18"/>
        </w:rPr>
        <w:t>3</w:t>
      </w:r>
      <w:r w:rsidR="008536F8" w:rsidRPr="00F75F56">
        <w:rPr>
          <w:rFonts w:hint="eastAsia"/>
          <w:sz w:val="18"/>
          <w:szCs w:val="18"/>
        </w:rPr>
        <w:t>)</w:t>
      </w:r>
    </w:p>
    <w:p w:rsidR="008536F8" w:rsidRPr="00F75F56" w:rsidRDefault="008536F8" w:rsidP="003C3CAF">
      <w:pPr>
        <w:spacing w:before="120"/>
        <w:ind w:firstLineChars="0" w:firstLine="0"/>
        <w:rPr>
          <w:sz w:val="18"/>
          <w:szCs w:val="18"/>
        </w:rPr>
      </w:pPr>
      <w:r w:rsidRPr="00F75F56">
        <w:rPr>
          <w:rFonts w:hint="eastAsia"/>
          <w:sz w:val="18"/>
          <w:szCs w:val="18"/>
        </w:rPr>
        <w:t>通过</w:t>
      </w:r>
      <w:r w:rsidRPr="00F75F56">
        <w:rPr>
          <w:rFonts w:hint="eastAsia"/>
          <w:sz w:val="18"/>
          <w:szCs w:val="18"/>
        </w:rPr>
        <w:t>HSPICE</w:t>
      </w:r>
      <w:r w:rsidR="00B24734" w:rsidRPr="00F75F56">
        <w:rPr>
          <w:rFonts w:hint="eastAsia"/>
          <w:sz w:val="18"/>
          <w:szCs w:val="18"/>
        </w:rPr>
        <w:t>软件</w:t>
      </w:r>
      <w:r w:rsidRPr="00F75F56">
        <w:rPr>
          <w:rFonts w:hint="eastAsia"/>
          <w:sz w:val="18"/>
          <w:szCs w:val="18"/>
        </w:rPr>
        <w:t>进行的曲线拟合表明，与温度、电压相关的漏电流</w:t>
      </w:r>
      <m:oMath>
        <m:sSub>
          <m:sSubPr>
            <m:ctrlPr>
              <w:rPr>
                <w:rFonts w:ascii="Cambria Math" w:hAnsi="Cambria Math"/>
                <w:sz w:val="18"/>
                <w:szCs w:val="18"/>
              </w:rPr>
            </m:ctrlPr>
          </m:sSubPr>
          <m:e>
            <m:r>
              <w:rPr>
                <w:rFonts w:ascii="Cambria Math" w:hAnsi="Cambria Math" w:cs="Cambria Math"/>
                <w:sz w:val="18"/>
                <w:szCs w:val="18"/>
              </w:rPr>
              <m:t>I</m:t>
            </m:r>
          </m:e>
          <m:sub>
            <m:r>
              <w:rPr>
                <w:rFonts w:ascii="Cambria Math" w:hAnsi="Cambria Math" w:cs="Cambria Math"/>
                <w:sz w:val="18"/>
                <w:szCs w:val="18"/>
              </w:rPr>
              <m:t>leakage</m:t>
            </m:r>
          </m:sub>
        </m:sSub>
      </m:oMath>
      <w:r w:rsidRPr="00F75F56">
        <w:rPr>
          <w:rFonts w:hint="eastAsia"/>
          <w:sz w:val="18"/>
          <w:szCs w:val="18"/>
        </w:rPr>
        <w:t>可以表达为</w:t>
      </w:r>
      <w:r w:rsidR="00574A25" w:rsidRPr="00F75F56">
        <w:rPr>
          <w:rFonts w:hint="eastAsia"/>
          <w:sz w:val="18"/>
          <w:szCs w:val="18"/>
        </w:rPr>
        <w:t>：</w:t>
      </w:r>
    </w:p>
    <w:p w:rsidR="008536F8" w:rsidRPr="00F75F56" w:rsidRDefault="001410A7" w:rsidP="003C3CAF">
      <w:pPr>
        <w:spacing w:before="120"/>
        <w:ind w:firstLineChars="0" w:firstLine="0"/>
        <w:rPr>
          <w:sz w:val="18"/>
          <w:szCs w:val="18"/>
        </w:rPr>
      </w:pPr>
      <m:oMath>
        <m:sSub>
          <m:sSubPr>
            <m:ctrlPr>
              <w:rPr>
                <w:rFonts w:ascii="Cambria Math" w:eastAsiaTheme="majorEastAsia" w:hAnsi="Cambria Math" w:cstheme="majorBidi"/>
                <w:bCs/>
                <w:sz w:val="18"/>
                <w:szCs w:val="18"/>
              </w:rPr>
            </m:ctrlPr>
          </m:sSubPr>
          <m:e>
            <m:r>
              <m:rPr>
                <m:sty m:val="bi"/>
              </m:rPr>
              <w:rPr>
                <w:rFonts w:ascii="Cambria Math" w:hAnsi="Cambria Math" w:cs="Cambria Math"/>
                <w:sz w:val="18"/>
                <w:szCs w:val="18"/>
              </w:rPr>
              <m:t>I</m:t>
            </m:r>
          </m:e>
          <m:sub>
            <m:r>
              <m:rPr>
                <m:sty m:val="bi"/>
              </m:rPr>
              <w:rPr>
                <w:rFonts w:ascii="Cambria Math" w:hAnsi="Cambria Math" w:cs="Cambria Math"/>
                <w:sz w:val="18"/>
                <w:szCs w:val="18"/>
              </w:rPr>
              <m:t>leakage</m:t>
            </m:r>
          </m:sub>
        </m:sSub>
        <m:r>
          <m:rPr>
            <m:sty m:val="p"/>
          </m:rPr>
          <w:rPr>
            <w:rFonts w:ascii="Cambria Math" w:hAnsi="Cambria Math"/>
            <w:sz w:val="18"/>
            <w:szCs w:val="18"/>
          </w:rPr>
          <m:t>=</m:t>
        </m:r>
        <m:r>
          <w:rPr>
            <w:rFonts w:ascii="Cambria Math" w:hAnsi="Cambria Math" w:cs="Cambria Math"/>
            <w:sz w:val="18"/>
            <w:szCs w:val="18"/>
          </w:rPr>
          <m:t>I</m:t>
        </m:r>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V</m:t>
            </m:r>
          </m:e>
          <m:sub>
            <m:r>
              <m:rPr>
                <m:sty m:val="p"/>
              </m:rPr>
              <w:rPr>
                <w:rFonts w:ascii="Cambria Math" w:hAnsi="Cambria Math"/>
                <w:sz w:val="18"/>
                <w:szCs w:val="18"/>
              </w:rPr>
              <m:t>0</m:t>
            </m:r>
          </m:sub>
        </m:sSub>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T</m:t>
            </m:r>
          </m:e>
          <m:sub>
            <m:r>
              <m:rPr>
                <m:sty m:val="p"/>
              </m:rPr>
              <w:rPr>
                <w:rFonts w:ascii="Cambria Math" w:hAnsi="Cambria Math"/>
                <w:sz w:val="18"/>
                <w:szCs w:val="18"/>
              </w:rPr>
              <m:t>0</m:t>
            </m:r>
          </m:sub>
        </m:sSub>
        <m:r>
          <m:rPr>
            <m:sty m:val="p"/>
          </m:rPr>
          <w:rPr>
            <w:rFonts w:ascii="Cambria Math" w:hAnsi="Cambria Math"/>
            <w:sz w:val="18"/>
            <w:szCs w:val="18"/>
          </w:rPr>
          <m:t>)(</m:t>
        </m:r>
        <m:r>
          <m:rPr>
            <m:sty m:val="bi"/>
          </m:rPr>
          <w:rPr>
            <w:rFonts w:ascii="Cambria Math" w:hAnsi="Cambria Math" w:cs="Cambria Math"/>
            <w:sz w:val="18"/>
            <w:szCs w:val="18"/>
          </w:rPr>
          <m:t>A</m:t>
        </m:r>
        <m:sSup>
          <m:sSupPr>
            <m:ctrlPr>
              <w:rPr>
                <w:rFonts w:ascii="Cambria Math" w:eastAsiaTheme="majorEastAsia" w:hAnsi="Cambria Math" w:cstheme="majorBidi"/>
                <w:bCs/>
                <w:sz w:val="18"/>
                <w:szCs w:val="18"/>
              </w:rPr>
            </m:ctrlPr>
          </m:sSupPr>
          <m:e>
            <m:r>
              <m:rPr>
                <m:sty m:val="bi"/>
              </m:rPr>
              <w:rPr>
                <w:rFonts w:ascii="Cambria Math" w:hAnsi="Cambria Math" w:cs="Cambria Math"/>
                <w:sz w:val="18"/>
                <w:szCs w:val="18"/>
              </w:rPr>
              <m:t>T</m:t>
            </m:r>
          </m:e>
          <m:sup>
            <m:r>
              <m:rPr>
                <m:sty m:val="b"/>
              </m:rPr>
              <w:rPr>
                <w:rFonts w:ascii="Cambria Math" w:hAnsi="Cambria Math" w:cs="Cambria Math"/>
                <w:sz w:val="18"/>
                <w:szCs w:val="18"/>
              </w:rPr>
              <m:t>2</m:t>
            </m:r>
          </m:sup>
        </m:sSup>
        <m:sSup>
          <m:sSupPr>
            <m:ctrlPr>
              <w:rPr>
                <w:rFonts w:ascii="Cambria Math" w:eastAsiaTheme="majorEastAsia" w:hAnsi="Cambria Math" w:cstheme="majorBidi"/>
                <w:bCs/>
                <w:sz w:val="18"/>
                <w:szCs w:val="18"/>
              </w:rPr>
            </m:ctrlPr>
          </m:sSupPr>
          <m:e>
            <m:r>
              <m:rPr>
                <m:sty m:val="bi"/>
              </m:rPr>
              <w:rPr>
                <w:rFonts w:ascii="Cambria Math" w:hAnsi="Cambria Math" w:cs="Cambria Math"/>
                <w:sz w:val="18"/>
                <w:szCs w:val="18"/>
              </w:rPr>
              <m:t>e</m:t>
            </m:r>
          </m:e>
          <m:sup>
            <m:f>
              <m:fPr>
                <m:ctrlPr>
                  <w:rPr>
                    <w:rFonts w:ascii="Cambria Math" w:hAnsi="Cambria Math"/>
                    <w:sz w:val="18"/>
                    <w:szCs w:val="18"/>
                  </w:rPr>
                </m:ctrlPr>
              </m:fPr>
              <m:num>
                <m:r>
                  <m:rPr>
                    <m:sty m:val="bi"/>
                  </m:rPr>
                  <w:rPr>
                    <w:rFonts w:ascii="Cambria Math" w:hAnsi="Cambria Math" w:cs="Cambria Math"/>
                    <w:sz w:val="18"/>
                    <w:szCs w:val="18"/>
                  </w:rPr>
                  <m:t>α</m:t>
                </m:r>
                <m:sSub>
                  <m:sSubPr>
                    <m:ctrlPr>
                      <w:rPr>
                        <w:rFonts w:ascii="Cambria Math" w:eastAsiaTheme="majorEastAsia" w:hAnsi="Cambria Math" w:cstheme="majorBidi"/>
                        <w:bCs/>
                        <w:sz w:val="18"/>
                        <w:szCs w:val="18"/>
                      </w:rPr>
                    </m:ctrlPr>
                  </m:sSubPr>
                  <m:e>
                    <m:r>
                      <m:rPr>
                        <m:sty m:val="bi"/>
                      </m:rPr>
                      <w:rPr>
                        <w:rFonts w:ascii="Cambria Math" w:hAnsi="Cambria Math" w:cs="Cambria Math"/>
                        <w:sz w:val="18"/>
                        <w:szCs w:val="18"/>
                      </w:rPr>
                      <m:t>V</m:t>
                    </m:r>
                  </m:e>
                  <m:sub>
                    <m:r>
                      <m:rPr>
                        <m:sty m:val="bi"/>
                      </m:rPr>
                      <w:rPr>
                        <w:rFonts w:ascii="Cambria Math" w:hAnsi="Cambria Math" w:cs="Cambria Math"/>
                        <w:sz w:val="18"/>
                        <w:szCs w:val="18"/>
                      </w:rPr>
                      <m:t>dd</m:t>
                    </m:r>
                  </m:sub>
                </m:sSub>
                <m:r>
                  <m:rPr>
                    <m:sty m:val="p"/>
                  </m:rPr>
                  <w:rPr>
                    <w:rFonts w:ascii="Cambria Math" w:hAnsi="Cambria Math"/>
                    <w:sz w:val="18"/>
                    <w:szCs w:val="18"/>
                  </w:rPr>
                  <m:t>+</m:t>
                </m:r>
                <m:r>
                  <m:rPr>
                    <m:sty m:val="bi"/>
                  </m:rPr>
                  <w:rPr>
                    <w:rFonts w:ascii="Cambria Math" w:hAnsi="Cambria Math" w:cs="Cambria Math"/>
                    <w:sz w:val="18"/>
                    <w:szCs w:val="18"/>
                  </w:rPr>
                  <m:t>β</m:t>
                </m:r>
                <m:ctrlPr>
                  <w:rPr>
                    <w:rFonts w:ascii="Cambria Math" w:hAnsi="Cambria Math"/>
                    <w:bCs/>
                    <w:sz w:val="18"/>
                    <w:szCs w:val="18"/>
                  </w:rPr>
                </m:ctrlPr>
              </m:num>
              <m:den>
                <m:r>
                  <m:rPr>
                    <m:sty m:val="bi"/>
                  </m:rPr>
                  <w:rPr>
                    <w:rFonts w:ascii="Cambria Math" w:hAnsi="Cambria Math" w:cs="Cambria Math"/>
                    <w:sz w:val="18"/>
                    <w:szCs w:val="18"/>
                  </w:rPr>
                  <m:t>T</m:t>
                </m:r>
              </m:den>
            </m:f>
          </m:sup>
        </m:sSup>
        <m:r>
          <m:rPr>
            <m:sty m:val="p"/>
          </m:rPr>
          <w:rPr>
            <w:rFonts w:ascii="Cambria Math" w:hAnsi="Cambria Math"/>
            <w:sz w:val="18"/>
            <w:szCs w:val="18"/>
          </w:rPr>
          <m:t>+</m:t>
        </m:r>
        <m:r>
          <m:rPr>
            <m:sty m:val="bi"/>
          </m:rPr>
          <w:rPr>
            <w:rFonts w:ascii="Cambria Math" w:hAnsi="Cambria Math" w:cs="Cambria Math"/>
            <w:sz w:val="18"/>
            <w:szCs w:val="18"/>
          </w:rPr>
          <m:t>B</m:t>
        </m:r>
        <m:sSup>
          <m:sSupPr>
            <m:ctrlPr>
              <w:rPr>
                <w:rFonts w:ascii="Cambria Math" w:hAnsi="Cambria Math"/>
                <w:sz w:val="18"/>
                <w:szCs w:val="18"/>
              </w:rPr>
            </m:ctrlPr>
          </m:sSupPr>
          <m:e>
            <m:r>
              <m:rPr>
                <m:sty m:val="p"/>
              </m:rPr>
              <w:rPr>
                <w:rFonts w:ascii="Cambria Math" w:hAnsi="Cambria Math"/>
                <w:sz w:val="18"/>
                <w:szCs w:val="18"/>
              </w:rPr>
              <m:t>e</m:t>
            </m:r>
          </m:e>
          <m:sup>
            <m:r>
              <m:rPr>
                <m:sty m:val="p"/>
              </m:rPr>
              <w:rPr>
                <w:rFonts w:ascii="Cambria Math" w:hAnsi="Cambria Math"/>
                <w:sz w:val="18"/>
                <w:szCs w:val="18"/>
              </w:rPr>
              <m:t>γ</m:t>
            </m:r>
            <m:sSub>
              <m:sSubPr>
                <m:ctrlPr>
                  <w:rPr>
                    <w:rFonts w:ascii="Cambria Math" w:hAnsi="Cambria Math"/>
                    <w:sz w:val="18"/>
                    <w:szCs w:val="18"/>
                  </w:rPr>
                </m:ctrlPr>
              </m:sSubPr>
              <m:e>
                <m:r>
                  <m:rPr>
                    <m:sty m:val="p"/>
                  </m:rPr>
                  <w:rPr>
                    <w:rFonts w:ascii="Cambria Math" w:hAnsi="Cambria Math"/>
                    <w:sz w:val="18"/>
                    <w:szCs w:val="18"/>
                  </w:rPr>
                  <m:t>V</m:t>
                </m:r>
              </m:e>
              <m:sub>
                <m:r>
                  <m:rPr>
                    <m:sty m:val="p"/>
                  </m:rPr>
                  <w:rPr>
                    <w:rFonts w:ascii="Cambria Math" w:hAnsi="Cambria Math"/>
                    <w:sz w:val="18"/>
                    <w:szCs w:val="18"/>
                  </w:rPr>
                  <m:t>dd</m:t>
                </m:r>
              </m:sub>
            </m:sSub>
            <m:r>
              <m:rPr>
                <m:sty m:val="p"/>
              </m:rPr>
              <w:rPr>
                <w:rFonts w:ascii="Cambria Math" w:hAnsi="Cambria Math"/>
                <w:sz w:val="18"/>
                <w:szCs w:val="18"/>
              </w:rPr>
              <m:t>+δ</m:t>
            </m:r>
          </m:sup>
        </m:sSup>
        <m:r>
          <m:rPr>
            <m:sty m:val="p"/>
          </m:rPr>
          <w:rPr>
            <w:rFonts w:ascii="Cambria Math" w:hAnsi="Cambria Math"/>
            <w:sz w:val="18"/>
            <w:szCs w:val="18"/>
          </w:rPr>
          <m:t>)</m:t>
        </m:r>
      </m:oMath>
      <w:bookmarkStart w:id="5" w:name="OLE_LINK7"/>
      <w:bookmarkStart w:id="6" w:name="OLE_LINK8"/>
      <w:r w:rsidR="003C3CAF" w:rsidRPr="00F75F56">
        <w:rPr>
          <w:rFonts w:hint="eastAsia"/>
          <w:sz w:val="18"/>
          <w:szCs w:val="18"/>
        </w:rPr>
        <w:t xml:space="preserve">         </w:t>
      </w:r>
      <w:r w:rsidR="00166744" w:rsidRPr="00F75F56">
        <w:rPr>
          <w:rFonts w:hint="eastAsia"/>
          <w:sz w:val="18"/>
          <w:szCs w:val="18"/>
        </w:rPr>
        <w:t>(</w:t>
      </w:r>
      <w:r w:rsidR="00574A25" w:rsidRPr="00F75F56">
        <w:rPr>
          <w:rFonts w:hint="eastAsia"/>
          <w:sz w:val="18"/>
          <w:szCs w:val="18"/>
        </w:rPr>
        <w:t>4</w:t>
      </w:r>
      <w:r w:rsidR="008536F8" w:rsidRPr="00F75F56">
        <w:rPr>
          <w:rFonts w:hint="eastAsia"/>
          <w:sz w:val="18"/>
          <w:szCs w:val="18"/>
        </w:rPr>
        <w:t>)</w:t>
      </w:r>
      <w:bookmarkEnd w:id="5"/>
      <w:bookmarkEnd w:id="6"/>
    </w:p>
    <w:p w:rsidR="008536F8" w:rsidRPr="00F75F56" w:rsidRDefault="00574A25" w:rsidP="004B4ABB">
      <w:pPr>
        <w:spacing w:before="120"/>
        <w:ind w:firstLineChars="0" w:firstLine="0"/>
        <w:rPr>
          <w:sz w:val="18"/>
          <w:szCs w:val="18"/>
        </w:rPr>
      </w:pPr>
      <w:r w:rsidRPr="00F75F56">
        <w:rPr>
          <w:rFonts w:hint="eastAsia"/>
          <w:sz w:val="18"/>
          <w:szCs w:val="18"/>
        </w:rPr>
        <w:t>式</w:t>
      </w:r>
      <w:r w:rsidR="008536F8" w:rsidRPr="00F75F56">
        <w:rPr>
          <w:rFonts w:hint="eastAsia"/>
          <w:sz w:val="18"/>
          <w:szCs w:val="18"/>
        </w:rPr>
        <w:t>中</w:t>
      </w:r>
      <m:oMath>
        <m:r>
          <m:rPr>
            <m:sty m:val="p"/>
          </m:rPr>
          <w:rPr>
            <w:rFonts w:ascii="Cambria Math" w:hAnsi="Cambria Math"/>
            <w:sz w:val="18"/>
            <w:szCs w:val="18"/>
          </w:rPr>
          <m:t>A,B,α,β,γ,δ</m:t>
        </m:r>
      </m:oMath>
      <w:r w:rsidR="008536F8" w:rsidRPr="00F75F56">
        <w:rPr>
          <w:rFonts w:hint="eastAsia"/>
          <w:sz w:val="18"/>
          <w:szCs w:val="18"/>
        </w:rPr>
        <w:t>是经验参数，由</w:t>
      </w:r>
      <w:r w:rsidR="003C3CAF" w:rsidRPr="00F75F56">
        <w:rPr>
          <w:rFonts w:hint="eastAsia"/>
          <w:sz w:val="18"/>
          <w:szCs w:val="18"/>
        </w:rPr>
        <w:t>生产</w:t>
      </w:r>
      <w:r w:rsidR="008536F8" w:rsidRPr="00F75F56">
        <w:rPr>
          <w:rFonts w:hint="eastAsia"/>
          <w:sz w:val="18"/>
          <w:szCs w:val="18"/>
        </w:rPr>
        <w:t>工艺所决定。我们知道，当工作温度</w:t>
      </w:r>
      <w:r w:rsidR="008536F8" w:rsidRPr="00F75F56">
        <w:rPr>
          <w:rFonts w:hint="eastAsia"/>
          <w:sz w:val="18"/>
          <w:szCs w:val="18"/>
        </w:rPr>
        <w:t>T</w:t>
      </w:r>
      <w:r w:rsidR="008536F8" w:rsidRPr="00F75F56">
        <w:rPr>
          <w:rFonts w:hint="eastAsia"/>
          <w:sz w:val="18"/>
          <w:szCs w:val="18"/>
        </w:rPr>
        <w:t>在</w:t>
      </w:r>
      <w:r w:rsidR="008536F8" w:rsidRPr="00F75F56">
        <w:rPr>
          <w:rFonts w:hint="eastAsia"/>
          <w:sz w:val="18"/>
          <w:szCs w:val="18"/>
        </w:rPr>
        <w:t>300K</w:t>
      </w:r>
      <w:r w:rsidR="008536F8" w:rsidRPr="00F75F56">
        <w:rPr>
          <w:rFonts w:hint="eastAsia"/>
          <w:sz w:val="18"/>
          <w:szCs w:val="18"/>
        </w:rPr>
        <w:t>到</w:t>
      </w:r>
      <w:r w:rsidR="008536F8" w:rsidRPr="00F75F56">
        <w:rPr>
          <w:rFonts w:hint="eastAsia"/>
          <w:sz w:val="18"/>
          <w:szCs w:val="18"/>
        </w:rPr>
        <w:t>380K</w:t>
      </w:r>
      <w:r w:rsidR="008536F8" w:rsidRPr="00F75F56">
        <w:rPr>
          <w:rFonts w:hint="eastAsia"/>
          <w:sz w:val="18"/>
          <w:szCs w:val="18"/>
        </w:rPr>
        <w:t>的正常范围变化时，</w:t>
      </w:r>
      <m:oMath>
        <m:sSup>
          <m:sSupPr>
            <m:ctrlPr>
              <w:rPr>
                <w:rFonts w:ascii="Cambria Math" w:hAnsi="Cambria Math"/>
                <w:sz w:val="18"/>
                <w:szCs w:val="18"/>
              </w:rPr>
            </m:ctrlPr>
          </m:sSupPr>
          <m:e>
            <m:r>
              <m:rPr>
                <m:sty m:val="p"/>
              </m:rPr>
              <w:rPr>
                <w:rFonts w:ascii="Cambria Math" w:hAnsi="Cambria Math"/>
                <w:sz w:val="18"/>
                <w:szCs w:val="18"/>
              </w:rPr>
              <m:t>e</m:t>
            </m:r>
          </m:e>
          <m:sup>
            <m:f>
              <m:fPr>
                <m:ctrlPr>
                  <w:rPr>
                    <w:rFonts w:ascii="Cambria Math" w:hAnsi="Cambria Math"/>
                    <w:sz w:val="18"/>
                    <w:szCs w:val="18"/>
                  </w:rPr>
                </m:ctrlPr>
              </m:fPr>
              <m:num>
                <m:r>
                  <m:rPr>
                    <m:sty m:val="p"/>
                  </m:rPr>
                  <w:rPr>
                    <w:rFonts w:ascii="Cambria Math" w:hAnsi="Cambria Math"/>
                    <w:sz w:val="18"/>
                    <w:szCs w:val="18"/>
                  </w:rPr>
                  <m:t>1</m:t>
                </m:r>
              </m:num>
              <m:den>
                <m:r>
                  <m:rPr>
                    <m:sty m:val="p"/>
                  </m:rPr>
                  <w:rPr>
                    <w:rFonts w:ascii="Cambria Math" w:hAnsi="Cambria Math"/>
                    <w:sz w:val="18"/>
                    <w:szCs w:val="18"/>
                  </w:rPr>
                  <m:t>T</m:t>
                </m:r>
              </m:den>
            </m:f>
          </m:sup>
        </m:sSup>
      </m:oMath>
      <w:r w:rsidR="008536F8" w:rsidRPr="00F75F56">
        <w:rPr>
          <w:rFonts w:hint="eastAsia"/>
          <w:sz w:val="18"/>
          <w:szCs w:val="18"/>
        </w:rPr>
        <w:t>的波动变化很小。当给定了</w:t>
      </w:r>
      <m:oMath>
        <m:sSub>
          <m:sSubPr>
            <m:ctrlPr>
              <w:rPr>
                <w:rFonts w:ascii="Cambria Math" w:hAnsi="Cambria Math"/>
                <w:sz w:val="18"/>
                <w:szCs w:val="18"/>
              </w:rPr>
            </m:ctrlPr>
          </m:sSubPr>
          <m:e>
            <m:r>
              <w:rPr>
                <w:rFonts w:ascii="Cambria Math" w:hAnsi="Cambria Math" w:cs="Cambria Math"/>
                <w:sz w:val="18"/>
                <w:szCs w:val="18"/>
              </w:rPr>
              <m:t>V</m:t>
            </m:r>
          </m:e>
          <m:sub>
            <m:r>
              <w:rPr>
                <w:rFonts w:ascii="Cambria Math" w:hAnsi="Cambria Math" w:cs="Cambria Math"/>
                <w:sz w:val="18"/>
                <w:szCs w:val="18"/>
              </w:rPr>
              <m:t>dd</m:t>
            </m:r>
          </m:sub>
        </m:sSub>
      </m:oMath>
      <w:r w:rsidR="008536F8" w:rsidRPr="00F75F56">
        <w:rPr>
          <w:rFonts w:hint="eastAsia"/>
          <w:sz w:val="18"/>
          <w:szCs w:val="18"/>
        </w:rPr>
        <w:t>后，</w:t>
      </w:r>
      <w:r w:rsidR="00166744" w:rsidRPr="00F75F56">
        <w:rPr>
          <w:rFonts w:hint="eastAsia"/>
          <w:sz w:val="18"/>
          <w:szCs w:val="18"/>
        </w:rPr>
        <w:t>文献</w:t>
      </w:r>
      <w:r w:rsidR="008536F8" w:rsidRPr="00F75F56">
        <w:rPr>
          <w:rFonts w:hint="eastAsia"/>
          <w:sz w:val="18"/>
          <w:szCs w:val="18"/>
        </w:rPr>
        <w:t>[15]</w:t>
      </w:r>
      <w:r w:rsidR="008536F8" w:rsidRPr="00F75F56">
        <w:rPr>
          <w:rFonts w:hint="eastAsia"/>
          <w:sz w:val="18"/>
          <w:szCs w:val="18"/>
        </w:rPr>
        <w:t>通过引入两个参考温度</w:t>
      </w:r>
      <w:r w:rsidR="008536F8" w:rsidRPr="00F75F56">
        <w:rPr>
          <w:rFonts w:hint="eastAsia"/>
          <w:sz w:val="18"/>
          <w:szCs w:val="18"/>
        </w:rPr>
        <w:t>TH</w:t>
      </w:r>
      <w:r w:rsidR="008536F8" w:rsidRPr="00F75F56">
        <w:rPr>
          <w:rFonts w:hint="eastAsia"/>
          <w:sz w:val="18"/>
          <w:szCs w:val="18"/>
        </w:rPr>
        <w:t>和</w:t>
      </w:r>
      <w:r w:rsidR="008536F8" w:rsidRPr="00F75F56">
        <w:rPr>
          <w:rFonts w:hint="eastAsia"/>
          <w:sz w:val="18"/>
          <w:szCs w:val="18"/>
        </w:rPr>
        <w:t>TL</w:t>
      </w:r>
      <w:r w:rsidR="008536F8" w:rsidRPr="00F75F56">
        <w:rPr>
          <w:rFonts w:hint="eastAsia"/>
          <w:sz w:val="18"/>
          <w:szCs w:val="18"/>
        </w:rPr>
        <w:t>，进一步将</w:t>
      </w:r>
      <m:oMath>
        <m:sSub>
          <m:sSubPr>
            <m:ctrlPr>
              <w:rPr>
                <w:rFonts w:ascii="Cambria Math" w:hAnsi="Cambria Math"/>
                <w:sz w:val="18"/>
                <w:szCs w:val="18"/>
              </w:rPr>
            </m:ctrlPr>
          </m:sSubPr>
          <m:e>
            <m:r>
              <w:rPr>
                <w:rFonts w:ascii="Cambria Math" w:hAnsi="Cambria Math" w:cs="Cambria Math"/>
                <w:sz w:val="18"/>
                <w:szCs w:val="18"/>
              </w:rPr>
              <m:t>I</m:t>
            </m:r>
          </m:e>
          <m:sub>
            <m:r>
              <w:rPr>
                <w:rFonts w:ascii="Cambria Math" w:hAnsi="Cambria Math" w:cs="Cambria Math"/>
                <w:sz w:val="18"/>
                <w:szCs w:val="18"/>
              </w:rPr>
              <m:t>leakage</m:t>
            </m:r>
          </m:sub>
        </m:sSub>
      </m:oMath>
      <w:r w:rsidR="008536F8" w:rsidRPr="00F75F56">
        <w:rPr>
          <w:rFonts w:hint="eastAsia"/>
          <w:sz w:val="18"/>
          <w:szCs w:val="18"/>
        </w:rPr>
        <w:t>简化为温度的二次函数</w:t>
      </w:r>
    </w:p>
    <w:p w:rsidR="008536F8" w:rsidRPr="00F75F56" w:rsidRDefault="001410A7" w:rsidP="003C3CAF">
      <w:pPr>
        <w:spacing w:before="120"/>
        <w:ind w:firstLineChars="0" w:firstLine="0"/>
        <w:rPr>
          <w:sz w:val="18"/>
          <w:szCs w:val="18"/>
        </w:rPr>
      </w:pPr>
      <m:oMath>
        <m:sSub>
          <m:sSubPr>
            <m:ctrlPr>
              <w:rPr>
                <w:rFonts w:ascii="Cambria Math" w:hAnsi="Cambria Math"/>
                <w:sz w:val="18"/>
                <w:szCs w:val="18"/>
              </w:rPr>
            </m:ctrlPr>
          </m:sSubPr>
          <m:e>
            <m:r>
              <w:rPr>
                <w:rFonts w:ascii="Cambria Math" w:hAnsi="Cambria Math" w:cs="Cambria Math"/>
                <w:sz w:val="18"/>
                <w:szCs w:val="18"/>
              </w:rPr>
              <m:t>I</m:t>
            </m:r>
          </m:e>
          <m:sub>
            <m:r>
              <w:rPr>
                <w:rFonts w:ascii="Cambria Math" w:hAnsi="Cambria Math" w:cs="Cambria Math"/>
                <w:sz w:val="18"/>
                <w:szCs w:val="18"/>
              </w:rPr>
              <m:t>leakage</m:t>
            </m:r>
          </m:sub>
        </m:sSub>
        <m:d>
          <m:dPr>
            <m:ctrlPr>
              <w:rPr>
                <w:rFonts w:ascii="Cambria Math" w:hAnsi="Cambria Math"/>
                <w:i/>
                <w:sz w:val="18"/>
                <w:szCs w:val="18"/>
              </w:rPr>
            </m:ctrlPr>
          </m:dPr>
          <m:e>
            <m:r>
              <w:rPr>
                <w:rFonts w:ascii="Cambria Math" w:hAnsi="Cambria Math" w:cs="Cambria Math"/>
                <w:sz w:val="18"/>
                <w:szCs w:val="18"/>
              </w:rPr>
              <m:t>T</m:t>
            </m:r>
          </m:e>
        </m:d>
        <m:r>
          <w:rPr>
            <w:rFonts w:ascii="Cambria Math" w:hAnsi="Cambria Math"/>
            <w:sz w:val="18"/>
            <w:szCs w:val="18"/>
          </w:rPr>
          <m:t>=</m:t>
        </m:r>
        <m:acc>
          <m:accPr>
            <m:ctrlPr>
              <w:rPr>
                <w:rFonts w:ascii="Cambria Math" w:hAnsi="Cambria Math"/>
                <w:i/>
                <w:sz w:val="18"/>
                <w:szCs w:val="18"/>
              </w:rPr>
            </m:ctrlPr>
          </m:accPr>
          <m:e>
            <m:r>
              <w:rPr>
                <w:rFonts w:ascii="Cambria Math" w:hAnsi="Cambria Math" w:cs="Cambria Math"/>
                <w:sz w:val="18"/>
                <w:szCs w:val="18"/>
              </w:rPr>
              <m:t>A</m:t>
            </m:r>
          </m:e>
        </m:acc>
        <m:sSup>
          <m:sSupPr>
            <m:ctrlPr>
              <w:rPr>
                <w:rFonts w:ascii="Cambria Math" w:hAnsi="Cambria Math"/>
                <w:i/>
                <w:sz w:val="18"/>
                <w:szCs w:val="18"/>
              </w:rPr>
            </m:ctrlPr>
          </m:sSupPr>
          <m:e>
            <m:r>
              <w:rPr>
                <w:rFonts w:ascii="Cambria Math" w:hAnsi="Cambria Math" w:cs="Cambria Math"/>
                <w:sz w:val="18"/>
                <w:szCs w:val="18"/>
              </w:rPr>
              <m:t>T</m:t>
            </m:r>
          </m:e>
          <m:sup>
            <m:r>
              <w:rPr>
                <w:rFonts w:ascii="Cambria Math" w:hAnsi="Cambria Math"/>
                <w:sz w:val="18"/>
                <w:szCs w:val="18"/>
              </w:rPr>
              <m:t>2</m:t>
            </m:r>
          </m:sup>
        </m:sSup>
        <m:r>
          <w:rPr>
            <w:rFonts w:ascii="Cambria Math" w:hAnsi="Cambria Math"/>
            <w:sz w:val="18"/>
            <w:szCs w:val="18"/>
          </w:rPr>
          <m:t>+</m:t>
        </m:r>
        <m:acc>
          <m:accPr>
            <m:ctrlPr>
              <w:rPr>
                <w:rFonts w:ascii="Cambria Math" w:hAnsi="Cambria Math"/>
                <w:i/>
                <w:sz w:val="18"/>
                <w:szCs w:val="18"/>
              </w:rPr>
            </m:ctrlPr>
          </m:accPr>
          <m:e>
            <m:r>
              <w:rPr>
                <w:rFonts w:ascii="Cambria Math" w:hAnsi="Cambria Math" w:cs="Cambria Math"/>
                <w:sz w:val="18"/>
                <w:szCs w:val="18"/>
              </w:rPr>
              <m:t>B</m:t>
            </m:r>
          </m:e>
        </m:acc>
      </m:oMath>
      <w:r w:rsidR="003C3CAF" w:rsidRPr="00F75F56">
        <w:rPr>
          <w:rFonts w:hint="eastAsia"/>
          <w:sz w:val="18"/>
          <w:szCs w:val="18"/>
        </w:rPr>
        <w:t xml:space="preserve">         </w:t>
      </w:r>
      <w:r w:rsidR="00166744" w:rsidRPr="00F75F56">
        <w:rPr>
          <w:rFonts w:hint="eastAsia"/>
          <w:sz w:val="18"/>
          <w:szCs w:val="18"/>
        </w:rPr>
        <w:t>(</w:t>
      </w:r>
      <w:r w:rsidR="00574A25" w:rsidRPr="00F75F56">
        <w:rPr>
          <w:rFonts w:hint="eastAsia"/>
          <w:sz w:val="18"/>
          <w:szCs w:val="18"/>
        </w:rPr>
        <w:t>5</w:t>
      </w:r>
      <w:r w:rsidR="008536F8" w:rsidRPr="00F75F56">
        <w:rPr>
          <w:rFonts w:hint="eastAsia"/>
          <w:sz w:val="18"/>
          <w:szCs w:val="18"/>
        </w:rPr>
        <w:t>)</w:t>
      </w:r>
    </w:p>
    <w:p w:rsidR="008536F8" w:rsidRPr="00F75F56" w:rsidRDefault="0015700C" w:rsidP="004B4ABB">
      <w:pPr>
        <w:spacing w:before="120"/>
        <w:ind w:firstLineChars="0" w:firstLine="0"/>
        <w:rPr>
          <w:sz w:val="18"/>
          <w:szCs w:val="18"/>
        </w:rPr>
      </w:pPr>
      <w:r w:rsidRPr="00F75F56">
        <w:rPr>
          <w:rFonts w:hint="eastAsia"/>
          <w:sz w:val="18"/>
          <w:szCs w:val="18"/>
        </w:rPr>
        <w:t>式</w:t>
      </w:r>
      <w:r w:rsidR="008536F8" w:rsidRPr="00F75F56">
        <w:rPr>
          <w:rFonts w:hint="eastAsia"/>
          <w:sz w:val="18"/>
          <w:szCs w:val="18"/>
        </w:rPr>
        <w:t>中，</w:t>
      </w:r>
      <m:oMath>
        <m:acc>
          <m:accPr>
            <m:ctrlPr>
              <w:rPr>
                <w:rFonts w:ascii="Cambria Math" w:hAnsi="Cambria Math"/>
                <w:sz w:val="18"/>
                <w:szCs w:val="18"/>
              </w:rPr>
            </m:ctrlPr>
          </m:accPr>
          <m:e>
            <m:r>
              <w:rPr>
                <w:rFonts w:ascii="Cambria Math" w:hAnsi="Cambria Math" w:cs="Cambria Math"/>
                <w:sz w:val="18"/>
                <w:szCs w:val="18"/>
              </w:rPr>
              <m:t>A</m:t>
            </m:r>
          </m:e>
        </m:acc>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I</m:t>
            </m:r>
          </m:e>
          <m:sub>
            <m:r>
              <w:rPr>
                <w:rFonts w:ascii="Cambria Math" w:hAnsi="Cambria Math" w:cs="Cambria Math"/>
                <w:sz w:val="18"/>
                <w:szCs w:val="18"/>
              </w:rPr>
              <m:t>leakage</m:t>
            </m:r>
          </m:sub>
        </m:sSub>
        <m:d>
          <m:dPr>
            <m:ctrlPr>
              <w:rPr>
                <w:rFonts w:ascii="Cambria Math" w:hAnsi="Cambria Math"/>
                <w:sz w:val="18"/>
                <w:szCs w:val="18"/>
              </w:rPr>
            </m:ctrlPr>
          </m:dPr>
          <m:e>
            <m:r>
              <w:rPr>
                <w:rFonts w:ascii="Cambria Math" w:hAnsi="Cambria Math" w:cs="Cambria Math"/>
                <w:sz w:val="18"/>
                <w:szCs w:val="18"/>
              </w:rPr>
              <m:t>TH</m:t>
            </m:r>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V</m:t>
                </m:r>
              </m:e>
              <m:sub>
                <m:r>
                  <w:rPr>
                    <w:rFonts w:ascii="Cambria Math" w:hAnsi="Cambria Math" w:cs="Cambria Math"/>
                    <w:sz w:val="18"/>
                    <w:szCs w:val="18"/>
                  </w:rPr>
                  <m:t>dd</m:t>
                </m:r>
              </m:sub>
            </m:sSub>
          </m:e>
        </m:d>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I</m:t>
            </m:r>
          </m:e>
          <m:sub>
            <m:r>
              <w:rPr>
                <w:rFonts w:ascii="Cambria Math" w:hAnsi="Cambria Math" w:cs="Cambria Math"/>
                <w:sz w:val="18"/>
                <w:szCs w:val="18"/>
              </w:rPr>
              <m:t>leakage</m:t>
            </m:r>
          </m:sub>
        </m:sSub>
        <m:d>
          <m:dPr>
            <m:ctrlPr>
              <w:rPr>
                <w:rFonts w:ascii="Cambria Math" w:hAnsi="Cambria Math"/>
                <w:sz w:val="18"/>
                <w:szCs w:val="18"/>
              </w:rPr>
            </m:ctrlPr>
          </m:dPr>
          <m:e>
            <m:r>
              <w:rPr>
                <w:rFonts w:ascii="Cambria Math" w:hAnsi="Cambria Math" w:cs="Cambria Math"/>
                <w:sz w:val="18"/>
                <w:szCs w:val="18"/>
              </w:rPr>
              <m:t>TL</m:t>
            </m:r>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V</m:t>
                </m:r>
              </m:e>
              <m:sub>
                <m:r>
                  <w:rPr>
                    <w:rFonts w:ascii="Cambria Math" w:hAnsi="Cambria Math" w:cs="Cambria Math"/>
                    <w:sz w:val="18"/>
                    <w:szCs w:val="18"/>
                  </w:rPr>
                  <m:t>dd</m:t>
                </m:r>
              </m:sub>
            </m:sSub>
          </m:e>
        </m:d>
        <m:r>
          <m:rPr>
            <m:sty m:val="p"/>
          </m:rPr>
          <w:rPr>
            <w:rFonts w:ascii="Cambria Math" w:hAnsi="Cambria Math"/>
            <w:sz w:val="18"/>
            <w:szCs w:val="18"/>
          </w:rPr>
          <m:t>)/(</m:t>
        </m:r>
        <m:sSup>
          <m:sSupPr>
            <m:ctrlPr>
              <w:rPr>
                <w:rFonts w:ascii="Cambria Math" w:hAnsi="Cambria Math"/>
                <w:sz w:val="18"/>
                <w:szCs w:val="18"/>
              </w:rPr>
            </m:ctrlPr>
          </m:sSupPr>
          <m:e>
            <m:r>
              <w:rPr>
                <w:rFonts w:ascii="Cambria Math" w:hAnsi="Cambria Math" w:cs="Cambria Math"/>
                <w:sz w:val="18"/>
                <w:szCs w:val="18"/>
              </w:rPr>
              <m:t>TH</m:t>
            </m:r>
          </m:e>
          <m:sup>
            <m:r>
              <m:rPr>
                <m:sty m:val="p"/>
              </m:rPr>
              <w:rPr>
                <w:rFonts w:ascii="Cambria Math" w:hAnsi="Cambria Math"/>
                <w:sz w:val="18"/>
                <w:szCs w:val="18"/>
              </w:rPr>
              <m:t>2</m:t>
            </m:r>
          </m:sup>
        </m:sSup>
        <m:r>
          <m:rPr>
            <m:sty m:val="p"/>
          </m:rPr>
          <w:rPr>
            <w:rFonts w:ascii="Cambria Math" w:hAnsi="Cambria Math"/>
            <w:sz w:val="18"/>
            <w:szCs w:val="18"/>
          </w:rPr>
          <m:t>-</m:t>
        </m:r>
        <m:sSup>
          <m:sSupPr>
            <m:ctrlPr>
              <w:rPr>
                <w:rFonts w:ascii="Cambria Math" w:hAnsi="Cambria Math"/>
                <w:sz w:val="18"/>
                <w:szCs w:val="18"/>
              </w:rPr>
            </m:ctrlPr>
          </m:sSupPr>
          <m:e>
            <m:r>
              <w:rPr>
                <w:rFonts w:ascii="Cambria Math" w:hAnsi="Cambria Math" w:cs="Cambria Math"/>
                <w:sz w:val="18"/>
                <w:szCs w:val="18"/>
              </w:rPr>
              <m:t>TL</m:t>
            </m:r>
          </m:e>
          <m:sup>
            <m:r>
              <m:rPr>
                <m:sty m:val="p"/>
              </m:rPr>
              <w:rPr>
                <w:rFonts w:ascii="Cambria Math" w:hAnsi="Cambria Math"/>
                <w:sz w:val="18"/>
                <w:szCs w:val="18"/>
              </w:rPr>
              <m:t>2</m:t>
            </m:r>
          </m:sup>
        </m:sSup>
        <m:r>
          <m:rPr>
            <m:sty m:val="p"/>
          </m:rPr>
          <w:rPr>
            <w:rFonts w:ascii="Cambria Math" w:hAnsi="Cambria Math"/>
            <w:sz w:val="18"/>
            <w:szCs w:val="18"/>
          </w:rPr>
          <m:t>)</m:t>
        </m:r>
      </m:oMath>
      <w:r w:rsidR="007F7B8E" w:rsidRPr="00F75F56">
        <w:rPr>
          <w:rFonts w:hint="eastAsia"/>
          <w:sz w:val="18"/>
          <w:szCs w:val="18"/>
        </w:rPr>
        <w:t>，</w:t>
      </w:r>
      <m:oMath>
        <m:acc>
          <m:accPr>
            <m:ctrlPr>
              <w:rPr>
                <w:rFonts w:ascii="Cambria Math" w:hAnsi="Cambria Math"/>
                <w:sz w:val="18"/>
                <w:szCs w:val="18"/>
              </w:rPr>
            </m:ctrlPr>
          </m:accPr>
          <m:e>
            <m:r>
              <w:rPr>
                <w:rFonts w:ascii="Cambria Math" w:hAnsi="Cambria Math" w:cs="Cambria Math"/>
                <w:sz w:val="18"/>
                <w:szCs w:val="18"/>
              </w:rPr>
              <m:t>B</m:t>
            </m:r>
          </m:e>
        </m:acc>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I</m:t>
            </m:r>
          </m:e>
          <m:sub>
            <m:r>
              <w:rPr>
                <w:rFonts w:ascii="Cambria Math" w:hAnsi="Cambria Math" w:cs="Cambria Math"/>
                <w:sz w:val="18"/>
                <w:szCs w:val="18"/>
              </w:rPr>
              <m:t>leakage</m:t>
            </m:r>
          </m:sub>
        </m:sSub>
        <m:d>
          <m:dPr>
            <m:ctrlPr>
              <w:rPr>
                <w:rFonts w:ascii="Cambria Math" w:hAnsi="Cambria Math"/>
                <w:sz w:val="18"/>
                <w:szCs w:val="18"/>
              </w:rPr>
            </m:ctrlPr>
          </m:dPr>
          <m:e>
            <m:r>
              <w:rPr>
                <w:rFonts w:ascii="Cambria Math" w:hAnsi="Cambria Math" w:cs="Cambria Math"/>
                <w:sz w:val="18"/>
                <w:szCs w:val="18"/>
              </w:rPr>
              <m:t>TL</m:t>
            </m:r>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V</m:t>
                </m:r>
              </m:e>
              <m:sub>
                <m:r>
                  <w:rPr>
                    <w:rFonts w:ascii="Cambria Math" w:hAnsi="Cambria Math" w:cs="Cambria Math"/>
                    <w:sz w:val="18"/>
                    <w:szCs w:val="18"/>
                  </w:rPr>
                  <m:t>dd</m:t>
                </m:r>
              </m:sub>
            </m:sSub>
          </m:e>
        </m:d>
        <m:r>
          <m:rPr>
            <m:sty m:val="p"/>
          </m:rPr>
          <w:rPr>
            <w:rFonts w:ascii="Cambria Math" w:hAnsi="Cambria Math"/>
            <w:sz w:val="18"/>
            <w:szCs w:val="18"/>
          </w:rPr>
          <m:t>-</m:t>
        </m:r>
        <m:acc>
          <m:accPr>
            <m:ctrlPr>
              <w:rPr>
                <w:rFonts w:ascii="Cambria Math" w:hAnsi="Cambria Math"/>
                <w:sz w:val="18"/>
                <w:szCs w:val="18"/>
              </w:rPr>
            </m:ctrlPr>
          </m:accPr>
          <m:e>
            <m:r>
              <w:rPr>
                <w:rFonts w:ascii="Cambria Math" w:hAnsi="Cambria Math" w:cs="Cambria Math"/>
                <w:sz w:val="18"/>
                <w:szCs w:val="18"/>
              </w:rPr>
              <m:t>A</m:t>
            </m:r>
          </m:e>
        </m:acc>
        <m:sSup>
          <m:sSupPr>
            <m:ctrlPr>
              <w:rPr>
                <w:rFonts w:ascii="Cambria Math" w:hAnsi="Cambria Math"/>
                <w:sz w:val="18"/>
                <w:szCs w:val="18"/>
              </w:rPr>
            </m:ctrlPr>
          </m:sSupPr>
          <m:e>
            <m:r>
              <w:rPr>
                <w:rFonts w:ascii="Cambria Math" w:hAnsi="Cambria Math" w:cs="Cambria Math"/>
                <w:sz w:val="18"/>
                <w:szCs w:val="18"/>
              </w:rPr>
              <m:t>TL</m:t>
            </m:r>
          </m:e>
          <m:sup>
            <m:r>
              <m:rPr>
                <m:sty m:val="p"/>
              </m:rPr>
              <w:rPr>
                <w:rFonts w:ascii="Cambria Math" w:hAnsi="Cambria Math"/>
                <w:sz w:val="18"/>
                <w:szCs w:val="18"/>
              </w:rPr>
              <m:t>2</m:t>
            </m:r>
          </m:sup>
        </m:sSup>
      </m:oMath>
      <w:r w:rsidR="007F7B8E" w:rsidRPr="00F75F56">
        <w:rPr>
          <w:rFonts w:hint="eastAsia"/>
          <w:sz w:val="18"/>
          <w:szCs w:val="18"/>
        </w:rPr>
        <w:t>。</w:t>
      </w:r>
      <w:r w:rsidR="008536F8" w:rsidRPr="00F75F56">
        <w:rPr>
          <w:rFonts w:hint="eastAsia"/>
          <w:sz w:val="18"/>
          <w:szCs w:val="18"/>
        </w:rPr>
        <w:t>于是，漏电</w:t>
      </w:r>
      <w:proofErr w:type="gramStart"/>
      <w:r w:rsidR="008536F8" w:rsidRPr="00F75F56">
        <w:rPr>
          <w:rFonts w:hint="eastAsia"/>
          <w:sz w:val="18"/>
          <w:szCs w:val="18"/>
        </w:rPr>
        <w:t>流相关</w:t>
      </w:r>
      <w:proofErr w:type="gramEnd"/>
      <w:r w:rsidR="008536F8" w:rsidRPr="00F75F56">
        <w:rPr>
          <w:rFonts w:hint="eastAsia"/>
          <w:sz w:val="18"/>
          <w:szCs w:val="18"/>
        </w:rPr>
        <w:t>的静态功耗</w:t>
      </w:r>
      <m:oMath>
        <m:sSub>
          <m:sSubPr>
            <m:ctrlPr>
              <w:rPr>
                <w:rFonts w:ascii="Cambria Math" w:hAnsi="Cambria Math"/>
                <w:sz w:val="18"/>
                <w:szCs w:val="18"/>
              </w:rPr>
            </m:ctrlPr>
          </m:sSubPr>
          <m:e>
            <m:r>
              <w:rPr>
                <w:rFonts w:ascii="Cambria Math" w:hAnsi="Cambria Math" w:cs="Cambria Math"/>
                <w:sz w:val="18"/>
                <w:szCs w:val="18"/>
              </w:rPr>
              <m:t>P</m:t>
            </m:r>
          </m:e>
          <m:sub>
            <m:r>
              <w:rPr>
                <w:rFonts w:ascii="Cambria Math" w:hAnsi="Cambria Math" w:cs="Cambria Math"/>
                <w:sz w:val="18"/>
                <w:szCs w:val="18"/>
              </w:rPr>
              <m:t>l</m:t>
            </m:r>
            <m:r>
              <w:rPr>
                <w:rFonts w:ascii="Cambria Math" w:hAnsi="Cambria Math" w:cs="Cambria Math"/>
                <w:sz w:val="18"/>
                <w:szCs w:val="18"/>
              </w:rPr>
              <m:t>eakage</m:t>
            </m:r>
          </m:sub>
        </m:sSub>
      </m:oMath>
      <w:r w:rsidR="008536F8" w:rsidRPr="00F75F56">
        <w:rPr>
          <w:rFonts w:hint="eastAsia"/>
          <w:sz w:val="18"/>
          <w:szCs w:val="18"/>
        </w:rPr>
        <w:t>可以表示为</w:t>
      </w:r>
    </w:p>
    <w:p w:rsidR="008536F8" w:rsidRPr="00F75F56" w:rsidRDefault="001410A7" w:rsidP="003C3CAF">
      <w:pPr>
        <w:spacing w:before="120"/>
        <w:ind w:firstLineChars="0" w:firstLine="0"/>
        <w:rPr>
          <w:sz w:val="18"/>
          <w:szCs w:val="18"/>
        </w:rPr>
      </w:pPr>
      <m:oMath>
        <m:sSub>
          <m:sSubPr>
            <m:ctrlPr>
              <w:rPr>
                <w:rFonts w:ascii="Cambria Math" w:hAnsi="Cambria Math"/>
                <w:sz w:val="18"/>
                <w:szCs w:val="18"/>
              </w:rPr>
            </m:ctrlPr>
          </m:sSubPr>
          <m:e>
            <m:r>
              <m:rPr>
                <m:sty m:val="bi"/>
              </m:rPr>
              <w:rPr>
                <w:rFonts w:ascii="Cambria Math" w:hAnsi="Cambria Math" w:cs="Cambria Math"/>
                <w:sz w:val="18"/>
                <w:szCs w:val="18"/>
              </w:rPr>
              <m:t>P</m:t>
            </m:r>
          </m:e>
          <m:sub>
            <m:r>
              <m:rPr>
                <m:sty m:val="bi"/>
              </m:rPr>
              <w:rPr>
                <w:rFonts w:ascii="Cambria Math" w:hAnsi="Cambria Math" w:cs="Cambria Math"/>
                <w:sz w:val="18"/>
                <w:szCs w:val="18"/>
              </w:rPr>
              <m:t>leakage</m:t>
            </m:r>
          </m:sub>
        </m:sSub>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N</m:t>
            </m:r>
          </m:e>
          <m:sub>
            <m:r>
              <w:rPr>
                <w:rFonts w:ascii="Cambria Math" w:hAnsi="Cambria Math" w:cs="Cambria Math"/>
                <w:sz w:val="18"/>
                <w:szCs w:val="18"/>
              </w:rPr>
              <m:t>gate</m:t>
            </m:r>
          </m:sub>
        </m:sSub>
        <m:d>
          <m:dPr>
            <m:ctrlPr>
              <w:rPr>
                <w:rFonts w:ascii="Cambria Math" w:hAnsi="Cambria Math"/>
                <w:sz w:val="18"/>
                <w:szCs w:val="18"/>
              </w:rPr>
            </m:ctrlPr>
          </m:dPr>
          <m:e>
            <m:acc>
              <m:accPr>
                <m:ctrlPr>
                  <w:rPr>
                    <w:rFonts w:ascii="Cambria Math" w:hAnsi="Cambria Math"/>
                    <w:sz w:val="18"/>
                    <w:szCs w:val="18"/>
                  </w:rPr>
                </m:ctrlPr>
              </m:accPr>
              <m:e>
                <m:r>
                  <w:rPr>
                    <w:rFonts w:ascii="Cambria Math" w:hAnsi="Cambria Math" w:cs="Cambria Math"/>
                    <w:sz w:val="18"/>
                    <w:szCs w:val="18"/>
                  </w:rPr>
                  <m:t>A</m:t>
                </m:r>
              </m:e>
            </m:acc>
            <m:sSup>
              <m:sSupPr>
                <m:ctrlPr>
                  <w:rPr>
                    <w:rFonts w:ascii="Cambria Math" w:hAnsi="Cambria Math"/>
                    <w:sz w:val="18"/>
                    <w:szCs w:val="18"/>
                  </w:rPr>
                </m:ctrlPr>
              </m:sSupPr>
              <m:e>
                <m:r>
                  <w:rPr>
                    <w:rFonts w:ascii="Cambria Math" w:hAnsi="Cambria Math" w:cs="Cambria Math"/>
                    <w:sz w:val="18"/>
                    <w:szCs w:val="18"/>
                  </w:rPr>
                  <m:t>T</m:t>
                </m:r>
              </m:e>
              <m:sup>
                <m:r>
                  <m:rPr>
                    <m:sty m:val="p"/>
                  </m:rPr>
                  <w:rPr>
                    <w:rFonts w:ascii="Cambria Math" w:hAnsi="Cambria Math"/>
                    <w:sz w:val="18"/>
                    <w:szCs w:val="18"/>
                  </w:rPr>
                  <m:t>2</m:t>
                </m:r>
              </m:sup>
            </m:sSup>
            <m:r>
              <m:rPr>
                <m:sty m:val="p"/>
              </m:rPr>
              <w:rPr>
                <w:rFonts w:ascii="Cambria Math" w:hAnsi="Cambria Math"/>
                <w:sz w:val="18"/>
                <w:szCs w:val="18"/>
              </w:rPr>
              <m:t>+</m:t>
            </m:r>
            <m:acc>
              <m:accPr>
                <m:ctrlPr>
                  <w:rPr>
                    <w:rFonts w:ascii="Cambria Math" w:hAnsi="Cambria Math"/>
                    <w:sz w:val="18"/>
                    <w:szCs w:val="18"/>
                  </w:rPr>
                </m:ctrlPr>
              </m:accPr>
              <m:e>
                <m:r>
                  <w:rPr>
                    <w:rFonts w:ascii="Cambria Math" w:hAnsi="Cambria Math" w:cs="Cambria Math"/>
                    <w:sz w:val="18"/>
                    <w:szCs w:val="18"/>
                  </w:rPr>
                  <m:t>B</m:t>
                </m:r>
              </m:e>
            </m:acc>
          </m:e>
        </m:d>
        <m:sSub>
          <m:sSubPr>
            <m:ctrlPr>
              <w:rPr>
                <w:rFonts w:ascii="Cambria Math" w:hAnsi="Cambria Math"/>
                <w:sz w:val="18"/>
                <w:szCs w:val="18"/>
              </w:rPr>
            </m:ctrlPr>
          </m:sSubPr>
          <m:e>
            <m:r>
              <w:rPr>
                <w:rFonts w:ascii="Cambria Math" w:hAnsi="Cambria Math" w:cs="Cambria Math"/>
                <w:sz w:val="18"/>
                <w:szCs w:val="18"/>
              </w:rPr>
              <m:t>V</m:t>
            </m:r>
          </m:e>
          <m:sub>
            <m:r>
              <w:rPr>
                <w:rFonts w:ascii="Cambria Math" w:hAnsi="Cambria Math" w:cs="Cambria Math"/>
                <w:sz w:val="18"/>
                <w:szCs w:val="18"/>
              </w:rPr>
              <m:t>dd</m:t>
            </m:r>
          </m:sub>
        </m:sSub>
        <m:r>
          <m:rPr>
            <m:sty m:val="p"/>
          </m:rPr>
          <w:rPr>
            <w:rFonts w:ascii="Cambria Math" w:hAnsi="Cambria Math"/>
            <w:sz w:val="18"/>
            <w:szCs w:val="18"/>
          </w:rPr>
          <m:t>=</m:t>
        </m:r>
      </m:oMath>
      <w:r w:rsidR="008536F8" w:rsidRPr="00F75F56">
        <w:rPr>
          <w:rFonts w:ascii="ESSTIXThirteen" w:hAnsi="ESSTIXThirteen" w:hint="eastAsia"/>
          <w:sz w:val="18"/>
          <w:szCs w:val="18"/>
        </w:rPr>
        <w:t>A</w:t>
      </w:r>
      <m:oMath>
        <m:sSup>
          <m:sSupPr>
            <m:ctrlPr>
              <w:rPr>
                <w:rFonts w:ascii="Cambria Math" w:hAnsi="Cambria Math"/>
                <w:sz w:val="18"/>
                <w:szCs w:val="18"/>
              </w:rPr>
            </m:ctrlPr>
          </m:sSupPr>
          <m:e>
            <m:r>
              <w:rPr>
                <w:rFonts w:ascii="Cambria Math" w:hAnsi="Cambria Math" w:cs="Cambria Math"/>
                <w:sz w:val="18"/>
                <w:szCs w:val="18"/>
              </w:rPr>
              <m:t>T</m:t>
            </m:r>
          </m:e>
          <m:sup>
            <m:r>
              <m:rPr>
                <m:sty m:val="p"/>
              </m:rPr>
              <w:rPr>
                <w:rFonts w:ascii="Cambria Math" w:hAnsi="Cambria Math"/>
                <w:sz w:val="18"/>
                <w:szCs w:val="18"/>
              </w:rPr>
              <m:t>2</m:t>
            </m:r>
          </m:sup>
        </m:sSup>
      </m:oMath>
      <w:r w:rsidR="008536F8" w:rsidRPr="00F75F56">
        <w:rPr>
          <w:rFonts w:ascii="Times New Roman" w:hAnsi="Times New Roman" w:cs="Times New Roman" w:hint="eastAsia"/>
          <w:sz w:val="18"/>
          <w:szCs w:val="18"/>
        </w:rPr>
        <w:t>+</w:t>
      </w:r>
      <w:r w:rsidR="008536F8" w:rsidRPr="00F75F56">
        <w:rPr>
          <w:rFonts w:ascii="ESSTIXThirteen" w:hAnsi="ESSTIXThirteen" w:cs="Times New Roman" w:hint="eastAsia"/>
          <w:sz w:val="18"/>
          <w:szCs w:val="18"/>
        </w:rPr>
        <w:t>B</w:t>
      </w:r>
      <w:r w:rsidR="003C3CAF" w:rsidRPr="00F75F56">
        <w:rPr>
          <w:rFonts w:ascii="ESSTIXThirteen" w:hAnsi="ESSTIXThirteen" w:cs="Times New Roman" w:hint="eastAsia"/>
          <w:sz w:val="18"/>
          <w:szCs w:val="18"/>
        </w:rPr>
        <w:t xml:space="preserve">    </w:t>
      </w:r>
      <w:r w:rsidR="00166744" w:rsidRPr="00F75F56">
        <w:rPr>
          <w:rFonts w:hint="eastAsia"/>
          <w:sz w:val="18"/>
          <w:szCs w:val="18"/>
        </w:rPr>
        <w:t>(</w:t>
      </w:r>
      <w:r w:rsidR="00574A25" w:rsidRPr="00F75F56">
        <w:rPr>
          <w:rFonts w:hint="eastAsia"/>
          <w:sz w:val="18"/>
          <w:szCs w:val="18"/>
        </w:rPr>
        <w:t>6</w:t>
      </w:r>
      <w:r w:rsidR="008536F8" w:rsidRPr="00F75F56">
        <w:rPr>
          <w:rFonts w:hint="eastAsia"/>
          <w:sz w:val="18"/>
          <w:szCs w:val="18"/>
        </w:rPr>
        <w:t>)</w:t>
      </w:r>
    </w:p>
    <w:p w:rsidR="00856E01" w:rsidRPr="00B1264D" w:rsidRDefault="00F75F56" w:rsidP="004B4ABB">
      <w:pPr>
        <w:pStyle w:val="2"/>
        <w:spacing w:before="120"/>
        <w:ind w:firstLineChars="0" w:firstLine="0"/>
        <w:rPr>
          <w:rFonts w:ascii="黑体" w:eastAsia="黑体" w:hAnsi="黑体"/>
          <w:color w:val="auto"/>
          <w:sz w:val="18"/>
          <w:szCs w:val="18"/>
        </w:rPr>
      </w:pPr>
      <w:r>
        <w:rPr>
          <w:rFonts w:ascii="黑体" w:eastAsia="黑体" w:hAnsi="黑体" w:hint="eastAsia"/>
          <w:color w:val="auto"/>
          <w:sz w:val="18"/>
          <w:szCs w:val="18"/>
        </w:rPr>
        <w:t>2.4</w:t>
      </w:r>
      <w:r w:rsidR="0092662E">
        <w:rPr>
          <w:rFonts w:ascii="黑体" w:eastAsia="黑体" w:hAnsi="黑体" w:hint="eastAsia"/>
          <w:color w:val="auto"/>
          <w:sz w:val="18"/>
          <w:szCs w:val="18"/>
        </w:rPr>
        <w:t xml:space="preserve"> </w:t>
      </w:r>
      <w:r w:rsidR="00F34982" w:rsidRPr="00B1264D">
        <w:rPr>
          <w:rFonts w:ascii="黑体" w:eastAsia="黑体" w:hAnsi="黑体" w:hint="eastAsia"/>
          <w:color w:val="auto"/>
          <w:sz w:val="18"/>
          <w:szCs w:val="18"/>
        </w:rPr>
        <w:t>本文原型系统所采用的</w:t>
      </w:r>
      <w:r w:rsidR="00856E01" w:rsidRPr="00B1264D">
        <w:rPr>
          <w:rFonts w:ascii="黑体" w:eastAsia="黑体" w:hAnsi="黑体" w:hint="eastAsia"/>
          <w:color w:val="auto"/>
          <w:sz w:val="18"/>
          <w:szCs w:val="18"/>
        </w:rPr>
        <w:t>三种DPTM</w:t>
      </w:r>
      <w:r w:rsidR="00F34982" w:rsidRPr="00B1264D">
        <w:rPr>
          <w:rFonts w:ascii="黑体" w:eastAsia="黑体" w:hAnsi="黑体" w:hint="eastAsia"/>
          <w:color w:val="auto"/>
          <w:sz w:val="18"/>
          <w:szCs w:val="18"/>
        </w:rPr>
        <w:t>源</w:t>
      </w:r>
      <w:r w:rsidR="00856E01" w:rsidRPr="00B1264D">
        <w:rPr>
          <w:rFonts w:ascii="黑体" w:eastAsia="黑体" w:hAnsi="黑体" w:hint="eastAsia"/>
          <w:color w:val="auto"/>
          <w:sz w:val="18"/>
          <w:szCs w:val="18"/>
        </w:rPr>
        <w:t>算法</w:t>
      </w:r>
    </w:p>
    <w:p w:rsidR="00856E01" w:rsidRPr="00F75F56" w:rsidRDefault="00856E01" w:rsidP="00F75F56">
      <w:pPr>
        <w:spacing w:before="120"/>
        <w:ind w:firstLine="361"/>
        <w:rPr>
          <w:sz w:val="18"/>
          <w:szCs w:val="18"/>
        </w:rPr>
      </w:pPr>
      <w:r w:rsidRPr="00F75F56">
        <w:rPr>
          <w:rFonts w:asciiTheme="majorHAnsi" w:eastAsiaTheme="majorEastAsia" w:hAnsiTheme="majorHAnsi" w:cstheme="majorBidi" w:hint="eastAsia"/>
          <w:b/>
          <w:bCs/>
          <w:sz w:val="18"/>
          <w:szCs w:val="18"/>
        </w:rPr>
        <w:t>TALK</w:t>
      </w:r>
      <w:r w:rsidRPr="00F75F56">
        <w:rPr>
          <w:rFonts w:asciiTheme="majorHAnsi" w:eastAsiaTheme="majorEastAsia" w:hAnsiTheme="majorHAnsi" w:cstheme="majorBidi" w:hint="eastAsia"/>
          <w:b/>
          <w:bCs/>
          <w:sz w:val="18"/>
          <w:szCs w:val="18"/>
        </w:rPr>
        <w:t>算法</w:t>
      </w:r>
      <w:r w:rsidRPr="00F75F56">
        <w:rPr>
          <w:rFonts w:hint="eastAsia"/>
          <w:sz w:val="18"/>
          <w:szCs w:val="18"/>
        </w:rPr>
        <w:t>：</w:t>
      </w:r>
      <w:proofErr w:type="gramStart"/>
      <w:r w:rsidRPr="00F75F56">
        <w:rPr>
          <w:rFonts w:hint="eastAsia"/>
          <w:sz w:val="18"/>
          <w:szCs w:val="18"/>
        </w:rPr>
        <w:t>TALK</w:t>
      </w:r>
      <w:r w:rsidRPr="00F75F56">
        <w:rPr>
          <w:rFonts w:hint="eastAsia"/>
          <w:sz w:val="18"/>
          <w:szCs w:val="18"/>
        </w:rPr>
        <w:t>及其改进算法</w:t>
      </w:r>
      <w:r w:rsidRPr="00F75F56">
        <w:rPr>
          <w:rFonts w:hint="eastAsia"/>
          <w:sz w:val="18"/>
          <w:szCs w:val="18"/>
        </w:rPr>
        <w:t>[</w:t>
      </w:r>
      <w:proofErr w:type="gramEnd"/>
      <w:r w:rsidRPr="00F75F56">
        <w:rPr>
          <w:rFonts w:hint="eastAsia"/>
          <w:sz w:val="18"/>
          <w:szCs w:val="18"/>
        </w:rPr>
        <w:t>7,14]</w:t>
      </w:r>
      <w:r w:rsidRPr="00F75F56">
        <w:rPr>
          <w:rFonts w:hint="eastAsia"/>
          <w:sz w:val="18"/>
          <w:szCs w:val="18"/>
        </w:rPr>
        <w:t>根据工作负载和截止时间的大小</w:t>
      </w:r>
      <w:r w:rsidR="003F0FAF" w:rsidRPr="00F75F56">
        <w:rPr>
          <w:rFonts w:hint="eastAsia"/>
          <w:sz w:val="18"/>
          <w:szCs w:val="18"/>
        </w:rPr>
        <w:t>，</w:t>
      </w:r>
      <w:r w:rsidRPr="00F75F56">
        <w:rPr>
          <w:rFonts w:hint="eastAsia"/>
          <w:sz w:val="18"/>
          <w:szCs w:val="18"/>
        </w:rPr>
        <w:t>来控制不同时间段处理器的工作</w:t>
      </w:r>
      <w:r w:rsidRPr="00F75F56">
        <w:rPr>
          <w:rFonts w:hint="eastAsia"/>
          <w:sz w:val="18"/>
          <w:szCs w:val="18"/>
        </w:rPr>
        <w:t>/</w:t>
      </w:r>
      <w:r w:rsidRPr="00F75F56">
        <w:rPr>
          <w:rFonts w:hint="eastAsia"/>
          <w:sz w:val="18"/>
          <w:szCs w:val="18"/>
        </w:rPr>
        <w:t>休息状态：当负载量大并且温度较低时处理器处于激活工作状态；当负载量小并且温度较高时处理器切换处于睡眼状态以减小能耗，同时促进温度的降低。</w:t>
      </w:r>
    </w:p>
    <w:p w:rsidR="00856E01" w:rsidRPr="00F75F56" w:rsidRDefault="00856E01" w:rsidP="00F75F56">
      <w:pPr>
        <w:spacing w:before="120"/>
        <w:ind w:firstLine="361"/>
        <w:rPr>
          <w:sz w:val="18"/>
          <w:szCs w:val="18"/>
        </w:rPr>
      </w:pPr>
      <w:r w:rsidRPr="00F75F56">
        <w:rPr>
          <w:rFonts w:asciiTheme="majorHAnsi" w:eastAsiaTheme="majorEastAsia" w:hAnsiTheme="majorHAnsi" w:cstheme="majorBidi" w:hint="eastAsia"/>
          <w:b/>
          <w:bCs/>
          <w:sz w:val="18"/>
          <w:szCs w:val="18"/>
        </w:rPr>
        <w:lastRenderedPageBreak/>
        <w:t>Pattern-Based</w:t>
      </w:r>
      <w:r w:rsidRPr="00F75F56">
        <w:rPr>
          <w:rFonts w:asciiTheme="majorHAnsi" w:eastAsiaTheme="majorEastAsia" w:hAnsiTheme="majorHAnsi" w:cstheme="majorBidi" w:hint="eastAsia"/>
          <w:b/>
          <w:bCs/>
          <w:sz w:val="18"/>
          <w:szCs w:val="18"/>
        </w:rPr>
        <w:t>算法</w:t>
      </w:r>
      <w:r w:rsidR="00F34982" w:rsidRPr="00F75F56">
        <w:rPr>
          <w:rFonts w:asciiTheme="majorHAnsi" w:eastAsiaTheme="majorEastAsia" w:hAnsiTheme="majorHAnsi" w:cstheme="majorBidi" w:hint="eastAsia"/>
          <w:b/>
          <w:bCs/>
          <w:sz w:val="18"/>
          <w:szCs w:val="18"/>
        </w:rPr>
        <w:t>（简称</w:t>
      </w:r>
      <w:r w:rsidR="00F34982" w:rsidRPr="00F75F56">
        <w:rPr>
          <w:rFonts w:asciiTheme="majorHAnsi" w:eastAsiaTheme="majorEastAsia" w:hAnsiTheme="majorHAnsi" w:cstheme="majorBidi" w:hint="eastAsia"/>
          <w:b/>
          <w:bCs/>
          <w:sz w:val="18"/>
          <w:szCs w:val="18"/>
        </w:rPr>
        <w:t>PB</w:t>
      </w:r>
      <w:r w:rsidR="00F34982" w:rsidRPr="00F75F56">
        <w:rPr>
          <w:rFonts w:asciiTheme="majorHAnsi" w:eastAsiaTheme="majorEastAsia" w:hAnsiTheme="majorHAnsi" w:cstheme="majorBidi" w:hint="eastAsia"/>
          <w:b/>
          <w:bCs/>
          <w:sz w:val="18"/>
          <w:szCs w:val="18"/>
        </w:rPr>
        <w:t>算法）</w:t>
      </w:r>
      <w:r w:rsidRPr="00F75F56">
        <w:rPr>
          <w:rFonts w:hint="eastAsia"/>
          <w:sz w:val="18"/>
          <w:szCs w:val="18"/>
        </w:rPr>
        <w:t>：该算法将任务的截止时间或者运行周期</w:t>
      </w:r>
      <w:r w:rsidRPr="00F75F56">
        <w:rPr>
          <w:rFonts w:hint="eastAsia"/>
          <w:sz w:val="18"/>
          <w:szCs w:val="18"/>
        </w:rPr>
        <w:t>D</w:t>
      </w:r>
      <w:r w:rsidRPr="00F75F56">
        <w:rPr>
          <w:rFonts w:hint="eastAsia"/>
          <w:sz w:val="18"/>
          <w:szCs w:val="18"/>
        </w:rPr>
        <w:t>等分为</w:t>
      </w:r>
      <w:r w:rsidRPr="00F75F56">
        <w:rPr>
          <w:rFonts w:hint="eastAsia"/>
          <w:sz w:val="18"/>
          <w:szCs w:val="18"/>
        </w:rPr>
        <w:t>n</w:t>
      </w:r>
      <w:r w:rsidRPr="00F75F56">
        <w:rPr>
          <w:rFonts w:hint="eastAsia"/>
          <w:sz w:val="18"/>
          <w:szCs w:val="18"/>
        </w:rPr>
        <w:t>个时间片段，每段长</w:t>
      </w:r>
      <m:oMath>
        <m:r>
          <m:rPr>
            <m:sty m:val="p"/>
          </m:rPr>
          <w:rPr>
            <w:rFonts w:ascii="Cambria Math" w:hAnsi="Cambria Math"/>
            <w:sz w:val="18"/>
            <w:szCs w:val="18"/>
          </w:rPr>
          <m:t>Δ</m:t>
        </m:r>
      </m:oMath>
      <w:r w:rsidRPr="00F75F56">
        <w:rPr>
          <w:rFonts w:hint="eastAsia"/>
          <w:sz w:val="18"/>
          <w:szCs w:val="18"/>
        </w:rPr>
        <w:t>=D/n</w:t>
      </w:r>
      <w:r w:rsidRPr="00F75F56">
        <w:rPr>
          <w:rFonts w:hint="eastAsia"/>
          <w:sz w:val="18"/>
          <w:szCs w:val="18"/>
        </w:rPr>
        <w:t>，</w:t>
      </w:r>
      <w:proofErr w:type="gramStart"/>
      <w:r w:rsidRPr="00F75F56">
        <w:rPr>
          <w:rFonts w:hint="eastAsia"/>
          <w:sz w:val="18"/>
          <w:szCs w:val="18"/>
        </w:rPr>
        <w:t>采用</w:t>
      </w:r>
      <w:r w:rsidR="00072E29" w:rsidRPr="00F75F56">
        <w:rPr>
          <w:rFonts w:hint="eastAsia"/>
          <w:sz w:val="18"/>
          <w:szCs w:val="18"/>
        </w:rPr>
        <w:t>PB</w:t>
      </w:r>
      <w:r w:rsidRPr="00F75F56">
        <w:rPr>
          <w:rFonts w:hint="eastAsia"/>
          <w:sz w:val="18"/>
          <w:szCs w:val="18"/>
        </w:rPr>
        <w:t>方法的处理器</w:t>
      </w:r>
      <w:r w:rsidR="002B010A" w:rsidRPr="00F75F56">
        <w:rPr>
          <w:rFonts w:hint="eastAsia"/>
          <w:sz w:val="18"/>
          <w:szCs w:val="18"/>
        </w:rPr>
        <w:t>将</w:t>
      </w:r>
      <w:r w:rsidRPr="00F75F56">
        <w:rPr>
          <w:rFonts w:hint="eastAsia"/>
          <w:sz w:val="18"/>
          <w:szCs w:val="18"/>
        </w:rPr>
        <w:t>工作于特定规则</w:t>
      </w:r>
      <w:r w:rsidR="003F0FAF" w:rsidRPr="00F75F56">
        <w:rPr>
          <w:rFonts w:hint="eastAsia"/>
          <w:sz w:val="18"/>
          <w:szCs w:val="18"/>
        </w:rPr>
        <w:t>的</w:t>
      </w:r>
      <w:r w:rsidRPr="00F75F56">
        <w:rPr>
          <w:rFonts w:hint="eastAsia"/>
          <w:sz w:val="18"/>
          <w:szCs w:val="18"/>
        </w:rPr>
        <w:t>模式中</w:t>
      </w:r>
      <w:r w:rsidR="002B010A" w:rsidRPr="00F75F56">
        <w:rPr>
          <w:rFonts w:hint="eastAsia"/>
          <w:sz w:val="18"/>
          <w:szCs w:val="18"/>
        </w:rPr>
        <w:t>[</w:t>
      </w:r>
      <w:proofErr w:type="gramEnd"/>
      <w:r w:rsidR="002B010A" w:rsidRPr="00F75F56">
        <w:rPr>
          <w:rFonts w:hint="eastAsia"/>
          <w:sz w:val="18"/>
          <w:szCs w:val="18"/>
        </w:rPr>
        <w:t>15]</w:t>
      </w:r>
      <w:r w:rsidRPr="00F75F56">
        <w:rPr>
          <w:rFonts w:hint="eastAsia"/>
          <w:sz w:val="18"/>
          <w:szCs w:val="18"/>
        </w:rPr>
        <w:t>：执行</w:t>
      </w:r>
      <w:r w:rsidR="002B010A" w:rsidRPr="00F75F56">
        <w:rPr>
          <w:rFonts w:hint="eastAsia"/>
          <w:sz w:val="18"/>
          <w:szCs w:val="18"/>
        </w:rPr>
        <w:t>(</w:t>
      </w:r>
      <w:r w:rsidRPr="00F75F56">
        <w:rPr>
          <w:rFonts w:hint="eastAsia"/>
          <w:sz w:val="18"/>
          <w:szCs w:val="18"/>
        </w:rPr>
        <w:t>W/n</w:t>
      </w:r>
      <w:r w:rsidR="002B010A" w:rsidRPr="00F75F56">
        <w:rPr>
          <w:rFonts w:hint="eastAsia"/>
          <w:sz w:val="18"/>
          <w:szCs w:val="18"/>
        </w:rPr>
        <w:t>)</w:t>
      </w:r>
      <m:oMath>
        <m:r>
          <m:rPr>
            <m:sty m:val="p"/>
          </m:rPr>
          <w:rPr>
            <w:rFonts w:ascii="Cambria Math" w:hAnsi="Cambria Math"/>
            <w:sz w:val="18"/>
            <w:szCs w:val="18"/>
          </w:rPr>
          <m:t>×Δ</m:t>
        </m:r>
      </m:oMath>
      <w:r w:rsidRPr="00F75F56">
        <w:rPr>
          <w:rFonts w:hint="eastAsia"/>
          <w:sz w:val="18"/>
          <w:szCs w:val="18"/>
        </w:rPr>
        <w:t>时间后便切入休眠模式，以减少功耗并降低温度。文献</w:t>
      </w:r>
      <w:r w:rsidRPr="00F75F56">
        <w:rPr>
          <w:rFonts w:hint="eastAsia"/>
          <w:sz w:val="18"/>
          <w:szCs w:val="18"/>
        </w:rPr>
        <w:t>[15],</w:t>
      </w:r>
      <w:r w:rsidR="002B010A" w:rsidRPr="00F75F56">
        <w:rPr>
          <w:rFonts w:hint="eastAsia"/>
          <w:sz w:val="18"/>
          <w:szCs w:val="18"/>
        </w:rPr>
        <w:t xml:space="preserve"> </w:t>
      </w:r>
      <w:r w:rsidRPr="00F75F56">
        <w:rPr>
          <w:rFonts w:hint="eastAsia"/>
          <w:sz w:val="18"/>
          <w:szCs w:val="18"/>
        </w:rPr>
        <w:t>[24]</w:t>
      </w:r>
      <w:r w:rsidRPr="00F75F56">
        <w:rPr>
          <w:rFonts w:hint="eastAsia"/>
          <w:sz w:val="18"/>
          <w:szCs w:val="18"/>
        </w:rPr>
        <w:t>证明</w:t>
      </w:r>
      <w:r w:rsidR="002B010A" w:rsidRPr="00F75F56">
        <w:rPr>
          <w:rFonts w:hint="eastAsia"/>
          <w:sz w:val="18"/>
          <w:szCs w:val="18"/>
        </w:rPr>
        <w:t>：</w:t>
      </w:r>
      <w:r w:rsidRPr="00F75F56">
        <w:rPr>
          <w:rFonts w:hint="eastAsia"/>
          <w:sz w:val="18"/>
          <w:szCs w:val="18"/>
        </w:rPr>
        <w:t>如果重复这种运行模式足够多次，处理器将达到温度的平衡值，并进入稳定状态，</w:t>
      </w:r>
      <w:r w:rsidR="002B010A" w:rsidRPr="00F75F56">
        <w:rPr>
          <w:rFonts w:hint="eastAsia"/>
          <w:sz w:val="18"/>
          <w:szCs w:val="18"/>
        </w:rPr>
        <w:t>即每个</w:t>
      </w:r>
      <w:r w:rsidRPr="00F75F56">
        <w:rPr>
          <w:rFonts w:hint="eastAsia"/>
          <w:sz w:val="18"/>
          <w:szCs w:val="18"/>
        </w:rPr>
        <w:t>周期的初始温度和结束温度将</w:t>
      </w:r>
      <w:r w:rsidR="002B010A" w:rsidRPr="00F75F56">
        <w:rPr>
          <w:rFonts w:hint="eastAsia"/>
          <w:sz w:val="18"/>
          <w:szCs w:val="18"/>
        </w:rPr>
        <w:t>趋向于稳定值，以便于分析</w:t>
      </w:r>
      <w:r w:rsidRPr="00F75F56">
        <w:rPr>
          <w:rFonts w:hint="eastAsia"/>
          <w:sz w:val="18"/>
          <w:szCs w:val="18"/>
        </w:rPr>
        <w:t>。</w:t>
      </w:r>
    </w:p>
    <w:p w:rsidR="004B4ABB" w:rsidRPr="008C7428" w:rsidRDefault="00856E01" w:rsidP="008C7428">
      <w:pPr>
        <w:spacing w:before="120"/>
        <w:ind w:firstLine="361"/>
        <w:rPr>
          <w:sz w:val="18"/>
          <w:szCs w:val="18"/>
        </w:rPr>
      </w:pPr>
      <w:r w:rsidRPr="00F75F56">
        <w:rPr>
          <w:rFonts w:asciiTheme="majorHAnsi" w:eastAsiaTheme="majorEastAsia" w:hAnsiTheme="majorHAnsi" w:cstheme="majorBidi" w:hint="eastAsia"/>
          <w:b/>
          <w:bCs/>
          <w:sz w:val="18"/>
          <w:szCs w:val="18"/>
        </w:rPr>
        <w:t>M-</w:t>
      </w:r>
      <w:r w:rsidRPr="00F75F56">
        <w:rPr>
          <w:rFonts w:asciiTheme="majorHAnsi" w:eastAsiaTheme="majorEastAsia" w:hAnsiTheme="majorHAnsi" w:cstheme="majorBidi"/>
          <w:b/>
          <w:bCs/>
          <w:sz w:val="18"/>
          <w:szCs w:val="18"/>
        </w:rPr>
        <w:t>Oscillating</w:t>
      </w:r>
      <w:r w:rsidRPr="00F75F56">
        <w:rPr>
          <w:rFonts w:asciiTheme="majorHAnsi" w:eastAsiaTheme="majorEastAsia" w:hAnsiTheme="majorHAnsi" w:cstheme="majorBidi" w:hint="eastAsia"/>
          <w:b/>
          <w:bCs/>
          <w:sz w:val="18"/>
          <w:szCs w:val="18"/>
        </w:rPr>
        <w:t>算法</w:t>
      </w:r>
      <w:r w:rsidR="00F34982" w:rsidRPr="00F75F56">
        <w:rPr>
          <w:rFonts w:asciiTheme="majorHAnsi" w:eastAsiaTheme="majorEastAsia" w:hAnsiTheme="majorHAnsi" w:cstheme="majorBidi" w:hint="eastAsia"/>
          <w:b/>
          <w:bCs/>
          <w:sz w:val="18"/>
          <w:szCs w:val="18"/>
        </w:rPr>
        <w:t>（简称</w:t>
      </w:r>
      <w:r w:rsidR="00F34982" w:rsidRPr="00F75F56">
        <w:rPr>
          <w:rFonts w:asciiTheme="majorHAnsi" w:eastAsiaTheme="majorEastAsia" w:hAnsiTheme="majorHAnsi" w:cstheme="majorBidi" w:hint="eastAsia"/>
          <w:b/>
          <w:bCs/>
          <w:sz w:val="18"/>
          <w:szCs w:val="18"/>
        </w:rPr>
        <w:t>MO</w:t>
      </w:r>
      <w:r w:rsidR="00F34982" w:rsidRPr="00F75F56">
        <w:rPr>
          <w:rFonts w:asciiTheme="majorHAnsi" w:eastAsiaTheme="majorEastAsia" w:hAnsiTheme="majorHAnsi" w:cstheme="majorBidi" w:hint="eastAsia"/>
          <w:b/>
          <w:bCs/>
          <w:sz w:val="18"/>
          <w:szCs w:val="18"/>
        </w:rPr>
        <w:t>算法）</w:t>
      </w:r>
      <w:r w:rsidRPr="00F75F56">
        <w:rPr>
          <w:rFonts w:hint="eastAsia"/>
          <w:sz w:val="18"/>
          <w:szCs w:val="18"/>
        </w:rPr>
        <w:t>：上面介绍的</w:t>
      </w:r>
      <w:r w:rsidR="00A164CA" w:rsidRPr="00F75F56">
        <w:rPr>
          <w:rFonts w:hint="eastAsia"/>
          <w:sz w:val="18"/>
          <w:szCs w:val="18"/>
        </w:rPr>
        <w:t>TALK</w:t>
      </w:r>
      <w:r w:rsidR="00A164CA" w:rsidRPr="00F75F56">
        <w:rPr>
          <w:rFonts w:hint="eastAsia"/>
          <w:sz w:val="18"/>
          <w:szCs w:val="18"/>
        </w:rPr>
        <w:t>算法和</w:t>
      </w:r>
      <w:r w:rsidR="00072E29" w:rsidRPr="00F75F56">
        <w:rPr>
          <w:rFonts w:hint="eastAsia"/>
          <w:sz w:val="18"/>
          <w:szCs w:val="18"/>
        </w:rPr>
        <w:t>PB</w:t>
      </w:r>
      <w:r w:rsidR="002B010A" w:rsidRPr="00F75F56">
        <w:rPr>
          <w:rFonts w:hint="eastAsia"/>
          <w:sz w:val="18"/>
          <w:szCs w:val="18"/>
        </w:rPr>
        <w:t>算</w:t>
      </w:r>
      <w:r w:rsidRPr="00F75F56">
        <w:rPr>
          <w:rFonts w:hint="eastAsia"/>
          <w:sz w:val="18"/>
          <w:szCs w:val="18"/>
        </w:rPr>
        <w:t>法都要求处理器的工作速度要大于或者等于负载率</w:t>
      </w:r>
      <w:r w:rsidRPr="00F75F56">
        <w:rPr>
          <w:rFonts w:hint="eastAsia"/>
          <w:sz w:val="18"/>
          <w:szCs w:val="18"/>
        </w:rPr>
        <w:t>W/D</w:t>
      </w:r>
      <w:r w:rsidRPr="00F75F56">
        <w:rPr>
          <w:rFonts w:hint="eastAsia"/>
          <w:sz w:val="18"/>
          <w:szCs w:val="18"/>
        </w:rPr>
        <w:t>。</w:t>
      </w:r>
      <w:r w:rsidR="00A164CA" w:rsidRPr="00F75F56">
        <w:rPr>
          <w:rFonts w:hint="eastAsia"/>
          <w:sz w:val="18"/>
          <w:szCs w:val="18"/>
        </w:rPr>
        <w:t>文献</w:t>
      </w:r>
      <w:r w:rsidRPr="00F75F56">
        <w:rPr>
          <w:rFonts w:hint="eastAsia"/>
          <w:sz w:val="18"/>
          <w:szCs w:val="18"/>
        </w:rPr>
        <w:t>[23]</w:t>
      </w:r>
      <w:r w:rsidRPr="00F75F56">
        <w:rPr>
          <w:rFonts w:hint="eastAsia"/>
          <w:sz w:val="18"/>
          <w:szCs w:val="18"/>
        </w:rPr>
        <w:t>证明，如果采用两个最接近的速度完成分配给处理器的任务，那么相对于采用其他的工作速度组合，处于该速度组下处理器的温度是最优的。如果进一步地将这种两步策略应用在</w:t>
      </w:r>
      <w:r w:rsidRPr="00F75F56">
        <w:rPr>
          <w:rFonts w:hint="eastAsia"/>
          <w:sz w:val="18"/>
          <w:szCs w:val="18"/>
        </w:rPr>
        <w:t>m</w:t>
      </w:r>
      <w:proofErr w:type="gramStart"/>
      <w:r w:rsidRPr="00F75F56">
        <w:rPr>
          <w:rFonts w:hint="eastAsia"/>
          <w:sz w:val="18"/>
          <w:szCs w:val="18"/>
        </w:rPr>
        <w:t>个</w:t>
      </w:r>
      <w:proofErr w:type="gramEnd"/>
      <w:r w:rsidRPr="00F75F56">
        <w:rPr>
          <w:rFonts w:hint="eastAsia"/>
          <w:sz w:val="18"/>
          <w:szCs w:val="18"/>
        </w:rPr>
        <w:t>时间片中，不仅温度可以进一步优化，还可以将</w:t>
      </w:r>
      <w:r w:rsidRPr="00F75F56">
        <w:rPr>
          <w:rFonts w:hint="eastAsia"/>
          <w:sz w:val="18"/>
          <w:szCs w:val="18"/>
        </w:rPr>
        <w:t>D</w:t>
      </w:r>
      <w:r w:rsidRPr="00F75F56">
        <w:rPr>
          <w:rFonts w:hint="eastAsia"/>
          <w:sz w:val="18"/>
          <w:szCs w:val="18"/>
        </w:rPr>
        <w:t>时间内的总功耗表达为</w:t>
      </w:r>
      <w:r w:rsidRPr="00F75F56">
        <w:rPr>
          <w:rFonts w:hint="eastAsia"/>
          <w:sz w:val="18"/>
          <w:szCs w:val="18"/>
        </w:rPr>
        <w:t>m</w:t>
      </w:r>
      <w:r w:rsidRPr="00F75F56">
        <w:rPr>
          <w:rFonts w:hint="eastAsia"/>
          <w:sz w:val="18"/>
          <w:szCs w:val="18"/>
        </w:rPr>
        <w:t>的函数，而且必然存在</w:t>
      </w:r>
      <w:r w:rsidR="00A164CA" w:rsidRPr="00F75F56">
        <w:rPr>
          <w:rFonts w:hint="eastAsia"/>
          <w:sz w:val="18"/>
          <w:szCs w:val="18"/>
        </w:rPr>
        <w:t>能耗</w:t>
      </w:r>
      <w:r w:rsidRPr="00F75F56">
        <w:rPr>
          <w:rFonts w:hint="eastAsia"/>
          <w:sz w:val="18"/>
          <w:szCs w:val="18"/>
        </w:rPr>
        <w:t>最小化的</w:t>
      </w:r>
      <w:r w:rsidRPr="00F75F56">
        <w:rPr>
          <w:rFonts w:hint="eastAsia"/>
          <w:sz w:val="18"/>
          <w:szCs w:val="18"/>
        </w:rPr>
        <w:t>m</w:t>
      </w:r>
      <w:r w:rsidRPr="00F75F56">
        <w:rPr>
          <w:rFonts w:hint="eastAsia"/>
          <w:sz w:val="18"/>
          <w:szCs w:val="18"/>
        </w:rPr>
        <w:t>值</w:t>
      </w:r>
      <w:r w:rsidRPr="00F75F56">
        <w:rPr>
          <w:rFonts w:hint="eastAsia"/>
          <w:sz w:val="18"/>
          <w:szCs w:val="18"/>
        </w:rPr>
        <w:t>[17]</w:t>
      </w:r>
      <w:r w:rsidRPr="00F75F56">
        <w:rPr>
          <w:rFonts w:hint="eastAsia"/>
          <w:sz w:val="18"/>
          <w:szCs w:val="18"/>
        </w:rPr>
        <w:t>。</w:t>
      </w:r>
    </w:p>
    <w:p w:rsidR="00AE159F" w:rsidRPr="00B1264D" w:rsidRDefault="00FC2D7B" w:rsidP="008A0466">
      <w:pPr>
        <w:pStyle w:val="1"/>
        <w:spacing w:before="120"/>
        <w:ind w:firstLineChars="0" w:firstLine="0"/>
        <w:rPr>
          <w:rFonts w:ascii="黑体" w:eastAsia="黑体" w:hAnsi="黑体"/>
          <w:color w:val="auto"/>
          <w:sz w:val="20"/>
          <w:szCs w:val="20"/>
        </w:rPr>
      </w:pPr>
      <w:r w:rsidRPr="00B1264D">
        <w:rPr>
          <w:rFonts w:ascii="黑体" w:eastAsia="黑体" w:hAnsi="黑体" w:hint="eastAsia"/>
          <w:color w:val="auto"/>
          <w:sz w:val="20"/>
          <w:szCs w:val="20"/>
        </w:rPr>
        <w:t xml:space="preserve">3 </w:t>
      </w:r>
      <w:r w:rsidR="0020293D" w:rsidRPr="00B1264D">
        <w:rPr>
          <w:rFonts w:ascii="黑体" w:eastAsia="黑体" w:hAnsi="黑体" w:hint="eastAsia"/>
          <w:color w:val="auto"/>
          <w:sz w:val="20"/>
          <w:szCs w:val="20"/>
        </w:rPr>
        <w:t>一个</w:t>
      </w:r>
      <w:r w:rsidR="00AE159F" w:rsidRPr="00B1264D">
        <w:rPr>
          <w:rFonts w:ascii="黑体" w:eastAsia="黑体" w:hAnsi="黑体" w:hint="eastAsia"/>
          <w:color w:val="auto"/>
          <w:sz w:val="20"/>
          <w:szCs w:val="20"/>
        </w:rPr>
        <w:t>启发性</w:t>
      </w:r>
      <w:r w:rsidR="00AD27CE" w:rsidRPr="00B1264D">
        <w:rPr>
          <w:rFonts w:ascii="黑体" w:eastAsia="黑体" w:hAnsi="黑体" w:hint="eastAsia"/>
          <w:color w:val="auto"/>
          <w:sz w:val="20"/>
          <w:szCs w:val="20"/>
        </w:rPr>
        <w:t>DPTM</w:t>
      </w:r>
      <w:r w:rsidR="00AE159F" w:rsidRPr="00B1264D">
        <w:rPr>
          <w:rFonts w:ascii="黑体" w:eastAsia="黑体" w:hAnsi="黑体" w:hint="eastAsia"/>
          <w:color w:val="auto"/>
          <w:sz w:val="20"/>
          <w:szCs w:val="20"/>
        </w:rPr>
        <w:t>示例</w:t>
      </w:r>
    </w:p>
    <w:p w:rsidR="00B621BB" w:rsidRPr="00F75F56" w:rsidRDefault="00991A89" w:rsidP="00F75F56">
      <w:pPr>
        <w:spacing w:before="120"/>
        <w:ind w:firstLine="360"/>
        <w:rPr>
          <w:sz w:val="18"/>
          <w:szCs w:val="18"/>
        </w:rPr>
      </w:pPr>
      <w:r w:rsidRPr="00F75F56">
        <w:rPr>
          <w:rFonts w:hint="eastAsia"/>
          <w:sz w:val="18"/>
          <w:szCs w:val="18"/>
        </w:rPr>
        <w:t>文献</w:t>
      </w:r>
      <w:r w:rsidR="00AE159F" w:rsidRPr="00F75F56">
        <w:rPr>
          <w:rFonts w:hint="eastAsia"/>
          <w:sz w:val="18"/>
          <w:szCs w:val="18"/>
        </w:rPr>
        <w:t>[17]</w:t>
      </w:r>
      <w:r w:rsidR="00AE159F" w:rsidRPr="00F75F56">
        <w:rPr>
          <w:rFonts w:hint="eastAsia"/>
          <w:sz w:val="18"/>
          <w:szCs w:val="18"/>
        </w:rPr>
        <w:t>已经证明</w:t>
      </w:r>
      <w:r w:rsidR="00CA35BF" w:rsidRPr="00F75F56">
        <w:rPr>
          <w:rFonts w:hint="eastAsia"/>
          <w:sz w:val="18"/>
          <w:szCs w:val="18"/>
        </w:rPr>
        <w:t>：“</w:t>
      </w:r>
      <w:r w:rsidR="00AE159F" w:rsidRPr="00F75F56">
        <w:rPr>
          <w:rFonts w:hint="eastAsia"/>
          <w:sz w:val="18"/>
          <w:szCs w:val="18"/>
        </w:rPr>
        <w:t>当</w:t>
      </w:r>
      <w:r w:rsidR="00CA35BF" w:rsidRPr="00F75F56">
        <w:rPr>
          <w:rFonts w:hint="eastAsia"/>
          <w:sz w:val="18"/>
          <w:szCs w:val="18"/>
        </w:rPr>
        <w:t>工作</w:t>
      </w:r>
      <w:r w:rsidR="00AE159F" w:rsidRPr="00F75F56">
        <w:rPr>
          <w:rFonts w:hint="eastAsia"/>
          <w:sz w:val="18"/>
          <w:szCs w:val="18"/>
        </w:rPr>
        <w:t>负载率介于</w:t>
      </w:r>
      <w:r w:rsidR="00AE159F" w:rsidRPr="00F75F56">
        <w:rPr>
          <w:rFonts w:hint="eastAsia"/>
          <w:sz w:val="18"/>
          <w:szCs w:val="18"/>
        </w:rPr>
        <w:t>55%</w:t>
      </w:r>
      <w:r w:rsidR="00AE159F" w:rsidRPr="00F75F56">
        <w:rPr>
          <w:rFonts w:hint="eastAsia"/>
          <w:sz w:val="18"/>
          <w:szCs w:val="18"/>
        </w:rPr>
        <w:t>到</w:t>
      </w:r>
      <w:r w:rsidR="00AE159F" w:rsidRPr="00F75F56">
        <w:rPr>
          <w:rFonts w:hint="eastAsia"/>
          <w:sz w:val="18"/>
          <w:szCs w:val="18"/>
        </w:rPr>
        <w:t>95%</w:t>
      </w:r>
      <w:r w:rsidR="00AE159F" w:rsidRPr="00F75F56">
        <w:rPr>
          <w:rFonts w:hint="eastAsia"/>
          <w:sz w:val="18"/>
          <w:szCs w:val="18"/>
        </w:rPr>
        <w:t>时，</w:t>
      </w:r>
      <w:r w:rsidR="00072E29" w:rsidRPr="00F75F56">
        <w:rPr>
          <w:rFonts w:hint="eastAsia"/>
          <w:sz w:val="18"/>
          <w:szCs w:val="18"/>
        </w:rPr>
        <w:t>MO</w:t>
      </w:r>
      <w:r w:rsidR="00700FCE" w:rsidRPr="00F75F56">
        <w:rPr>
          <w:rFonts w:hint="eastAsia"/>
          <w:sz w:val="18"/>
          <w:szCs w:val="18"/>
        </w:rPr>
        <w:t>方法</w:t>
      </w:r>
      <w:r w:rsidR="00AE159F" w:rsidRPr="00F75F56">
        <w:rPr>
          <w:rFonts w:hint="eastAsia"/>
          <w:sz w:val="18"/>
          <w:szCs w:val="18"/>
        </w:rPr>
        <w:t>绝对优于</w:t>
      </w:r>
      <w:r w:rsidR="00072E29" w:rsidRPr="00F75F56">
        <w:rPr>
          <w:rFonts w:hint="eastAsia"/>
          <w:sz w:val="18"/>
          <w:szCs w:val="18"/>
        </w:rPr>
        <w:t>PB</w:t>
      </w:r>
      <w:r w:rsidR="00AE159F" w:rsidRPr="00F75F56">
        <w:rPr>
          <w:rFonts w:hint="eastAsia"/>
          <w:sz w:val="18"/>
          <w:szCs w:val="18"/>
        </w:rPr>
        <w:t>方法</w:t>
      </w:r>
      <w:r w:rsidR="0028584E" w:rsidRPr="00F75F56">
        <w:rPr>
          <w:rFonts w:hint="eastAsia"/>
          <w:sz w:val="18"/>
          <w:szCs w:val="18"/>
        </w:rPr>
        <w:t>”。</w:t>
      </w:r>
      <w:r w:rsidR="00700FCE" w:rsidRPr="00F75F56">
        <w:rPr>
          <w:rFonts w:hint="eastAsia"/>
          <w:sz w:val="18"/>
          <w:szCs w:val="18"/>
        </w:rPr>
        <w:t>然而，</w:t>
      </w:r>
      <w:r w:rsidR="00AE159F" w:rsidRPr="00F75F56">
        <w:rPr>
          <w:rFonts w:hint="eastAsia"/>
          <w:sz w:val="18"/>
          <w:szCs w:val="18"/>
        </w:rPr>
        <w:t>轻工作量的</w:t>
      </w:r>
      <w:r w:rsidR="00072E29" w:rsidRPr="00F75F56">
        <w:rPr>
          <w:rFonts w:hint="eastAsia"/>
          <w:sz w:val="18"/>
          <w:szCs w:val="18"/>
        </w:rPr>
        <w:t>MO</w:t>
      </w:r>
      <w:r w:rsidRPr="00F75F56">
        <w:rPr>
          <w:rFonts w:hint="eastAsia"/>
          <w:sz w:val="18"/>
          <w:szCs w:val="18"/>
        </w:rPr>
        <w:t>必然要退化至</w:t>
      </w:r>
      <w:r w:rsidR="00072E29" w:rsidRPr="00F75F56">
        <w:rPr>
          <w:rFonts w:hint="eastAsia"/>
          <w:sz w:val="18"/>
          <w:szCs w:val="18"/>
        </w:rPr>
        <w:t>PB</w:t>
      </w:r>
      <w:r w:rsidRPr="00F75F56">
        <w:rPr>
          <w:rFonts w:hint="eastAsia"/>
          <w:sz w:val="18"/>
          <w:szCs w:val="18"/>
        </w:rPr>
        <w:t>的方法，因为当工作所需电压低于可选的最小电压值时，</w:t>
      </w:r>
      <w:r w:rsidR="00072E29" w:rsidRPr="00F75F56">
        <w:rPr>
          <w:rFonts w:hint="eastAsia"/>
          <w:sz w:val="18"/>
          <w:szCs w:val="18"/>
        </w:rPr>
        <w:t>MO</w:t>
      </w:r>
      <w:r w:rsidRPr="00F75F56">
        <w:rPr>
          <w:rFonts w:hint="eastAsia"/>
          <w:sz w:val="18"/>
          <w:szCs w:val="18"/>
        </w:rPr>
        <w:t>中阶梯型工作电压策略无法通过逼近最优工作电压的方式节省动态功耗</w:t>
      </w:r>
      <w:r w:rsidR="00AE159F" w:rsidRPr="00F75F56">
        <w:rPr>
          <w:rFonts w:hint="eastAsia"/>
          <w:sz w:val="18"/>
          <w:szCs w:val="18"/>
        </w:rPr>
        <w:t>。</w:t>
      </w:r>
      <w:r w:rsidR="00121248" w:rsidRPr="00F75F56">
        <w:rPr>
          <w:rFonts w:hint="eastAsia"/>
          <w:sz w:val="18"/>
          <w:szCs w:val="18"/>
        </w:rPr>
        <w:t>为了验证文献</w:t>
      </w:r>
      <w:r w:rsidR="00121248" w:rsidRPr="00F75F56">
        <w:rPr>
          <w:rFonts w:hint="eastAsia"/>
          <w:sz w:val="18"/>
          <w:szCs w:val="18"/>
        </w:rPr>
        <w:t>[17]</w:t>
      </w:r>
      <w:r w:rsidR="00121248" w:rsidRPr="00F75F56">
        <w:rPr>
          <w:rFonts w:hint="eastAsia"/>
          <w:sz w:val="18"/>
          <w:szCs w:val="18"/>
        </w:rPr>
        <w:t>的观点，</w:t>
      </w:r>
      <w:r w:rsidR="00261FD4">
        <w:rPr>
          <w:rFonts w:hint="eastAsia"/>
          <w:sz w:val="18"/>
          <w:szCs w:val="18"/>
        </w:rPr>
        <w:t>给定任务长度为</w:t>
      </w:r>
      <w:r w:rsidR="00261FD4">
        <w:rPr>
          <w:rFonts w:hint="eastAsia"/>
          <w:sz w:val="18"/>
          <w:szCs w:val="18"/>
        </w:rPr>
        <w:t>2000s</w:t>
      </w:r>
      <w:r w:rsidR="00261FD4">
        <w:rPr>
          <w:rFonts w:hint="eastAsia"/>
          <w:sz w:val="18"/>
          <w:szCs w:val="18"/>
        </w:rPr>
        <w:t>，</w:t>
      </w:r>
      <w:r w:rsidR="00121248" w:rsidRPr="00F75F56">
        <w:rPr>
          <w:rFonts w:hint="eastAsia"/>
          <w:sz w:val="18"/>
          <w:szCs w:val="18"/>
        </w:rPr>
        <w:t>我们在工作负载率全区间（</w:t>
      </w:r>
      <w:r w:rsidR="00121248" w:rsidRPr="00F75F56">
        <w:rPr>
          <w:rFonts w:hint="eastAsia"/>
          <w:sz w:val="18"/>
          <w:szCs w:val="18"/>
        </w:rPr>
        <w:t>5%-95%</w:t>
      </w:r>
      <w:r w:rsidR="00121248" w:rsidRPr="00F75F56">
        <w:rPr>
          <w:rFonts w:hint="eastAsia"/>
          <w:sz w:val="18"/>
          <w:szCs w:val="18"/>
        </w:rPr>
        <w:t>）范围内</w:t>
      </w:r>
      <w:r w:rsidR="00261FD4">
        <w:rPr>
          <w:rFonts w:hint="eastAsia"/>
          <w:sz w:val="18"/>
          <w:szCs w:val="18"/>
        </w:rPr>
        <w:t>，</w:t>
      </w:r>
      <w:r w:rsidR="00121248" w:rsidRPr="00F75F56">
        <w:rPr>
          <w:rFonts w:hint="eastAsia"/>
          <w:sz w:val="18"/>
          <w:szCs w:val="18"/>
        </w:rPr>
        <w:t>对</w:t>
      </w:r>
      <w:r w:rsidR="00AE159F" w:rsidRPr="00F75F56">
        <w:rPr>
          <w:rFonts w:hint="eastAsia"/>
          <w:sz w:val="18"/>
          <w:szCs w:val="18"/>
        </w:rPr>
        <w:t>TALK</w:t>
      </w:r>
      <w:r w:rsidR="00AE159F" w:rsidRPr="00F75F56">
        <w:rPr>
          <w:rFonts w:hint="eastAsia"/>
          <w:sz w:val="18"/>
          <w:szCs w:val="18"/>
        </w:rPr>
        <w:t>、</w:t>
      </w:r>
      <w:r w:rsidR="00072E29" w:rsidRPr="00F75F56">
        <w:rPr>
          <w:rFonts w:hint="eastAsia"/>
          <w:sz w:val="18"/>
          <w:szCs w:val="18"/>
        </w:rPr>
        <w:t>PB</w:t>
      </w:r>
      <w:r w:rsidR="00AE159F" w:rsidRPr="00F75F56">
        <w:rPr>
          <w:rFonts w:hint="eastAsia"/>
          <w:sz w:val="18"/>
          <w:szCs w:val="18"/>
        </w:rPr>
        <w:t>与</w:t>
      </w:r>
      <w:r w:rsidR="00AE159F" w:rsidRPr="00F75F56">
        <w:rPr>
          <w:rFonts w:hint="eastAsia"/>
          <w:sz w:val="18"/>
          <w:szCs w:val="18"/>
        </w:rPr>
        <w:t>M</w:t>
      </w:r>
      <w:r w:rsidR="00072E29" w:rsidRPr="00F75F56">
        <w:rPr>
          <w:rFonts w:hint="eastAsia"/>
          <w:sz w:val="18"/>
          <w:szCs w:val="18"/>
        </w:rPr>
        <w:t>O</w:t>
      </w:r>
      <w:r w:rsidR="00121248" w:rsidRPr="00F75F56">
        <w:rPr>
          <w:rFonts w:hint="eastAsia"/>
          <w:sz w:val="18"/>
          <w:szCs w:val="18"/>
        </w:rPr>
        <w:t>这</w:t>
      </w:r>
      <w:r w:rsidR="00121248" w:rsidRPr="00F75F56">
        <w:rPr>
          <w:rFonts w:hint="eastAsia"/>
          <w:sz w:val="18"/>
          <w:szCs w:val="18"/>
        </w:rPr>
        <w:t>3</w:t>
      </w:r>
      <w:r w:rsidR="00121248" w:rsidRPr="00F75F56">
        <w:rPr>
          <w:rFonts w:hint="eastAsia"/>
          <w:sz w:val="18"/>
          <w:szCs w:val="18"/>
        </w:rPr>
        <w:t>种已有调度</w:t>
      </w:r>
      <w:r w:rsidR="00E214F0" w:rsidRPr="00F75F56">
        <w:rPr>
          <w:rFonts w:hint="eastAsia"/>
          <w:sz w:val="18"/>
          <w:szCs w:val="18"/>
        </w:rPr>
        <w:t>源</w:t>
      </w:r>
      <w:r w:rsidR="00121248" w:rsidRPr="00F75F56">
        <w:rPr>
          <w:rFonts w:hint="eastAsia"/>
          <w:sz w:val="18"/>
          <w:szCs w:val="18"/>
        </w:rPr>
        <w:t>算法的调度效果进行了考察</w:t>
      </w:r>
      <w:r w:rsidR="00700FCE" w:rsidRPr="00F75F56">
        <w:rPr>
          <w:rFonts w:hint="eastAsia"/>
          <w:sz w:val="18"/>
          <w:szCs w:val="18"/>
        </w:rPr>
        <w:t>。</w:t>
      </w:r>
      <w:r w:rsidR="00121248" w:rsidRPr="00F75F56">
        <w:rPr>
          <w:rFonts w:hint="eastAsia"/>
          <w:sz w:val="18"/>
          <w:szCs w:val="18"/>
        </w:rPr>
        <w:t>图</w:t>
      </w:r>
      <w:bookmarkStart w:id="7" w:name="OLE_LINK13"/>
      <w:bookmarkStart w:id="8" w:name="OLE_LINK14"/>
      <w:r w:rsidR="00966A9A" w:rsidRPr="00F75F56">
        <w:rPr>
          <w:rFonts w:hint="eastAsia"/>
          <w:sz w:val="18"/>
          <w:szCs w:val="18"/>
        </w:rPr>
        <w:t>1(a)</w:t>
      </w:r>
      <w:bookmarkEnd w:id="7"/>
      <w:bookmarkEnd w:id="8"/>
      <w:r w:rsidR="00121248" w:rsidRPr="00F75F56">
        <w:rPr>
          <w:rFonts w:hint="eastAsia"/>
          <w:sz w:val="18"/>
          <w:szCs w:val="18"/>
        </w:rPr>
        <w:t>给出了能耗的数据，图</w:t>
      </w:r>
      <w:r w:rsidR="00966A9A" w:rsidRPr="00F75F56">
        <w:rPr>
          <w:rFonts w:hint="eastAsia"/>
          <w:sz w:val="18"/>
          <w:szCs w:val="18"/>
        </w:rPr>
        <w:t>1(b)</w:t>
      </w:r>
      <w:r w:rsidR="00121248" w:rsidRPr="00F75F56">
        <w:rPr>
          <w:rFonts w:hint="eastAsia"/>
          <w:sz w:val="18"/>
          <w:szCs w:val="18"/>
        </w:rPr>
        <w:t>给出了峰值温度的数据</w:t>
      </w:r>
      <w:r w:rsidR="00AE159F" w:rsidRPr="00F75F56">
        <w:rPr>
          <w:rFonts w:hint="eastAsia"/>
          <w:sz w:val="18"/>
          <w:szCs w:val="18"/>
        </w:rPr>
        <w:t>。</w:t>
      </w:r>
      <w:r w:rsidR="00407961" w:rsidRPr="00F75F56">
        <w:rPr>
          <w:rFonts w:hint="eastAsia"/>
          <w:sz w:val="18"/>
          <w:szCs w:val="18"/>
        </w:rPr>
        <w:t>从图</w:t>
      </w:r>
      <w:r w:rsidR="00407961" w:rsidRPr="00F75F56">
        <w:rPr>
          <w:rFonts w:hint="eastAsia"/>
          <w:sz w:val="18"/>
          <w:szCs w:val="18"/>
        </w:rPr>
        <w:t>1</w:t>
      </w:r>
      <w:r w:rsidR="00AE159F" w:rsidRPr="00F75F56">
        <w:rPr>
          <w:rFonts w:hint="eastAsia"/>
          <w:sz w:val="18"/>
          <w:szCs w:val="18"/>
        </w:rPr>
        <w:t>可以</w:t>
      </w:r>
      <w:r w:rsidR="00407961" w:rsidRPr="00F75F56">
        <w:rPr>
          <w:rFonts w:hint="eastAsia"/>
          <w:sz w:val="18"/>
          <w:szCs w:val="18"/>
        </w:rPr>
        <w:t>得出如下结论：</w:t>
      </w:r>
    </w:p>
    <w:p w:rsidR="00B621BB" w:rsidRPr="00F75F56" w:rsidRDefault="00B621BB" w:rsidP="00F75F56">
      <w:pPr>
        <w:spacing w:before="120" w:after="0"/>
        <w:ind w:left="360" w:hangingChars="200" w:hanging="360"/>
        <w:rPr>
          <w:sz w:val="18"/>
          <w:szCs w:val="18"/>
        </w:rPr>
      </w:pPr>
      <w:r w:rsidRPr="00F75F56">
        <w:rPr>
          <w:rFonts w:hint="eastAsia"/>
          <w:sz w:val="18"/>
          <w:szCs w:val="18"/>
        </w:rPr>
        <w:t>(1)</w:t>
      </w:r>
      <w:r w:rsidR="00ED1B2B" w:rsidRPr="00F75F56">
        <w:rPr>
          <w:rFonts w:hint="eastAsia"/>
          <w:sz w:val="18"/>
          <w:szCs w:val="18"/>
        </w:rPr>
        <w:t xml:space="preserve">   </w:t>
      </w:r>
      <w:r w:rsidRPr="00F75F56">
        <w:rPr>
          <w:rFonts w:hint="eastAsia"/>
          <w:sz w:val="18"/>
          <w:szCs w:val="18"/>
        </w:rPr>
        <w:t>当工作负载率低于</w:t>
      </w:r>
      <w:r w:rsidRPr="00F75F56">
        <w:rPr>
          <w:rFonts w:hint="eastAsia"/>
          <w:sz w:val="18"/>
          <w:szCs w:val="18"/>
        </w:rPr>
        <w:t>25%</w:t>
      </w:r>
      <w:r w:rsidR="00003619" w:rsidRPr="00F75F56">
        <w:rPr>
          <w:rFonts w:hint="eastAsia"/>
          <w:sz w:val="18"/>
          <w:szCs w:val="18"/>
        </w:rPr>
        <w:t>（</w:t>
      </w:r>
      <w:r w:rsidR="006E055B" w:rsidRPr="00F75F56">
        <w:rPr>
          <w:rFonts w:hint="eastAsia"/>
          <w:sz w:val="18"/>
          <w:szCs w:val="18"/>
        </w:rPr>
        <w:t>近似</w:t>
      </w:r>
      <w:r w:rsidR="00003619" w:rsidRPr="00F75F56">
        <w:rPr>
          <w:rFonts w:hint="eastAsia"/>
          <w:sz w:val="18"/>
          <w:szCs w:val="18"/>
        </w:rPr>
        <w:t>值）</w:t>
      </w:r>
      <w:r w:rsidRPr="00F75F56">
        <w:rPr>
          <w:rFonts w:hint="eastAsia"/>
          <w:sz w:val="18"/>
          <w:szCs w:val="18"/>
        </w:rPr>
        <w:t>时，三种</w:t>
      </w:r>
      <w:r w:rsidR="00E214F0" w:rsidRPr="00F75F56">
        <w:rPr>
          <w:rFonts w:hint="eastAsia"/>
          <w:sz w:val="18"/>
          <w:szCs w:val="18"/>
        </w:rPr>
        <w:t>源</w:t>
      </w:r>
      <w:r w:rsidRPr="00F75F56">
        <w:rPr>
          <w:rFonts w:hint="eastAsia"/>
          <w:sz w:val="18"/>
          <w:szCs w:val="18"/>
        </w:rPr>
        <w:t>算法的峰值温度低于</w:t>
      </w:r>
      <w:r w:rsidRPr="00F75F56">
        <w:rPr>
          <w:rFonts w:hint="eastAsia"/>
          <w:sz w:val="18"/>
          <w:szCs w:val="18"/>
        </w:rPr>
        <w:t>310K</w:t>
      </w:r>
      <w:r w:rsidRPr="00F75F56">
        <w:rPr>
          <w:rFonts w:hint="eastAsia"/>
          <w:sz w:val="18"/>
          <w:szCs w:val="18"/>
        </w:rPr>
        <w:t>（</w:t>
      </w:r>
      <w:r w:rsidRPr="00F75F56">
        <w:rPr>
          <w:rFonts w:hint="eastAsia"/>
          <w:sz w:val="18"/>
          <w:szCs w:val="18"/>
        </w:rPr>
        <w:t>37</w:t>
      </w:r>
      <w:r w:rsidRPr="00F75F56">
        <w:rPr>
          <w:rFonts w:hint="eastAsia"/>
          <w:sz w:val="18"/>
          <w:szCs w:val="18"/>
        </w:rPr>
        <w:sym w:font="Symbol" w:char="F0B0"/>
      </w:r>
      <w:r w:rsidRPr="00F75F56">
        <w:rPr>
          <w:rFonts w:hint="eastAsia"/>
          <w:sz w:val="18"/>
          <w:szCs w:val="18"/>
        </w:rPr>
        <w:t>C</w:t>
      </w:r>
      <w:r w:rsidRPr="00F75F56">
        <w:rPr>
          <w:rFonts w:hint="eastAsia"/>
          <w:sz w:val="18"/>
          <w:szCs w:val="18"/>
        </w:rPr>
        <w:t>），峰值温度对系统的性能与可靠性没有影响；在系统能耗方面，</w:t>
      </w:r>
      <w:r w:rsidRPr="00F75F56">
        <w:rPr>
          <w:rFonts w:hint="eastAsia"/>
          <w:sz w:val="18"/>
          <w:szCs w:val="18"/>
        </w:rPr>
        <w:t>TALK</w:t>
      </w:r>
      <w:r w:rsidRPr="00F75F56">
        <w:rPr>
          <w:rFonts w:hint="eastAsia"/>
          <w:sz w:val="18"/>
          <w:szCs w:val="18"/>
        </w:rPr>
        <w:t>算法的调度效果要胜过</w:t>
      </w:r>
      <w:r w:rsidR="00072E29" w:rsidRPr="00F75F56">
        <w:rPr>
          <w:rFonts w:hint="eastAsia"/>
          <w:sz w:val="18"/>
          <w:szCs w:val="18"/>
        </w:rPr>
        <w:t>MO</w:t>
      </w:r>
      <w:r w:rsidRPr="00F75F56">
        <w:rPr>
          <w:rFonts w:hint="eastAsia"/>
          <w:sz w:val="18"/>
          <w:szCs w:val="18"/>
        </w:rPr>
        <w:t>与</w:t>
      </w:r>
      <w:r w:rsidR="00072E29" w:rsidRPr="00F75F56">
        <w:rPr>
          <w:rFonts w:hint="eastAsia"/>
          <w:sz w:val="18"/>
          <w:szCs w:val="18"/>
        </w:rPr>
        <w:t>PB</w:t>
      </w:r>
      <w:r w:rsidRPr="00F75F56">
        <w:rPr>
          <w:rFonts w:hint="eastAsia"/>
          <w:sz w:val="18"/>
          <w:szCs w:val="18"/>
        </w:rPr>
        <w:t>两种算法，因此，</w:t>
      </w:r>
      <w:r w:rsidRPr="00F75F56">
        <w:rPr>
          <w:rFonts w:hint="eastAsia"/>
          <w:sz w:val="18"/>
          <w:szCs w:val="18"/>
        </w:rPr>
        <w:t>TALK</w:t>
      </w:r>
      <w:r w:rsidRPr="00F75F56">
        <w:rPr>
          <w:rFonts w:hint="eastAsia"/>
          <w:sz w:val="18"/>
          <w:szCs w:val="18"/>
        </w:rPr>
        <w:t>算法具有最佳的调度效果。</w:t>
      </w:r>
    </w:p>
    <w:p w:rsidR="00B621BB" w:rsidRPr="00F75F56" w:rsidRDefault="00407961" w:rsidP="00F75F56">
      <w:pPr>
        <w:spacing w:before="120" w:after="0"/>
        <w:ind w:left="360" w:hangingChars="200" w:hanging="360"/>
        <w:rPr>
          <w:sz w:val="18"/>
          <w:szCs w:val="18"/>
        </w:rPr>
      </w:pPr>
      <w:r w:rsidRPr="00F75F56">
        <w:rPr>
          <w:rFonts w:hint="eastAsia"/>
          <w:sz w:val="18"/>
          <w:szCs w:val="18"/>
        </w:rPr>
        <w:t>(</w:t>
      </w:r>
      <w:r w:rsidR="00B621BB" w:rsidRPr="00F75F56">
        <w:rPr>
          <w:rFonts w:hint="eastAsia"/>
          <w:sz w:val="18"/>
          <w:szCs w:val="18"/>
        </w:rPr>
        <w:t>2</w:t>
      </w:r>
      <w:r w:rsidRPr="00F75F56">
        <w:rPr>
          <w:rFonts w:hint="eastAsia"/>
          <w:sz w:val="18"/>
          <w:szCs w:val="18"/>
        </w:rPr>
        <w:t>)</w:t>
      </w:r>
      <w:r w:rsidR="00ED1B2B" w:rsidRPr="00F75F56">
        <w:rPr>
          <w:rFonts w:hint="eastAsia"/>
          <w:sz w:val="18"/>
          <w:szCs w:val="18"/>
        </w:rPr>
        <w:t xml:space="preserve">   </w:t>
      </w:r>
      <w:r w:rsidR="00AE159F" w:rsidRPr="00F75F56">
        <w:rPr>
          <w:rFonts w:hint="eastAsia"/>
          <w:sz w:val="18"/>
          <w:szCs w:val="18"/>
        </w:rPr>
        <w:t>当</w:t>
      </w:r>
      <w:r w:rsidR="00277082" w:rsidRPr="00F75F56">
        <w:rPr>
          <w:rFonts w:hint="eastAsia"/>
          <w:sz w:val="18"/>
          <w:szCs w:val="18"/>
        </w:rPr>
        <w:t>工作负载率（</w:t>
      </w:r>
      <w:r w:rsidR="00AE159F" w:rsidRPr="00F75F56">
        <w:rPr>
          <w:rFonts w:hint="eastAsia"/>
          <w:sz w:val="18"/>
          <w:szCs w:val="18"/>
        </w:rPr>
        <w:t>W/D</w:t>
      </w:r>
      <w:r w:rsidR="00277082" w:rsidRPr="00F75F56">
        <w:rPr>
          <w:rFonts w:hint="eastAsia"/>
          <w:sz w:val="18"/>
          <w:szCs w:val="18"/>
        </w:rPr>
        <w:t>）</w:t>
      </w:r>
      <w:r w:rsidR="00B621BB" w:rsidRPr="00F75F56">
        <w:rPr>
          <w:rFonts w:hint="eastAsia"/>
          <w:sz w:val="18"/>
          <w:szCs w:val="18"/>
        </w:rPr>
        <w:t>处于</w:t>
      </w:r>
      <w:r w:rsidR="00B621BB" w:rsidRPr="00F75F56">
        <w:rPr>
          <w:rFonts w:hint="eastAsia"/>
          <w:sz w:val="18"/>
          <w:szCs w:val="18"/>
        </w:rPr>
        <w:t>25%</w:t>
      </w:r>
      <w:r w:rsidR="00B621BB" w:rsidRPr="00F75F56">
        <w:rPr>
          <w:rFonts w:hint="eastAsia"/>
          <w:sz w:val="18"/>
          <w:szCs w:val="18"/>
        </w:rPr>
        <w:t>－</w:t>
      </w:r>
      <w:r w:rsidR="00AE159F" w:rsidRPr="00F75F56">
        <w:rPr>
          <w:rFonts w:hint="eastAsia"/>
          <w:sz w:val="18"/>
          <w:szCs w:val="18"/>
        </w:rPr>
        <w:t>65%</w:t>
      </w:r>
      <w:r w:rsidR="00B621BB" w:rsidRPr="00F75F56">
        <w:rPr>
          <w:rFonts w:hint="eastAsia"/>
          <w:sz w:val="18"/>
          <w:szCs w:val="18"/>
        </w:rPr>
        <w:t>区段</w:t>
      </w:r>
      <w:r w:rsidR="00003619" w:rsidRPr="00F75F56">
        <w:rPr>
          <w:rFonts w:hint="eastAsia"/>
          <w:sz w:val="18"/>
          <w:szCs w:val="18"/>
        </w:rPr>
        <w:t>（</w:t>
      </w:r>
      <w:r w:rsidR="006E055B" w:rsidRPr="00F75F56">
        <w:rPr>
          <w:rFonts w:hint="eastAsia"/>
          <w:sz w:val="18"/>
          <w:szCs w:val="18"/>
        </w:rPr>
        <w:t>近似</w:t>
      </w:r>
      <w:r w:rsidR="00003619" w:rsidRPr="00F75F56">
        <w:rPr>
          <w:rFonts w:hint="eastAsia"/>
          <w:sz w:val="18"/>
          <w:szCs w:val="18"/>
        </w:rPr>
        <w:t>值）</w:t>
      </w:r>
      <w:r w:rsidR="00B621BB" w:rsidRPr="00F75F56">
        <w:rPr>
          <w:rFonts w:hint="eastAsia"/>
          <w:sz w:val="18"/>
          <w:szCs w:val="18"/>
        </w:rPr>
        <w:t>时，三种</w:t>
      </w:r>
      <w:r w:rsidR="00E214F0" w:rsidRPr="00F75F56">
        <w:rPr>
          <w:rFonts w:hint="eastAsia"/>
          <w:sz w:val="18"/>
          <w:szCs w:val="18"/>
        </w:rPr>
        <w:t>源</w:t>
      </w:r>
      <w:r w:rsidR="00B621BB" w:rsidRPr="00F75F56">
        <w:rPr>
          <w:rFonts w:hint="eastAsia"/>
          <w:sz w:val="18"/>
          <w:szCs w:val="18"/>
        </w:rPr>
        <w:t>算法的峰值温度低于</w:t>
      </w:r>
      <w:r w:rsidR="00B621BB" w:rsidRPr="00F75F56">
        <w:rPr>
          <w:rFonts w:hint="eastAsia"/>
          <w:sz w:val="18"/>
          <w:szCs w:val="18"/>
        </w:rPr>
        <w:t>320K</w:t>
      </w:r>
      <w:r w:rsidR="00B621BB" w:rsidRPr="00F75F56">
        <w:rPr>
          <w:rFonts w:hint="eastAsia"/>
          <w:sz w:val="18"/>
          <w:szCs w:val="18"/>
        </w:rPr>
        <w:t>（</w:t>
      </w:r>
      <w:r w:rsidR="00B621BB" w:rsidRPr="00F75F56">
        <w:rPr>
          <w:rFonts w:hint="eastAsia"/>
          <w:sz w:val="18"/>
          <w:szCs w:val="18"/>
        </w:rPr>
        <w:t>47</w:t>
      </w:r>
      <w:r w:rsidR="00B621BB" w:rsidRPr="00F75F56">
        <w:rPr>
          <w:rFonts w:hint="eastAsia"/>
          <w:sz w:val="18"/>
          <w:szCs w:val="18"/>
        </w:rPr>
        <w:sym w:font="Symbol" w:char="F0B0"/>
      </w:r>
      <w:r w:rsidR="00B621BB" w:rsidRPr="00F75F56">
        <w:rPr>
          <w:rFonts w:hint="eastAsia"/>
          <w:sz w:val="18"/>
          <w:szCs w:val="18"/>
        </w:rPr>
        <w:t>C</w:t>
      </w:r>
      <w:r w:rsidR="00B621BB" w:rsidRPr="00F75F56">
        <w:rPr>
          <w:rFonts w:hint="eastAsia"/>
          <w:sz w:val="18"/>
          <w:szCs w:val="18"/>
        </w:rPr>
        <w:t>），峰值温度对系统的性能与可靠性也没有影响；在系统能耗方面，</w:t>
      </w:r>
      <w:r w:rsidR="00072E29" w:rsidRPr="00F75F56">
        <w:rPr>
          <w:rFonts w:hint="eastAsia"/>
          <w:sz w:val="18"/>
          <w:szCs w:val="18"/>
        </w:rPr>
        <w:t>PB</w:t>
      </w:r>
      <w:r w:rsidR="00B621BB" w:rsidRPr="00F75F56">
        <w:rPr>
          <w:rFonts w:hint="eastAsia"/>
          <w:sz w:val="18"/>
          <w:szCs w:val="18"/>
        </w:rPr>
        <w:t>算法的调度效果要胜过其它两种算法，因此，</w:t>
      </w:r>
      <w:r w:rsidR="00072E29" w:rsidRPr="00F75F56">
        <w:rPr>
          <w:rFonts w:hint="eastAsia"/>
          <w:sz w:val="18"/>
          <w:szCs w:val="18"/>
        </w:rPr>
        <w:t>PB</w:t>
      </w:r>
      <w:r w:rsidR="00B621BB" w:rsidRPr="00F75F56">
        <w:rPr>
          <w:rFonts w:hint="eastAsia"/>
          <w:sz w:val="18"/>
          <w:szCs w:val="18"/>
        </w:rPr>
        <w:t>算法具有最佳的调度效果</w:t>
      </w:r>
      <w:r w:rsidR="00AE159F" w:rsidRPr="00F75F56">
        <w:rPr>
          <w:rFonts w:hint="eastAsia"/>
          <w:sz w:val="18"/>
          <w:szCs w:val="18"/>
        </w:rPr>
        <w:t>。</w:t>
      </w:r>
    </w:p>
    <w:p w:rsidR="00B621BB" w:rsidRPr="00F75F56" w:rsidRDefault="00B621BB" w:rsidP="00F75F56">
      <w:pPr>
        <w:spacing w:before="120" w:after="0"/>
        <w:ind w:left="360" w:hangingChars="200" w:hanging="360"/>
        <w:rPr>
          <w:sz w:val="18"/>
          <w:szCs w:val="18"/>
        </w:rPr>
      </w:pPr>
      <w:r w:rsidRPr="00F75F56">
        <w:rPr>
          <w:rFonts w:hint="eastAsia"/>
          <w:sz w:val="18"/>
          <w:szCs w:val="18"/>
        </w:rPr>
        <w:t>(3)</w:t>
      </w:r>
      <w:r w:rsidR="00ED1B2B" w:rsidRPr="00F75F56">
        <w:rPr>
          <w:rFonts w:hint="eastAsia"/>
          <w:sz w:val="18"/>
          <w:szCs w:val="18"/>
        </w:rPr>
        <w:t xml:space="preserve">    </w:t>
      </w:r>
      <w:r w:rsidRPr="00F75F56">
        <w:rPr>
          <w:rFonts w:hint="eastAsia"/>
          <w:sz w:val="18"/>
          <w:szCs w:val="18"/>
        </w:rPr>
        <w:t>当工作负载率（</w:t>
      </w:r>
      <w:r w:rsidRPr="00F75F56">
        <w:rPr>
          <w:rFonts w:hint="eastAsia"/>
          <w:sz w:val="18"/>
          <w:szCs w:val="18"/>
        </w:rPr>
        <w:t>W/D</w:t>
      </w:r>
      <w:r w:rsidRPr="00F75F56">
        <w:rPr>
          <w:rFonts w:hint="eastAsia"/>
          <w:sz w:val="18"/>
          <w:szCs w:val="18"/>
        </w:rPr>
        <w:t>）大于</w:t>
      </w:r>
      <w:r w:rsidRPr="00F75F56">
        <w:rPr>
          <w:rFonts w:hint="eastAsia"/>
          <w:sz w:val="18"/>
          <w:szCs w:val="18"/>
        </w:rPr>
        <w:t>65%</w:t>
      </w:r>
      <w:r w:rsidR="00003619" w:rsidRPr="00F75F56">
        <w:rPr>
          <w:rFonts w:hint="eastAsia"/>
          <w:sz w:val="18"/>
          <w:szCs w:val="18"/>
        </w:rPr>
        <w:t>（</w:t>
      </w:r>
      <w:r w:rsidR="006E055B" w:rsidRPr="00F75F56">
        <w:rPr>
          <w:rFonts w:hint="eastAsia"/>
          <w:sz w:val="18"/>
          <w:szCs w:val="18"/>
        </w:rPr>
        <w:t>近似</w:t>
      </w:r>
      <w:r w:rsidR="00003619" w:rsidRPr="00F75F56">
        <w:rPr>
          <w:rFonts w:hint="eastAsia"/>
          <w:sz w:val="18"/>
          <w:szCs w:val="18"/>
        </w:rPr>
        <w:t>值）</w:t>
      </w:r>
      <w:r w:rsidRPr="00F75F56">
        <w:rPr>
          <w:rFonts w:hint="eastAsia"/>
          <w:sz w:val="18"/>
          <w:szCs w:val="18"/>
        </w:rPr>
        <w:t>时，三种</w:t>
      </w:r>
      <w:r w:rsidR="00E214F0" w:rsidRPr="00F75F56">
        <w:rPr>
          <w:rFonts w:hint="eastAsia"/>
          <w:sz w:val="18"/>
          <w:szCs w:val="18"/>
        </w:rPr>
        <w:t>源</w:t>
      </w:r>
      <w:r w:rsidRPr="00F75F56">
        <w:rPr>
          <w:rFonts w:hint="eastAsia"/>
          <w:sz w:val="18"/>
          <w:szCs w:val="18"/>
        </w:rPr>
        <w:t>算法的峰值温度高于</w:t>
      </w:r>
      <w:r w:rsidRPr="00F75F56">
        <w:rPr>
          <w:rFonts w:hint="eastAsia"/>
          <w:sz w:val="18"/>
          <w:szCs w:val="18"/>
        </w:rPr>
        <w:t>320K</w:t>
      </w:r>
      <w:r w:rsidRPr="00F75F56">
        <w:rPr>
          <w:rFonts w:hint="eastAsia"/>
          <w:sz w:val="18"/>
          <w:szCs w:val="18"/>
        </w:rPr>
        <w:t>（</w:t>
      </w:r>
      <w:r w:rsidRPr="00F75F56">
        <w:rPr>
          <w:rFonts w:hint="eastAsia"/>
          <w:sz w:val="18"/>
          <w:szCs w:val="18"/>
        </w:rPr>
        <w:t>47</w:t>
      </w:r>
      <w:r w:rsidRPr="00F75F56">
        <w:rPr>
          <w:rFonts w:hint="eastAsia"/>
          <w:sz w:val="18"/>
          <w:szCs w:val="18"/>
        </w:rPr>
        <w:sym w:font="Symbol" w:char="F0B0"/>
      </w:r>
      <w:r w:rsidRPr="00F75F56">
        <w:rPr>
          <w:rFonts w:hint="eastAsia"/>
          <w:sz w:val="18"/>
          <w:szCs w:val="18"/>
        </w:rPr>
        <w:t>C</w:t>
      </w:r>
      <w:r w:rsidRPr="00F75F56">
        <w:rPr>
          <w:rFonts w:hint="eastAsia"/>
          <w:sz w:val="18"/>
          <w:szCs w:val="18"/>
        </w:rPr>
        <w:t>），最高可达</w:t>
      </w:r>
      <w:r w:rsidR="00A054FB" w:rsidRPr="00F75F56">
        <w:rPr>
          <w:rFonts w:hint="eastAsia"/>
          <w:sz w:val="18"/>
          <w:szCs w:val="18"/>
        </w:rPr>
        <w:t>380K</w:t>
      </w:r>
      <w:r w:rsidR="00A054FB" w:rsidRPr="00F75F56">
        <w:rPr>
          <w:rFonts w:hint="eastAsia"/>
          <w:sz w:val="18"/>
          <w:szCs w:val="18"/>
        </w:rPr>
        <w:t>（</w:t>
      </w:r>
      <w:r w:rsidR="00A054FB" w:rsidRPr="00F75F56">
        <w:rPr>
          <w:rFonts w:hint="eastAsia"/>
          <w:sz w:val="18"/>
          <w:szCs w:val="18"/>
        </w:rPr>
        <w:t>107</w:t>
      </w:r>
      <w:r w:rsidR="00A054FB" w:rsidRPr="00F75F56">
        <w:rPr>
          <w:rFonts w:hint="eastAsia"/>
          <w:sz w:val="18"/>
          <w:szCs w:val="18"/>
        </w:rPr>
        <w:sym w:font="Symbol" w:char="F0B0"/>
      </w:r>
      <w:r w:rsidR="00A054FB" w:rsidRPr="00F75F56">
        <w:rPr>
          <w:rFonts w:hint="eastAsia"/>
          <w:sz w:val="18"/>
          <w:szCs w:val="18"/>
        </w:rPr>
        <w:t>C</w:t>
      </w:r>
      <w:r w:rsidR="00A054FB" w:rsidRPr="00F75F56">
        <w:rPr>
          <w:rFonts w:hint="eastAsia"/>
          <w:sz w:val="18"/>
          <w:szCs w:val="18"/>
        </w:rPr>
        <w:t>），</w:t>
      </w:r>
      <w:r w:rsidRPr="00F75F56">
        <w:rPr>
          <w:rFonts w:hint="eastAsia"/>
          <w:sz w:val="18"/>
          <w:szCs w:val="18"/>
        </w:rPr>
        <w:t>峰值温度对系统的性能与可靠性</w:t>
      </w:r>
      <w:r w:rsidR="00A054FB" w:rsidRPr="00F75F56">
        <w:rPr>
          <w:rFonts w:hint="eastAsia"/>
          <w:sz w:val="18"/>
          <w:szCs w:val="18"/>
        </w:rPr>
        <w:t>具</w:t>
      </w:r>
      <w:r w:rsidRPr="00F75F56">
        <w:rPr>
          <w:rFonts w:hint="eastAsia"/>
          <w:sz w:val="18"/>
          <w:szCs w:val="18"/>
        </w:rPr>
        <w:t>有</w:t>
      </w:r>
      <w:r w:rsidR="00A054FB" w:rsidRPr="00F75F56">
        <w:rPr>
          <w:rFonts w:hint="eastAsia"/>
          <w:sz w:val="18"/>
          <w:szCs w:val="18"/>
        </w:rPr>
        <w:t>明显</w:t>
      </w:r>
      <w:r w:rsidRPr="00F75F56">
        <w:rPr>
          <w:rFonts w:hint="eastAsia"/>
          <w:sz w:val="18"/>
          <w:szCs w:val="18"/>
        </w:rPr>
        <w:t>影响</w:t>
      </w:r>
      <w:r w:rsidR="00A054FB" w:rsidRPr="00F75F56">
        <w:rPr>
          <w:rFonts w:hint="eastAsia"/>
          <w:sz w:val="18"/>
          <w:szCs w:val="18"/>
        </w:rPr>
        <w:t>，其中</w:t>
      </w:r>
      <w:r w:rsidR="00A054FB" w:rsidRPr="00F75F56">
        <w:rPr>
          <w:rFonts w:hint="eastAsia"/>
          <w:sz w:val="18"/>
          <w:szCs w:val="18"/>
        </w:rPr>
        <w:t>M</w:t>
      </w:r>
      <w:r w:rsidR="00072E29" w:rsidRPr="00F75F56">
        <w:rPr>
          <w:rFonts w:hint="eastAsia"/>
          <w:sz w:val="18"/>
          <w:szCs w:val="18"/>
        </w:rPr>
        <w:t>O</w:t>
      </w:r>
      <w:r w:rsidR="00E214F0" w:rsidRPr="00F75F56">
        <w:rPr>
          <w:rFonts w:hint="eastAsia"/>
          <w:sz w:val="18"/>
          <w:szCs w:val="18"/>
        </w:rPr>
        <w:t>算法</w:t>
      </w:r>
      <w:r w:rsidR="00A054FB" w:rsidRPr="00F75F56">
        <w:rPr>
          <w:rFonts w:hint="eastAsia"/>
          <w:sz w:val="18"/>
          <w:szCs w:val="18"/>
        </w:rPr>
        <w:t>具有最低的峰值温度</w:t>
      </w:r>
      <w:r w:rsidRPr="00F75F56">
        <w:rPr>
          <w:rFonts w:hint="eastAsia"/>
          <w:sz w:val="18"/>
          <w:szCs w:val="18"/>
        </w:rPr>
        <w:t>；在系统能耗方面，</w:t>
      </w:r>
      <w:r w:rsidR="00072E29" w:rsidRPr="00F75F56">
        <w:rPr>
          <w:rFonts w:hint="eastAsia"/>
          <w:sz w:val="18"/>
          <w:szCs w:val="18"/>
        </w:rPr>
        <w:t>MO</w:t>
      </w:r>
      <w:r w:rsidRPr="00F75F56">
        <w:rPr>
          <w:rFonts w:hint="eastAsia"/>
          <w:sz w:val="18"/>
          <w:szCs w:val="18"/>
        </w:rPr>
        <w:t>算法的调度效果要</w:t>
      </w:r>
      <w:r w:rsidR="00A054FB" w:rsidRPr="00F75F56">
        <w:rPr>
          <w:rFonts w:hint="eastAsia"/>
          <w:sz w:val="18"/>
          <w:szCs w:val="18"/>
        </w:rPr>
        <w:t>明显</w:t>
      </w:r>
      <w:r w:rsidRPr="00F75F56">
        <w:rPr>
          <w:rFonts w:hint="eastAsia"/>
          <w:sz w:val="18"/>
          <w:szCs w:val="18"/>
        </w:rPr>
        <w:t>胜过其它两种</w:t>
      </w:r>
      <w:r w:rsidR="00E214F0" w:rsidRPr="00F75F56">
        <w:rPr>
          <w:rFonts w:hint="eastAsia"/>
          <w:sz w:val="18"/>
          <w:szCs w:val="18"/>
        </w:rPr>
        <w:t>源</w:t>
      </w:r>
      <w:r w:rsidRPr="00F75F56">
        <w:rPr>
          <w:rFonts w:hint="eastAsia"/>
          <w:sz w:val="18"/>
          <w:szCs w:val="18"/>
        </w:rPr>
        <w:t>算法，因此，</w:t>
      </w:r>
      <w:r w:rsidR="00072E29" w:rsidRPr="00F75F56">
        <w:rPr>
          <w:rFonts w:hint="eastAsia"/>
          <w:sz w:val="18"/>
          <w:szCs w:val="18"/>
        </w:rPr>
        <w:t>MO</w:t>
      </w:r>
      <w:r w:rsidRPr="00F75F56">
        <w:rPr>
          <w:rFonts w:hint="eastAsia"/>
          <w:sz w:val="18"/>
          <w:szCs w:val="18"/>
        </w:rPr>
        <w:t>算法具有最佳的调度效果。</w:t>
      </w:r>
    </w:p>
    <w:p w:rsidR="00C62E0B" w:rsidRPr="00F75F56" w:rsidRDefault="00277082" w:rsidP="00F75F56">
      <w:pPr>
        <w:spacing w:before="120"/>
        <w:ind w:firstLine="360"/>
        <w:rPr>
          <w:sz w:val="18"/>
          <w:szCs w:val="18"/>
        </w:rPr>
      </w:pPr>
      <w:r w:rsidRPr="00F75F56">
        <w:rPr>
          <w:rFonts w:hint="eastAsia"/>
          <w:sz w:val="18"/>
          <w:szCs w:val="18"/>
        </w:rPr>
        <w:t>由此可见</w:t>
      </w:r>
      <w:r w:rsidR="00991A89" w:rsidRPr="00F75F56">
        <w:rPr>
          <w:rFonts w:hint="eastAsia"/>
          <w:sz w:val="18"/>
          <w:szCs w:val="18"/>
        </w:rPr>
        <w:t>，</w:t>
      </w:r>
      <w:r w:rsidR="00195C84" w:rsidRPr="00F75F56">
        <w:rPr>
          <w:rFonts w:hint="eastAsia"/>
          <w:sz w:val="18"/>
          <w:szCs w:val="18"/>
        </w:rPr>
        <w:t>最优的</w:t>
      </w:r>
      <w:r w:rsidRPr="00F75F56">
        <w:rPr>
          <w:rFonts w:hint="eastAsia"/>
          <w:sz w:val="18"/>
          <w:szCs w:val="18"/>
        </w:rPr>
        <w:t>DPTM</w:t>
      </w:r>
      <w:r w:rsidR="00195C84" w:rsidRPr="00F75F56">
        <w:rPr>
          <w:rFonts w:hint="eastAsia"/>
          <w:sz w:val="18"/>
          <w:szCs w:val="18"/>
        </w:rPr>
        <w:t>调度算法与</w:t>
      </w:r>
      <w:r w:rsidR="00991A89" w:rsidRPr="00F75F56">
        <w:rPr>
          <w:rFonts w:hint="eastAsia"/>
          <w:sz w:val="18"/>
          <w:szCs w:val="18"/>
        </w:rPr>
        <w:t>工作负载率</w:t>
      </w:r>
      <w:r w:rsidR="00195C84" w:rsidRPr="00F75F56">
        <w:rPr>
          <w:rFonts w:hint="eastAsia"/>
          <w:sz w:val="18"/>
          <w:szCs w:val="18"/>
        </w:rPr>
        <w:t>有直接关系。</w:t>
      </w:r>
      <w:r w:rsidR="00C62E0B" w:rsidRPr="00F75F56">
        <w:rPr>
          <w:rFonts w:hint="eastAsia"/>
          <w:sz w:val="18"/>
          <w:szCs w:val="18"/>
        </w:rPr>
        <w:t>我们在</w:t>
      </w:r>
      <w:r w:rsidR="00C62E0B" w:rsidRPr="00F75F56">
        <w:rPr>
          <w:rFonts w:hint="eastAsia"/>
          <w:sz w:val="18"/>
          <w:szCs w:val="18"/>
        </w:rPr>
        <w:t>863</w:t>
      </w:r>
      <w:r w:rsidR="00C62E0B" w:rsidRPr="00F75F56">
        <w:rPr>
          <w:rFonts w:hint="eastAsia"/>
          <w:sz w:val="18"/>
          <w:szCs w:val="18"/>
        </w:rPr>
        <w:t>课题“</w:t>
      </w:r>
      <w:bookmarkStart w:id="9" w:name="OLE_LINK2"/>
      <w:r w:rsidR="00C62E0B" w:rsidRPr="00F75F56">
        <w:rPr>
          <w:rFonts w:hint="eastAsia"/>
          <w:sz w:val="18"/>
          <w:szCs w:val="18"/>
        </w:rPr>
        <w:t>多处理器片上系统运行中低功耗关键技术研究</w:t>
      </w:r>
      <w:bookmarkEnd w:id="9"/>
      <w:r w:rsidR="00C62E0B" w:rsidRPr="00F75F56">
        <w:rPr>
          <w:rFonts w:hint="eastAsia"/>
          <w:sz w:val="18"/>
          <w:szCs w:val="18"/>
        </w:rPr>
        <w:t>”中，将这种关系用于</w:t>
      </w:r>
      <w:r w:rsidR="00C62E0B" w:rsidRPr="00F75F56">
        <w:rPr>
          <w:rFonts w:hint="eastAsia"/>
          <w:sz w:val="18"/>
          <w:szCs w:val="18"/>
        </w:rPr>
        <w:t>DPTM</w:t>
      </w:r>
      <w:r w:rsidR="00C62E0B" w:rsidRPr="00F75F56">
        <w:rPr>
          <w:rFonts w:hint="eastAsia"/>
          <w:sz w:val="18"/>
          <w:szCs w:val="18"/>
        </w:rPr>
        <w:t>调度原型系统的构建，即根据对实时系统工作负荷的精确预测结果，来选择效果最佳的</w:t>
      </w:r>
      <w:r w:rsidR="00C62E0B" w:rsidRPr="00F75F56">
        <w:rPr>
          <w:rFonts w:hint="eastAsia"/>
          <w:sz w:val="18"/>
          <w:szCs w:val="18"/>
        </w:rPr>
        <w:t>DPTM</w:t>
      </w:r>
      <w:r w:rsidR="00C62E0B" w:rsidRPr="00F75F56">
        <w:rPr>
          <w:rFonts w:hint="eastAsia"/>
          <w:sz w:val="18"/>
          <w:szCs w:val="18"/>
        </w:rPr>
        <w:t>调度策略，并对调度效果进行评价。</w:t>
      </w:r>
    </w:p>
    <w:p w:rsidR="008536F8" w:rsidRPr="00B1264D" w:rsidRDefault="00AF7416" w:rsidP="00A5137A">
      <w:pPr>
        <w:pStyle w:val="1"/>
        <w:spacing w:before="120"/>
        <w:ind w:firstLineChars="0" w:firstLine="0"/>
        <w:rPr>
          <w:rFonts w:ascii="黑体" w:eastAsia="黑体" w:hAnsi="黑体"/>
          <w:color w:val="auto"/>
          <w:sz w:val="20"/>
          <w:szCs w:val="20"/>
        </w:rPr>
      </w:pPr>
      <w:r w:rsidRPr="00B1264D">
        <w:rPr>
          <w:rFonts w:ascii="黑体" w:eastAsia="黑体" w:hAnsi="黑体" w:hint="eastAsia"/>
          <w:color w:val="auto"/>
          <w:sz w:val="20"/>
          <w:szCs w:val="20"/>
        </w:rPr>
        <w:t>4</w:t>
      </w:r>
      <w:r w:rsidR="00FC2D7B" w:rsidRPr="00B1264D">
        <w:rPr>
          <w:rFonts w:ascii="黑体" w:eastAsia="黑体" w:hAnsi="黑体" w:hint="eastAsia"/>
          <w:color w:val="auto"/>
          <w:sz w:val="20"/>
          <w:szCs w:val="20"/>
        </w:rPr>
        <w:t xml:space="preserve"> </w:t>
      </w:r>
      <w:r w:rsidR="008536F8" w:rsidRPr="00B1264D">
        <w:rPr>
          <w:rFonts w:ascii="黑体" w:eastAsia="黑体" w:hAnsi="黑体" w:hint="eastAsia"/>
          <w:color w:val="auto"/>
          <w:sz w:val="20"/>
          <w:szCs w:val="20"/>
        </w:rPr>
        <w:t>DPTM原型系统</w:t>
      </w:r>
      <w:r w:rsidR="0003733B" w:rsidRPr="00B1264D">
        <w:rPr>
          <w:rFonts w:ascii="黑体" w:eastAsia="黑体" w:hAnsi="黑体" w:hint="eastAsia"/>
          <w:color w:val="auto"/>
          <w:sz w:val="20"/>
          <w:szCs w:val="20"/>
        </w:rPr>
        <w:t>及其工作原理</w:t>
      </w:r>
    </w:p>
    <w:p w:rsidR="00AC7DA9" w:rsidRPr="00B1264D" w:rsidRDefault="00AF7416" w:rsidP="00A5137A">
      <w:pPr>
        <w:pStyle w:val="2"/>
        <w:spacing w:before="120"/>
        <w:ind w:firstLineChars="0" w:firstLine="0"/>
        <w:rPr>
          <w:rFonts w:ascii="黑体" w:eastAsia="黑体" w:hAnsi="黑体"/>
          <w:color w:val="auto"/>
          <w:sz w:val="18"/>
          <w:szCs w:val="18"/>
        </w:rPr>
      </w:pPr>
      <w:r w:rsidRPr="00B1264D">
        <w:rPr>
          <w:rFonts w:ascii="黑体" w:eastAsia="黑体" w:hAnsi="黑体" w:hint="eastAsia"/>
          <w:color w:val="auto"/>
          <w:sz w:val="18"/>
          <w:szCs w:val="18"/>
        </w:rPr>
        <w:t>4.1</w:t>
      </w:r>
      <w:r w:rsidR="0092662E">
        <w:rPr>
          <w:rFonts w:ascii="黑体" w:eastAsia="黑体" w:hAnsi="黑体" w:hint="eastAsia"/>
          <w:color w:val="auto"/>
          <w:sz w:val="18"/>
          <w:szCs w:val="18"/>
        </w:rPr>
        <w:t xml:space="preserve"> </w:t>
      </w:r>
      <w:r w:rsidR="00AC7DA9" w:rsidRPr="00B1264D">
        <w:rPr>
          <w:rFonts w:ascii="黑体" w:eastAsia="黑体" w:hAnsi="黑体" w:hint="eastAsia"/>
          <w:color w:val="auto"/>
          <w:sz w:val="18"/>
          <w:szCs w:val="18"/>
        </w:rPr>
        <w:t>系统</w:t>
      </w:r>
      <w:r w:rsidR="006F59BF">
        <w:rPr>
          <w:rFonts w:ascii="黑体" w:eastAsia="黑体" w:hAnsi="黑体" w:hint="eastAsia"/>
          <w:color w:val="auto"/>
          <w:sz w:val="18"/>
          <w:szCs w:val="18"/>
        </w:rPr>
        <w:t>总体</w:t>
      </w:r>
      <w:r w:rsidR="00AC7DA9" w:rsidRPr="00B1264D">
        <w:rPr>
          <w:rFonts w:ascii="黑体" w:eastAsia="黑体" w:hAnsi="黑体" w:hint="eastAsia"/>
          <w:color w:val="auto"/>
          <w:sz w:val="18"/>
          <w:szCs w:val="18"/>
        </w:rPr>
        <w:t>框架</w:t>
      </w:r>
    </w:p>
    <w:p w:rsidR="00273525" w:rsidRDefault="00195C84" w:rsidP="00F75F56">
      <w:pPr>
        <w:spacing w:before="120"/>
        <w:ind w:firstLine="360"/>
        <w:rPr>
          <w:sz w:val="18"/>
          <w:szCs w:val="18"/>
        </w:rPr>
      </w:pPr>
      <w:r w:rsidRPr="00F75F56">
        <w:rPr>
          <w:rFonts w:hint="eastAsia"/>
          <w:sz w:val="18"/>
          <w:szCs w:val="18"/>
        </w:rPr>
        <w:t>基于</w:t>
      </w:r>
      <w:r w:rsidR="00EA3F95" w:rsidRPr="00F75F56">
        <w:rPr>
          <w:rFonts w:hint="eastAsia"/>
          <w:sz w:val="18"/>
          <w:szCs w:val="18"/>
        </w:rPr>
        <w:t>以上</w:t>
      </w:r>
      <w:r w:rsidRPr="00F75F56">
        <w:rPr>
          <w:rFonts w:hint="eastAsia"/>
          <w:sz w:val="18"/>
          <w:szCs w:val="18"/>
        </w:rPr>
        <w:t>调度算法性能与工作负载</w:t>
      </w:r>
      <w:r w:rsidR="000310FE" w:rsidRPr="00F75F56">
        <w:rPr>
          <w:rFonts w:hint="eastAsia"/>
          <w:sz w:val="18"/>
          <w:szCs w:val="18"/>
        </w:rPr>
        <w:t>大小相关的</w:t>
      </w:r>
      <w:r w:rsidR="00700FCE" w:rsidRPr="00F75F56">
        <w:rPr>
          <w:rFonts w:hint="eastAsia"/>
          <w:sz w:val="18"/>
          <w:szCs w:val="18"/>
        </w:rPr>
        <w:t>结论</w:t>
      </w:r>
      <w:r w:rsidR="000310FE" w:rsidRPr="00F75F56">
        <w:rPr>
          <w:rFonts w:hint="eastAsia"/>
          <w:sz w:val="18"/>
          <w:szCs w:val="18"/>
        </w:rPr>
        <w:t>，我们提出了基于</w:t>
      </w:r>
      <w:r w:rsidR="00CA1A13" w:rsidRPr="00F75F56">
        <w:rPr>
          <w:rFonts w:hint="eastAsia"/>
          <w:sz w:val="18"/>
          <w:szCs w:val="18"/>
        </w:rPr>
        <w:t>工作负载</w:t>
      </w:r>
      <w:r w:rsidR="000310FE" w:rsidRPr="00F75F56">
        <w:rPr>
          <w:rFonts w:hint="eastAsia"/>
          <w:sz w:val="18"/>
          <w:szCs w:val="18"/>
        </w:rPr>
        <w:t>预测结果来选择</w:t>
      </w:r>
      <w:r w:rsidR="000310FE" w:rsidRPr="00F75F56">
        <w:rPr>
          <w:rFonts w:hint="eastAsia"/>
          <w:sz w:val="18"/>
          <w:szCs w:val="18"/>
        </w:rPr>
        <w:t>DPTM</w:t>
      </w:r>
      <w:r w:rsidR="000310FE" w:rsidRPr="00F75F56">
        <w:rPr>
          <w:rFonts w:hint="eastAsia"/>
          <w:sz w:val="18"/>
          <w:szCs w:val="18"/>
        </w:rPr>
        <w:t>调度算法的</w:t>
      </w:r>
      <w:r w:rsidR="00CA1A13" w:rsidRPr="00F75F56">
        <w:rPr>
          <w:rFonts w:hint="eastAsia"/>
          <w:sz w:val="18"/>
          <w:szCs w:val="18"/>
        </w:rPr>
        <w:t>调度策略，并以此构建了</w:t>
      </w:r>
      <w:r w:rsidR="000A21A8" w:rsidRPr="00F75F56">
        <w:rPr>
          <w:rFonts w:hint="eastAsia"/>
          <w:sz w:val="18"/>
          <w:szCs w:val="18"/>
        </w:rPr>
        <w:t>本文</w:t>
      </w:r>
      <w:r w:rsidR="00CA1A13" w:rsidRPr="00F75F56">
        <w:rPr>
          <w:rFonts w:hint="eastAsia"/>
          <w:sz w:val="18"/>
          <w:szCs w:val="18"/>
        </w:rPr>
        <w:t>DPTM</w:t>
      </w:r>
      <w:r w:rsidR="00CA1A13" w:rsidRPr="00F75F56">
        <w:rPr>
          <w:rFonts w:hint="eastAsia"/>
          <w:sz w:val="18"/>
          <w:szCs w:val="18"/>
        </w:rPr>
        <w:t>原型系统</w:t>
      </w:r>
      <w:r w:rsidR="00076F54" w:rsidRPr="00F75F56">
        <w:rPr>
          <w:rFonts w:hint="eastAsia"/>
          <w:sz w:val="18"/>
          <w:szCs w:val="18"/>
        </w:rPr>
        <w:t>，整个系统</w:t>
      </w:r>
      <w:r w:rsidR="004A00C9" w:rsidRPr="00F75F56">
        <w:rPr>
          <w:rFonts w:hint="eastAsia"/>
          <w:sz w:val="18"/>
          <w:szCs w:val="18"/>
        </w:rPr>
        <w:t>由工作负载预测、调度策略选择、和调度策略评价三大模块组成，其具体</w:t>
      </w:r>
      <w:r w:rsidR="00076F54" w:rsidRPr="00F75F56">
        <w:rPr>
          <w:rFonts w:hint="eastAsia"/>
          <w:sz w:val="18"/>
          <w:szCs w:val="18"/>
        </w:rPr>
        <w:t>的架构及其工作原理如图</w:t>
      </w:r>
      <w:r w:rsidR="00295711" w:rsidRPr="00F75F56">
        <w:rPr>
          <w:rFonts w:hint="eastAsia"/>
          <w:sz w:val="18"/>
          <w:szCs w:val="18"/>
        </w:rPr>
        <w:t>2</w:t>
      </w:r>
      <w:r w:rsidR="00076F54" w:rsidRPr="00F75F56">
        <w:rPr>
          <w:rFonts w:hint="eastAsia"/>
          <w:sz w:val="18"/>
          <w:szCs w:val="18"/>
        </w:rPr>
        <w:t>所示</w:t>
      </w:r>
      <w:r w:rsidR="000310FE" w:rsidRPr="00F75F56">
        <w:rPr>
          <w:rFonts w:hint="eastAsia"/>
          <w:sz w:val="18"/>
          <w:szCs w:val="18"/>
        </w:rPr>
        <w:t>。</w:t>
      </w:r>
      <w:r w:rsidR="00AB453C" w:rsidRPr="00F75F56">
        <w:rPr>
          <w:rFonts w:hint="eastAsia"/>
          <w:sz w:val="18"/>
          <w:szCs w:val="18"/>
        </w:rPr>
        <w:t>在该系统工作中，其三大模块主要完成如下功能。</w:t>
      </w:r>
      <w:r w:rsidR="00E8223C" w:rsidRPr="00F75F56">
        <w:rPr>
          <w:rFonts w:hint="eastAsia"/>
          <w:sz w:val="18"/>
          <w:szCs w:val="18"/>
        </w:rPr>
        <w:t xml:space="preserve">(1) </w:t>
      </w:r>
      <w:r w:rsidR="004A6108" w:rsidRPr="00F75F56">
        <w:rPr>
          <w:rFonts w:hint="eastAsia"/>
          <w:sz w:val="18"/>
          <w:szCs w:val="18"/>
        </w:rPr>
        <w:t>在工作负载预测模块，</w:t>
      </w:r>
      <w:r w:rsidR="00E8223C" w:rsidRPr="00F75F56">
        <w:rPr>
          <w:rFonts w:hint="eastAsia"/>
          <w:sz w:val="18"/>
          <w:szCs w:val="18"/>
        </w:rPr>
        <w:t>我们根据负载变化周期的长短，提出了一种组合式的负载预测方法，采用多种不同拟合方法来分别对任务的不同物理意义成分进行精确预测，以获得对复杂任务的精确预测；</w:t>
      </w:r>
      <w:r w:rsidR="00E8223C" w:rsidRPr="00F75F56">
        <w:rPr>
          <w:rFonts w:hint="eastAsia"/>
          <w:sz w:val="18"/>
          <w:szCs w:val="18"/>
        </w:rPr>
        <w:t xml:space="preserve"> (2) </w:t>
      </w:r>
      <w:r w:rsidR="00E8223C" w:rsidRPr="00F75F56">
        <w:rPr>
          <w:rFonts w:hint="eastAsia"/>
          <w:sz w:val="18"/>
          <w:szCs w:val="18"/>
        </w:rPr>
        <w:t>在调度策略</w:t>
      </w:r>
      <w:r w:rsidR="004A6108" w:rsidRPr="00F75F56">
        <w:rPr>
          <w:rFonts w:hint="eastAsia"/>
          <w:sz w:val="18"/>
          <w:szCs w:val="18"/>
        </w:rPr>
        <w:t>选择模块，我们综合考虑</w:t>
      </w:r>
      <w:r w:rsidR="00E8223C" w:rsidRPr="00F75F56">
        <w:rPr>
          <w:rFonts w:hint="eastAsia"/>
          <w:sz w:val="18"/>
          <w:szCs w:val="18"/>
        </w:rPr>
        <w:t>实时完成任务、温度上限、</w:t>
      </w:r>
      <w:r w:rsidR="00CB17A1" w:rsidRPr="00F75F56">
        <w:rPr>
          <w:rFonts w:hint="eastAsia"/>
          <w:sz w:val="18"/>
          <w:szCs w:val="18"/>
        </w:rPr>
        <w:t>能耗</w:t>
      </w:r>
      <w:r w:rsidR="004A6108" w:rsidRPr="00F75F56">
        <w:rPr>
          <w:rFonts w:hint="eastAsia"/>
          <w:sz w:val="18"/>
          <w:szCs w:val="18"/>
        </w:rPr>
        <w:t>最小化、漏电流与温度相关</w:t>
      </w:r>
      <w:r w:rsidR="00E8223C" w:rsidRPr="00F75F56">
        <w:rPr>
          <w:rFonts w:hint="eastAsia"/>
          <w:sz w:val="18"/>
          <w:szCs w:val="18"/>
        </w:rPr>
        <w:t>以及芯片模式切换代价等多种因素</w:t>
      </w:r>
      <w:r w:rsidR="004A6108" w:rsidRPr="00F75F56">
        <w:rPr>
          <w:rFonts w:hint="eastAsia"/>
          <w:sz w:val="18"/>
          <w:szCs w:val="18"/>
        </w:rPr>
        <w:t>，选用不同</w:t>
      </w:r>
      <w:r w:rsidR="00E8223C" w:rsidRPr="00F75F56">
        <w:rPr>
          <w:rFonts w:hint="eastAsia"/>
          <w:sz w:val="18"/>
          <w:szCs w:val="18"/>
        </w:rPr>
        <w:t>的任务调度策略；</w:t>
      </w:r>
      <w:r w:rsidR="00E8223C" w:rsidRPr="00F75F56">
        <w:rPr>
          <w:rFonts w:hint="eastAsia"/>
          <w:sz w:val="18"/>
          <w:szCs w:val="18"/>
        </w:rPr>
        <w:t xml:space="preserve"> (3) </w:t>
      </w:r>
      <w:r w:rsidR="00E8223C" w:rsidRPr="00F75F56">
        <w:rPr>
          <w:rFonts w:hint="eastAsia"/>
          <w:sz w:val="18"/>
          <w:szCs w:val="18"/>
        </w:rPr>
        <w:t>在调度策略评价模块，对每种策略的系统能耗与峰值温度进行评价，并将其作为</w:t>
      </w:r>
      <w:r w:rsidR="00E8223C" w:rsidRPr="00F75F56">
        <w:rPr>
          <w:rFonts w:hint="eastAsia"/>
          <w:sz w:val="18"/>
          <w:szCs w:val="18"/>
        </w:rPr>
        <w:t>DPTM</w:t>
      </w:r>
      <w:r w:rsidR="004A6108" w:rsidRPr="00F75F56">
        <w:rPr>
          <w:rFonts w:hint="eastAsia"/>
          <w:sz w:val="18"/>
          <w:szCs w:val="18"/>
        </w:rPr>
        <w:t>系统的反馈量，供调度策略选择模块</w:t>
      </w:r>
      <w:r w:rsidR="00E8223C" w:rsidRPr="00F75F56">
        <w:rPr>
          <w:rFonts w:hint="eastAsia"/>
          <w:sz w:val="18"/>
          <w:szCs w:val="18"/>
        </w:rPr>
        <w:t>参考。</w:t>
      </w:r>
    </w:p>
    <w:p w:rsidR="006F59BF" w:rsidRDefault="006F59BF" w:rsidP="00F75F56">
      <w:pPr>
        <w:spacing w:before="120"/>
        <w:ind w:firstLine="360"/>
        <w:rPr>
          <w:sz w:val="18"/>
          <w:szCs w:val="18"/>
        </w:rPr>
      </w:pPr>
      <w:r>
        <w:rPr>
          <w:rFonts w:hint="eastAsia"/>
          <w:sz w:val="18"/>
          <w:szCs w:val="18"/>
        </w:rPr>
        <w:t>与三种已有的源算法相比，本文</w:t>
      </w:r>
      <w:r>
        <w:rPr>
          <w:rFonts w:hint="eastAsia"/>
          <w:sz w:val="18"/>
          <w:szCs w:val="18"/>
        </w:rPr>
        <w:t>DPTM</w:t>
      </w:r>
      <w:r>
        <w:rPr>
          <w:rFonts w:hint="eastAsia"/>
          <w:sz w:val="18"/>
          <w:szCs w:val="18"/>
        </w:rPr>
        <w:t>系统的主要扩展改进点在于：</w:t>
      </w:r>
    </w:p>
    <w:p w:rsidR="006F59BF" w:rsidRDefault="006F59BF" w:rsidP="006F59BF">
      <w:pPr>
        <w:pStyle w:val="a4"/>
        <w:numPr>
          <w:ilvl w:val="0"/>
          <w:numId w:val="22"/>
        </w:numPr>
        <w:spacing w:before="120"/>
        <w:ind w:firstLineChars="0"/>
        <w:rPr>
          <w:sz w:val="18"/>
          <w:szCs w:val="18"/>
        </w:rPr>
      </w:pPr>
      <w:r>
        <w:rPr>
          <w:rFonts w:hint="eastAsia"/>
          <w:sz w:val="18"/>
          <w:szCs w:val="18"/>
        </w:rPr>
        <w:t>具有高精度的任务预测模块，为根据负载量而进行的策略选择提供前提基础。</w:t>
      </w:r>
    </w:p>
    <w:p w:rsidR="006F59BF" w:rsidRPr="006F59BF" w:rsidRDefault="006F59BF" w:rsidP="006F59BF">
      <w:pPr>
        <w:pStyle w:val="a4"/>
        <w:numPr>
          <w:ilvl w:val="0"/>
          <w:numId w:val="22"/>
        </w:numPr>
        <w:spacing w:before="120"/>
        <w:ind w:firstLineChars="0"/>
        <w:rPr>
          <w:sz w:val="18"/>
          <w:szCs w:val="18"/>
        </w:rPr>
      </w:pPr>
      <w:r>
        <w:rPr>
          <w:rFonts w:hint="eastAsia"/>
          <w:sz w:val="18"/>
          <w:szCs w:val="18"/>
        </w:rPr>
        <w:t>通过基于调度效果评价的机器学习，自适应地根据负载量的轻重选择调度策略。</w:t>
      </w:r>
    </w:p>
    <w:p w:rsidR="00D16477" w:rsidRPr="006B01A2" w:rsidRDefault="00D16477" w:rsidP="00D16477">
      <w:pPr>
        <w:spacing w:before="120"/>
        <w:ind w:firstLineChars="0" w:firstLine="0"/>
        <w:jc w:val="center"/>
      </w:pPr>
      <w:r w:rsidRPr="006B01A2">
        <w:rPr>
          <w:noProof/>
        </w:rPr>
        <w:lastRenderedPageBreak/>
        <w:drawing>
          <wp:inline distT="0" distB="0" distL="0" distR="0" wp14:anchorId="71DCE1A0" wp14:editId="41C8A9C4">
            <wp:extent cx="2552700" cy="2254250"/>
            <wp:effectExtent l="0" t="0" r="19050" b="1270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r w:rsidRPr="006B01A2">
        <w:rPr>
          <w:noProof/>
        </w:rPr>
        <w:drawing>
          <wp:inline distT="0" distB="0" distL="0" distR="0" wp14:anchorId="1C95A08D" wp14:editId="333D03D6">
            <wp:extent cx="2571750" cy="2254250"/>
            <wp:effectExtent l="0" t="0" r="19050" b="1270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D16477" w:rsidRPr="00F75F56" w:rsidRDefault="00D16477" w:rsidP="00D16477">
      <w:pPr>
        <w:spacing w:before="120"/>
        <w:ind w:firstLineChars="550" w:firstLine="990"/>
        <w:rPr>
          <w:sz w:val="18"/>
          <w:szCs w:val="18"/>
        </w:rPr>
      </w:pPr>
      <w:r>
        <w:rPr>
          <w:rFonts w:hint="eastAsia"/>
          <w:sz w:val="18"/>
          <w:szCs w:val="18"/>
        </w:rPr>
        <w:t xml:space="preserve">                 </w:t>
      </w:r>
      <w:r w:rsidRPr="00F75F56">
        <w:rPr>
          <w:rFonts w:hint="eastAsia"/>
          <w:sz w:val="18"/>
          <w:szCs w:val="18"/>
        </w:rPr>
        <w:t>(</w:t>
      </w:r>
      <w:proofErr w:type="gramStart"/>
      <w:r w:rsidRPr="00F75F56">
        <w:rPr>
          <w:rFonts w:hint="eastAsia"/>
          <w:sz w:val="18"/>
          <w:szCs w:val="18"/>
        </w:rPr>
        <w:t>a)</w:t>
      </w:r>
      <w:proofErr w:type="gramEnd"/>
      <w:r w:rsidRPr="00F75F56">
        <w:rPr>
          <w:rFonts w:hint="eastAsia"/>
          <w:sz w:val="18"/>
          <w:szCs w:val="18"/>
        </w:rPr>
        <w:t>能耗比较</w:t>
      </w:r>
      <w:r w:rsidRPr="00F75F56">
        <w:rPr>
          <w:rFonts w:hint="eastAsia"/>
          <w:sz w:val="18"/>
          <w:szCs w:val="18"/>
        </w:rPr>
        <w:t xml:space="preserve">                                                      </w:t>
      </w:r>
      <w:r>
        <w:rPr>
          <w:rFonts w:hint="eastAsia"/>
          <w:sz w:val="18"/>
          <w:szCs w:val="18"/>
        </w:rPr>
        <w:t xml:space="preserve">                          </w:t>
      </w:r>
      <w:r w:rsidRPr="00F75F56">
        <w:rPr>
          <w:rFonts w:hint="eastAsia"/>
          <w:sz w:val="18"/>
          <w:szCs w:val="18"/>
        </w:rPr>
        <w:t>(b)</w:t>
      </w:r>
      <w:r w:rsidRPr="00F75F56">
        <w:rPr>
          <w:rFonts w:hint="eastAsia"/>
          <w:sz w:val="18"/>
          <w:szCs w:val="18"/>
        </w:rPr>
        <w:t>峰值温度比较</w:t>
      </w:r>
    </w:p>
    <w:p w:rsidR="00D16477" w:rsidRPr="00F75F56" w:rsidRDefault="00D16477" w:rsidP="00D16477">
      <w:pPr>
        <w:spacing w:before="120"/>
        <w:ind w:firstLineChars="0" w:firstLine="0"/>
        <w:jc w:val="center"/>
        <w:rPr>
          <w:sz w:val="18"/>
          <w:szCs w:val="18"/>
        </w:rPr>
      </w:pPr>
      <w:r w:rsidRPr="00F75F56">
        <w:rPr>
          <w:rFonts w:hint="eastAsia"/>
          <w:sz w:val="18"/>
          <w:szCs w:val="18"/>
        </w:rPr>
        <w:t>图</w:t>
      </w:r>
      <w:r w:rsidRPr="00F75F56">
        <w:rPr>
          <w:rFonts w:hint="eastAsia"/>
          <w:sz w:val="18"/>
          <w:szCs w:val="18"/>
        </w:rPr>
        <w:t>1</w:t>
      </w:r>
      <w:r w:rsidRPr="00F75F56">
        <w:rPr>
          <w:rFonts w:hint="eastAsia"/>
          <w:sz w:val="18"/>
          <w:szCs w:val="18"/>
        </w:rPr>
        <w:t>、在不同工作负载下，</w:t>
      </w:r>
      <w:r w:rsidRPr="00F75F56">
        <w:rPr>
          <w:rFonts w:hint="eastAsia"/>
          <w:sz w:val="18"/>
          <w:szCs w:val="18"/>
        </w:rPr>
        <w:t xml:space="preserve"> TALK</w:t>
      </w:r>
      <w:r w:rsidRPr="00F75F56">
        <w:rPr>
          <w:rFonts w:hint="eastAsia"/>
          <w:sz w:val="18"/>
          <w:szCs w:val="18"/>
        </w:rPr>
        <w:t>、</w:t>
      </w:r>
      <w:r w:rsidRPr="00F75F56">
        <w:rPr>
          <w:rFonts w:hint="eastAsia"/>
          <w:sz w:val="18"/>
          <w:szCs w:val="18"/>
        </w:rPr>
        <w:t>PB</w:t>
      </w:r>
      <w:r w:rsidRPr="00F75F56">
        <w:rPr>
          <w:rFonts w:hint="eastAsia"/>
          <w:sz w:val="18"/>
          <w:szCs w:val="18"/>
        </w:rPr>
        <w:t>、与</w:t>
      </w:r>
      <w:r w:rsidRPr="00F75F56">
        <w:rPr>
          <w:rFonts w:hint="eastAsia"/>
          <w:sz w:val="18"/>
          <w:szCs w:val="18"/>
        </w:rPr>
        <w:t>MO</w:t>
      </w:r>
      <w:r w:rsidRPr="00F75F56">
        <w:rPr>
          <w:rFonts w:hint="eastAsia"/>
          <w:sz w:val="18"/>
          <w:szCs w:val="18"/>
        </w:rPr>
        <w:t>这三种</w:t>
      </w:r>
      <w:r w:rsidRPr="00F75F56">
        <w:rPr>
          <w:rFonts w:hint="eastAsia"/>
          <w:sz w:val="18"/>
          <w:szCs w:val="18"/>
        </w:rPr>
        <w:t>DPTM</w:t>
      </w:r>
      <w:r w:rsidRPr="00F75F56">
        <w:rPr>
          <w:rFonts w:hint="eastAsia"/>
          <w:sz w:val="18"/>
          <w:szCs w:val="18"/>
        </w:rPr>
        <w:t>源算法的效果比较。</w:t>
      </w:r>
    </w:p>
    <w:p w:rsidR="00D245DD" w:rsidRPr="006B01A2" w:rsidRDefault="00F046D9" w:rsidP="008C7428">
      <w:pPr>
        <w:spacing w:before="120"/>
        <w:jc w:val="center"/>
      </w:pPr>
      <w:r>
        <w:object w:dxaOrig="6412" w:dyaOrig="7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56pt;height:189pt" o:ole="">
            <v:imagedata r:id="rId11" o:title=""/>
          </v:shape>
          <o:OLEObject Type="Embed" ProgID="Visio.Drawing.11" ShapeID="_x0000_i1032" DrawAspect="Content" ObjectID="_1398433974" r:id="rId12"/>
        </w:object>
      </w:r>
    </w:p>
    <w:p w:rsidR="00D245DD" w:rsidRPr="00433AAC" w:rsidRDefault="00042ABF" w:rsidP="008C7428">
      <w:pPr>
        <w:spacing w:before="120"/>
        <w:ind w:firstLine="360"/>
        <w:jc w:val="center"/>
        <w:rPr>
          <w:sz w:val="18"/>
          <w:szCs w:val="18"/>
        </w:rPr>
      </w:pPr>
      <w:r w:rsidRPr="00433AAC">
        <w:rPr>
          <w:rFonts w:hint="eastAsia"/>
          <w:sz w:val="18"/>
          <w:szCs w:val="18"/>
        </w:rPr>
        <w:t>图</w:t>
      </w:r>
      <w:r w:rsidR="00295711" w:rsidRPr="00433AAC">
        <w:rPr>
          <w:rFonts w:hint="eastAsia"/>
          <w:sz w:val="18"/>
          <w:szCs w:val="18"/>
        </w:rPr>
        <w:t>2</w:t>
      </w:r>
      <w:r w:rsidR="00C37C76" w:rsidRPr="00433AAC">
        <w:rPr>
          <w:rFonts w:hint="eastAsia"/>
          <w:sz w:val="18"/>
          <w:szCs w:val="18"/>
        </w:rPr>
        <w:t>、</w:t>
      </w:r>
      <w:r w:rsidR="00D245DD" w:rsidRPr="00433AAC">
        <w:rPr>
          <w:rFonts w:hint="eastAsia"/>
          <w:sz w:val="18"/>
          <w:szCs w:val="18"/>
        </w:rPr>
        <w:t>DPTM</w:t>
      </w:r>
      <w:r w:rsidRPr="00433AAC">
        <w:rPr>
          <w:rFonts w:hint="eastAsia"/>
          <w:sz w:val="18"/>
          <w:szCs w:val="18"/>
        </w:rPr>
        <w:t>原型</w:t>
      </w:r>
      <w:r w:rsidR="00D245DD" w:rsidRPr="00433AAC">
        <w:rPr>
          <w:rFonts w:hint="eastAsia"/>
          <w:sz w:val="18"/>
          <w:szCs w:val="18"/>
        </w:rPr>
        <w:t>系统的</w:t>
      </w:r>
      <w:r w:rsidR="00F34401" w:rsidRPr="00433AAC">
        <w:rPr>
          <w:rFonts w:hint="eastAsia"/>
          <w:sz w:val="18"/>
          <w:szCs w:val="18"/>
        </w:rPr>
        <w:t>组成及其</w:t>
      </w:r>
      <w:r w:rsidRPr="00433AAC">
        <w:rPr>
          <w:rFonts w:hint="eastAsia"/>
          <w:sz w:val="18"/>
          <w:szCs w:val="18"/>
        </w:rPr>
        <w:t>工作原理</w:t>
      </w:r>
    </w:p>
    <w:p w:rsidR="00D33E51" w:rsidRDefault="00B1264D" w:rsidP="00A5137A">
      <w:pPr>
        <w:pStyle w:val="2"/>
        <w:spacing w:before="120"/>
        <w:ind w:firstLineChars="0" w:firstLine="0"/>
        <w:rPr>
          <w:rFonts w:ascii="黑体" w:eastAsia="黑体" w:hAnsi="黑体"/>
          <w:color w:val="auto"/>
          <w:sz w:val="18"/>
          <w:szCs w:val="18"/>
        </w:rPr>
      </w:pPr>
      <w:r w:rsidRPr="00B1264D">
        <w:rPr>
          <w:rFonts w:ascii="黑体" w:eastAsia="黑体" w:hAnsi="黑体" w:hint="eastAsia"/>
          <w:color w:val="auto"/>
          <w:sz w:val="18"/>
          <w:szCs w:val="18"/>
        </w:rPr>
        <w:t xml:space="preserve">4.2 </w:t>
      </w:r>
      <w:r w:rsidR="00D33E51" w:rsidRPr="00B1264D">
        <w:rPr>
          <w:rFonts w:ascii="黑体" w:eastAsia="黑体" w:hAnsi="黑体" w:hint="eastAsia"/>
          <w:color w:val="auto"/>
          <w:sz w:val="18"/>
          <w:szCs w:val="18"/>
        </w:rPr>
        <w:t>基于时间序列分析</w:t>
      </w:r>
      <w:r w:rsidR="00C05A53" w:rsidRPr="00B1264D">
        <w:rPr>
          <w:rFonts w:ascii="黑体" w:eastAsia="黑体" w:hAnsi="黑体" w:hint="eastAsia"/>
          <w:color w:val="auto"/>
          <w:sz w:val="18"/>
          <w:szCs w:val="18"/>
        </w:rPr>
        <w:t>的工作负载预测</w:t>
      </w:r>
    </w:p>
    <w:p w:rsidR="00F33A5C" w:rsidRPr="00887E6E" w:rsidRDefault="00F33A5C" w:rsidP="00887E6E">
      <w:pPr>
        <w:spacing w:before="120"/>
        <w:ind w:firstLine="360"/>
        <w:rPr>
          <w:sz w:val="18"/>
        </w:rPr>
      </w:pPr>
      <w:r w:rsidRPr="00F33A5C">
        <w:rPr>
          <w:rFonts w:hint="eastAsia"/>
          <w:sz w:val="18"/>
        </w:rPr>
        <w:t>实时系统的任务从其本质属性来讲，可以分为三种不同的成分。</w:t>
      </w:r>
      <w:r>
        <w:rPr>
          <w:rFonts w:hint="eastAsia"/>
          <w:sz w:val="18"/>
        </w:rPr>
        <w:t>本文</w:t>
      </w:r>
      <w:r w:rsidRPr="00F33A5C">
        <w:rPr>
          <w:rFonts w:hint="eastAsia"/>
          <w:sz w:val="18"/>
        </w:rPr>
        <w:t>认为，工作负载中包含</w:t>
      </w:r>
      <w:r w:rsidRPr="00F33A5C">
        <w:rPr>
          <w:rFonts w:hint="eastAsia"/>
          <w:sz w:val="18"/>
        </w:rPr>
        <w:t>1</w:t>
      </w:r>
      <w:r w:rsidRPr="00F33A5C">
        <w:rPr>
          <w:rFonts w:hint="eastAsia"/>
          <w:sz w:val="18"/>
        </w:rPr>
        <w:t>）趋势成分</w:t>
      </w:r>
      <w:r w:rsidR="008C59CD" w:rsidRPr="000F4D02">
        <w:rPr>
          <w:position w:val="-10"/>
          <w:sz w:val="18"/>
        </w:rPr>
        <w:object w:dxaOrig="460" w:dyaOrig="320">
          <v:shape id="_x0000_i1025" type="#_x0000_t75" style="width:20pt;height:14.5pt" o:ole="">
            <v:imagedata r:id="rId13" o:title=""/>
          </v:shape>
          <o:OLEObject Type="Embed" ProgID="Equation.DSMT4" ShapeID="_x0000_i1025" DrawAspect="Content" ObjectID="_1398433975" r:id="rId14"/>
        </w:object>
      </w:r>
      <w:r w:rsidRPr="00F33A5C">
        <w:rPr>
          <w:rFonts w:hint="eastAsia"/>
          <w:sz w:val="18"/>
        </w:rPr>
        <w:t>，对应任务量随着时间而平稳增长、衰减的性质；</w:t>
      </w:r>
      <w:r w:rsidRPr="00F33A5C">
        <w:rPr>
          <w:rFonts w:hint="eastAsia"/>
          <w:sz w:val="18"/>
        </w:rPr>
        <w:t>2</w:t>
      </w:r>
      <w:r w:rsidRPr="00F33A5C">
        <w:rPr>
          <w:rFonts w:hint="eastAsia"/>
          <w:sz w:val="18"/>
        </w:rPr>
        <w:t>）周期成分</w:t>
      </w:r>
      <w:r w:rsidR="008C59CD" w:rsidRPr="000F4D02">
        <w:rPr>
          <w:position w:val="-10"/>
          <w:sz w:val="18"/>
        </w:rPr>
        <w:object w:dxaOrig="480" w:dyaOrig="320">
          <v:shape id="_x0000_i1026" type="#_x0000_t75" style="width:23.5pt;height:14.5pt" o:ole="">
            <v:imagedata r:id="rId15" o:title=""/>
          </v:shape>
          <o:OLEObject Type="Embed" ProgID="Equation.DSMT4" ShapeID="_x0000_i1026" DrawAspect="Content" ObjectID="_1398433976" r:id="rId16"/>
        </w:object>
      </w:r>
      <w:r w:rsidRPr="00F33A5C">
        <w:rPr>
          <w:rFonts w:hint="eastAsia"/>
          <w:sz w:val="18"/>
        </w:rPr>
        <w:t>，对应任务量随时间变化表现出的规律性；</w:t>
      </w:r>
      <w:r w:rsidRPr="00F33A5C">
        <w:rPr>
          <w:rFonts w:hint="eastAsia"/>
          <w:sz w:val="18"/>
        </w:rPr>
        <w:t>3</w:t>
      </w:r>
      <w:r w:rsidRPr="00F33A5C">
        <w:rPr>
          <w:rFonts w:hint="eastAsia"/>
          <w:sz w:val="18"/>
        </w:rPr>
        <w:t>）随机成分</w:t>
      </w:r>
      <w:r w:rsidR="008C59CD" w:rsidRPr="000F4D02">
        <w:rPr>
          <w:position w:val="-10"/>
          <w:sz w:val="18"/>
        </w:rPr>
        <w:object w:dxaOrig="480" w:dyaOrig="320">
          <v:shape id="_x0000_i1027" type="#_x0000_t75" style="width:21pt;height:14.5pt" o:ole="">
            <v:imagedata r:id="rId17" o:title=""/>
          </v:shape>
          <o:OLEObject Type="Embed" ProgID="Equation.DSMT4" ShapeID="_x0000_i1027" DrawAspect="Content" ObjectID="_1398433977" r:id="rId18"/>
        </w:object>
      </w:r>
      <w:r w:rsidRPr="00F33A5C">
        <w:rPr>
          <w:rFonts w:hint="eastAsia"/>
          <w:sz w:val="18"/>
        </w:rPr>
        <w:t>，对应任务量之中不确定的随机性。</w:t>
      </w:r>
      <w:r w:rsidR="000F4D02">
        <w:rPr>
          <w:rFonts w:hint="eastAsia"/>
          <w:sz w:val="18"/>
        </w:rPr>
        <w:t>从而可以将任务看作三者之和：</w:t>
      </w:r>
      <w:r w:rsidR="008C59CD" w:rsidRPr="000F4D02">
        <w:rPr>
          <w:position w:val="-10"/>
          <w:sz w:val="18"/>
        </w:rPr>
        <w:object w:dxaOrig="2400" w:dyaOrig="320">
          <v:shape id="_x0000_i1028" type="#_x0000_t75" style="width:105.5pt;height:14.5pt" o:ole="">
            <v:imagedata r:id="rId19" o:title=""/>
          </v:shape>
          <o:OLEObject Type="Embed" ProgID="Equation.DSMT4" ShapeID="_x0000_i1028" DrawAspect="Content" ObjectID="_1398433978" r:id="rId20"/>
        </w:object>
      </w:r>
      <w:r w:rsidR="000F4D02">
        <w:rPr>
          <w:rFonts w:hint="eastAsia"/>
          <w:sz w:val="18"/>
        </w:rPr>
        <w:t>。</w:t>
      </w:r>
      <w:r w:rsidRPr="00F33A5C">
        <w:rPr>
          <w:rFonts w:hint="eastAsia"/>
          <w:sz w:val="18"/>
        </w:rPr>
        <w:t>基于对三种基本成分的分析，本文提出了基于灰色模型、傅里叶级数分解模型以及径向基函数（</w:t>
      </w:r>
      <w:r w:rsidRPr="00F33A5C">
        <w:rPr>
          <w:rFonts w:hint="eastAsia"/>
          <w:sz w:val="18"/>
        </w:rPr>
        <w:t>RBF</w:t>
      </w:r>
      <w:r w:rsidRPr="00F33A5C">
        <w:rPr>
          <w:rFonts w:hint="eastAsia"/>
          <w:sz w:val="18"/>
        </w:rPr>
        <w:t>）人工神经网络理论的组合预测数学模型，</w:t>
      </w:r>
      <w:r w:rsidR="006F59BF">
        <w:rPr>
          <w:rFonts w:hint="eastAsia"/>
          <w:sz w:val="18"/>
        </w:rPr>
        <w:t>根据若干数量的真实的任务负载</w:t>
      </w:r>
      <w:r>
        <w:rPr>
          <w:rFonts w:hint="eastAsia"/>
          <w:sz w:val="18"/>
        </w:rPr>
        <w:t>历史</w:t>
      </w:r>
      <w:r w:rsidR="006F59BF">
        <w:rPr>
          <w:rFonts w:hint="eastAsia"/>
          <w:sz w:val="18"/>
        </w:rPr>
        <w:t>数据</w:t>
      </w:r>
      <w:r w:rsidR="002B5EC4">
        <w:rPr>
          <w:rFonts w:hint="eastAsia"/>
          <w:sz w:val="18"/>
        </w:rPr>
        <w:t>，预测片上系统下一个时间步</w:t>
      </w:r>
      <w:r>
        <w:rPr>
          <w:rFonts w:hint="eastAsia"/>
          <w:sz w:val="18"/>
        </w:rPr>
        <w:t>的</w:t>
      </w:r>
      <w:r w:rsidR="00887E6E">
        <w:rPr>
          <w:rFonts w:hint="eastAsia"/>
          <w:sz w:val="18"/>
        </w:rPr>
        <w:t>近似任务量。</w:t>
      </w:r>
    </w:p>
    <w:p w:rsidR="00F23960" w:rsidRPr="00B1264D" w:rsidRDefault="00B1264D" w:rsidP="00873B27">
      <w:pPr>
        <w:pStyle w:val="3"/>
        <w:spacing w:before="120"/>
        <w:ind w:firstLineChars="0" w:firstLine="0"/>
        <w:rPr>
          <w:rFonts w:asciiTheme="majorEastAsia" w:hAnsiTheme="majorEastAsia"/>
          <w:color w:val="auto"/>
          <w:sz w:val="18"/>
          <w:szCs w:val="18"/>
        </w:rPr>
      </w:pPr>
      <w:proofErr w:type="gramStart"/>
      <w:r w:rsidRPr="00B1264D">
        <w:rPr>
          <w:rFonts w:asciiTheme="majorEastAsia" w:hAnsiTheme="majorEastAsia" w:hint="eastAsia"/>
          <w:color w:val="auto"/>
          <w:sz w:val="18"/>
          <w:szCs w:val="18"/>
        </w:rPr>
        <w:t>4.2.1</w:t>
      </w:r>
      <w:r>
        <w:rPr>
          <w:rFonts w:asciiTheme="majorEastAsia" w:hAnsiTheme="majorEastAsia" w:hint="eastAsia"/>
          <w:color w:val="auto"/>
          <w:sz w:val="18"/>
          <w:szCs w:val="18"/>
        </w:rPr>
        <w:t xml:space="preserve"> </w:t>
      </w:r>
      <w:r w:rsidR="0092662E">
        <w:rPr>
          <w:rFonts w:asciiTheme="majorEastAsia" w:hAnsiTheme="majorEastAsia" w:hint="eastAsia"/>
          <w:color w:val="auto"/>
          <w:sz w:val="18"/>
          <w:szCs w:val="18"/>
        </w:rPr>
        <w:t xml:space="preserve"> </w:t>
      </w:r>
      <w:r w:rsidR="002253AF" w:rsidRPr="00B1264D">
        <w:rPr>
          <w:rFonts w:asciiTheme="majorEastAsia" w:hAnsiTheme="majorEastAsia" w:hint="eastAsia"/>
          <w:color w:val="auto"/>
          <w:sz w:val="18"/>
          <w:szCs w:val="18"/>
        </w:rPr>
        <w:t>趋势成分与</w:t>
      </w:r>
      <w:r w:rsidR="00F23960" w:rsidRPr="00B1264D">
        <w:rPr>
          <w:rFonts w:asciiTheme="majorEastAsia" w:hAnsiTheme="majorEastAsia" w:hint="eastAsia"/>
          <w:color w:val="auto"/>
          <w:sz w:val="18"/>
          <w:szCs w:val="18"/>
        </w:rPr>
        <w:t>灰度模型</w:t>
      </w:r>
      <w:proofErr w:type="gramEnd"/>
    </w:p>
    <w:p w:rsidR="00F33A5C" w:rsidRDefault="00C96EF5" w:rsidP="00F33A5C">
      <w:pPr>
        <w:spacing w:before="120"/>
        <w:ind w:firstLine="360"/>
        <w:jc w:val="center"/>
        <w:rPr>
          <w:sz w:val="18"/>
          <w:szCs w:val="18"/>
        </w:rPr>
      </w:pPr>
      <w:r>
        <w:rPr>
          <w:rFonts w:hint="eastAsia"/>
          <w:sz w:val="18"/>
          <w:szCs w:val="18"/>
        </w:rPr>
        <w:t>趋势成分反映</w:t>
      </w:r>
      <w:r w:rsidR="009B2365" w:rsidRPr="00F75F56">
        <w:rPr>
          <w:rFonts w:hint="eastAsia"/>
          <w:sz w:val="18"/>
          <w:szCs w:val="18"/>
        </w:rPr>
        <w:t>工作负载随着时间演变而增加或衰减的趋势。</w:t>
      </w:r>
      <w:r w:rsidR="00F23960" w:rsidRPr="00F75F56">
        <w:rPr>
          <w:rFonts w:hint="eastAsia"/>
          <w:sz w:val="18"/>
          <w:szCs w:val="18"/>
        </w:rPr>
        <w:t>灰度模型</w:t>
      </w:r>
      <w:r w:rsidR="00F23960" w:rsidRPr="00F75F56">
        <w:rPr>
          <w:rFonts w:hint="eastAsia"/>
          <w:sz w:val="18"/>
          <w:szCs w:val="18"/>
        </w:rPr>
        <w:t>GM(1,1)</w:t>
      </w:r>
      <w:r w:rsidR="00F23960" w:rsidRPr="00F75F56">
        <w:rPr>
          <w:rFonts w:hint="eastAsia"/>
          <w:sz w:val="18"/>
          <w:szCs w:val="18"/>
        </w:rPr>
        <w:t>模型</w:t>
      </w:r>
      <w:r w:rsidR="009B2365" w:rsidRPr="00F75F56">
        <w:rPr>
          <w:rFonts w:hint="eastAsia"/>
          <w:sz w:val="18"/>
          <w:szCs w:val="18"/>
        </w:rPr>
        <w:t>可以</w:t>
      </w:r>
      <w:r w:rsidR="00F23960" w:rsidRPr="00F75F56">
        <w:rPr>
          <w:rFonts w:hint="eastAsia"/>
          <w:sz w:val="18"/>
          <w:szCs w:val="18"/>
        </w:rPr>
        <w:t>通过累加原始数据数列，弱化随机扰动因素影响，发现该序列的指数增长规律</w:t>
      </w:r>
      <w:r w:rsidR="009B2365" w:rsidRPr="007F40AB">
        <w:rPr>
          <w:rFonts w:hint="eastAsia"/>
          <w:sz w:val="18"/>
          <w:szCs w:val="18"/>
        </w:rPr>
        <w:t>[18]</w:t>
      </w:r>
      <w:r>
        <w:rPr>
          <w:rFonts w:hint="eastAsia"/>
          <w:sz w:val="18"/>
          <w:szCs w:val="18"/>
        </w:rPr>
        <w:t>。设流量序列为</w:t>
      </w:r>
      <w:r w:rsidR="00F33A5C" w:rsidRPr="007F40AB">
        <w:rPr>
          <w:sz w:val="18"/>
          <w:szCs w:val="18"/>
        </w:rPr>
        <w:object w:dxaOrig="4800" w:dyaOrig="420">
          <v:shape id="_x0000_i1029" type="#_x0000_t75" style="width:188pt;height:17pt" o:ole="">
            <v:imagedata r:id="rId21" o:title=""/>
          </v:shape>
          <o:OLEObject Type="Embed" ProgID="Equation.DSMT4" ShapeID="_x0000_i1029" DrawAspect="Content" ObjectID="_1398433979" r:id="rId22"/>
        </w:object>
      </w:r>
    </w:p>
    <w:p w:rsidR="00F33A5C" w:rsidRDefault="00F23960" w:rsidP="00F33A5C">
      <w:pPr>
        <w:spacing w:before="120"/>
        <w:ind w:firstLineChars="0" w:firstLine="0"/>
        <w:rPr>
          <w:sz w:val="18"/>
          <w:szCs w:val="18"/>
        </w:rPr>
      </w:pPr>
      <w:r w:rsidRPr="00F75F56">
        <w:rPr>
          <w:rFonts w:hint="eastAsia"/>
          <w:sz w:val="18"/>
          <w:szCs w:val="18"/>
        </w:rPr>
        <w:lastRenderedPageBreak/>
        <w:t>对其做依次累加，得到</w:t>
      </w:r>
    </w:p>
    <w:p w:rsidR="00F33A5C" w:rsidRDefault="00F33A5C" w:rsidP="00F33A5C">
      <w:pPr>
        <w:spacing w:before="120"/>
        <w:ind w:firstLineChars="0" w:firstLine="0"/>
        <w:jc w:val="center"/>
        <w:rPr>
          <w:sz w:val="18"/>
          <w:szCs w:val="18"/>
        </w:rPr>
      </w:pPr>
      <w:r w:rsidRPr="00F33A5C">
        <w:rPr>
          <w:position w:val="-28"/>
          <w:sz w:val="18"/>
          <w:szCs w:val="18"/>
        </w:rPr>
        <w:object w:dxaOrig="5560" w:dyaOrig="680">
          <v:shape id="_x0000_i1030" type="#_x0000_t75" style="width:233pt;height:27.5pt" o:ole="">
            <v:imagedata r:id="rId23" o:title=""/>
          </v:shape>
          <o:OLEObject Type="Embed" ProgID="Equation.DSMT4" ShapeID="_x0000_i1030" DrawAspect="Content" ObjectID="_1398433980" r:id="rId24"/>
        </w:object>
      </w:r>
    </w:p>
    <w:p w:rsidR="00BE094C" w:rsidRPr="007F40AB" w:rsidRDefault="00BE094C" w:rsidP="00F33A5C">
      <w:pPr>
        <w:spacing w:before="120"/>
        <w:ind w:firstLineChars="0" w:firstLine="0"/>
        <w:rPr>
          <w:sz w:val="18"/>
          <w:szCs w:val="18"/>
        </w:rPr>
      </w:pPr>
      <w:r w:rsidRPr="007F40AB">
        <w:rPr>
          <w:rFonts w:hint="eastAsia"/>
          <w:sz w:val="18"/>
          <w:szCs w:val="18"/>
        </w:rPr>
        <w:t>因此，</w:t>
      </w:r>
      <w:r w:rsidRPr="00F75F56">
        <w:rPr>
          <w:rFonts w:hint="eastAsia"/>
          <w:sz w:val="18"/>
          <w:szCs w:val="18"/>
        </w:rPr>
        <w:t>该序列的</w:t>
      </w:r>
      <w:r w:rsidR="00F23960" w:rsidRPr="00F75F56">
        <w:rPr>
          <w:rFonts w:hint="eastAsia"/>
          <w:sz w:val="18"/>
          <w:szCs w:val="18"/>
        </w:rPr>
        <w:t>均值生成序列为</w:t>
      </w:r>
      <m:oMath>
        <m:sSup>
          <m:sSupPr>
            <m:ctrlPr>
              <w:rPr>
                <w:rFonts w:ascii="Cambria Math" w:hAnsi="Cambria Math"/>
                <w:sz w:val="18"/>
                <w:szCs w:val="18"/>
              </w:rPr>
            </m:ctrlPr>
          </m:sSupPr>
          <m:e>
            <m:r>
              <m:rPr>
                <m:sty m:val="p"/>
              </m:rPr>
              <w:rPr>
                <w:rFonts w:ascii="Cambria Math" w:hAnsi="Cambria Math" w:cs="Cambria Math"/>
                <w:sz w:val="18"/>
                <w:szCs w:val="18"/>
              </w:rPr>
              <m:t>Z</m:t>
            </m:r>
          </m:e>
          <m:sup>
            <m:r>
              <m:rPr>
                <m:sty m:val="p"/>
              </m:rPr>
              <w:rPr>
                <w:rFonts w:ascii="Cambria Math" w:hAnsi="Cambria Math"/>
                <w:sz w:val="18"/>
                <w:szCs w:val="18"/>
              </w:rPr>
              <m:t>(1)</m:t>
            </m:r>
          </m:sup>
        </m:sSup>
        <m:r>
          <m:rPr>
            <m:sty m:val="p"/>
          </m:rPr>
          <w:rPr>
            <w:rFonts w:ascii="Cambria Math" w:hAnsi="Cambria Math"/>
            <w:sz w:val="18"/>
            <w:szCs w:val="18"/>
          </w:rPr>
          <m:t>={</m:t>
        </m:r>
        <m:sSup>
          <m:sSupPr>
            <m:ctrlPr>
              <w:rPr>
                <w:rFonts w:ascii="Cambria Math" w:hAnsi="Cambria Math"/>
                <w:sz w:val="18"/>
                <w:szCs w:val="18"/>
              </w:rPr>
            </m:ctrlPr>
          </m:sSupPr>
          <m:e>
            <m:r>
              <m:rPr>
                <m:sty m:val="p"/>
              </m:rPr>
              <w:rPr>
                <w:rFonts w:ascii="Cambria Math" w:hAnsi="Cambria Math" w:cs="Cambria Math"/>
                <w:sz w:val="18"/>
                <w:szCs w:val="18"/>
              </w:rPr>
              <m:t>z</m:t>
            </m:r>
          </m:e>
          <m:sup>
            <m:d>
              <m:dPr>
                <m:ctrlPr>
                  <w:rPr>
                    <w:rFonts w:ascii="Cambria Math" w:hAnsi="Cambria Math"/>
                    <w:sz w:val="18"/>
                    <w:szCs w:val="18"/>
                  </w:rPr>
                </m:ctrlPr>
              </m:dPr>
              <m:e>
                <m:r>
                  <m:rPr>
                    <m:sty m:val="p"/>
                  </m:rPr>
                  <w:rPr>
                    <w:rFonts w:ascii="Cambria Math" w:hAnsi="Cambria Math"/>
                    <w:sz w:val="18"/>
                    <w:szCs w:val="18"/>
                  </w:rPr>
                  <m:t>1</m:t>
                </m:r>
              </m:e>
            </m:d>
          </m:sup>
        </m:sSup>
        <m:d>
          <m:dPr>
            <m:ctrlPr>
              <w:rPr>
                <w:rFonts w:ascii="Cambria Math" w:hAnsi="Cambria Math"/>
                <w:sz w:val="18"/>
                <w:szCs w:val="18"/>
              </w:rPr>
            </m:ctrlPr>
          </m:dPr>
          <m:e>
            <m:r>
              <m:rPr>
                <m:sty m:val="p"/>
              </m:rPr>
              <w:rPr>
                <w:rFonts w:ascii="Cambria Math" w:hAnsi="Cambria Math"/>
                <w:sz w:val="18"/>
                <w:szCs w:val="18"/>
              </w:rPr>
              <m:t>2</m:t>
            </m:r>
          </m:e>
        </m:d>
        <m:r>
          <m:rPr>
            <m:sty m:val="p"/>
          </m:rPr>
          <w:rPr>
            <w:rFonts w:ascii="Cambria Math" w:hAnsi="Cambria Math"/>
            <w:sz w:val="18"/>
            <w:szCs w:val="18"/>
          </w:rPr>
          <m:t>,</m:t>
        </m:r>
        <m:sSup>
          <m:sSupPr>
            <m:ctrlPr>
              <w:rPr>
                <w:rFonts w:ascii="Cambria Math" w:hAnsi="Cambria Math"/>
                <w:sz w:val="18"/>
                <w:szCs w:val="18"/>
              </w:rPr>
            </m:ctrlPr>
          </m:sSupPr>
          <m:e>
            <m:r>
              <m:rPr>
                <m:sty m:val="p"/>
              </m:rPr>
              <w:rPr>
                <w:rFonts w:ascii="Cambria Math" w:hAnsi="Cambria Math" w:cs="Cambria Math"/>
                <w:sz w:val="18"/>
                <w:szCs w:val="18"/>
              </w:rPr>
              <m:t>z</m:t>
            </m:r>
          </m:e>
          <m:sup>
            <m:d>
              <m:dPr>
                <m:ctrlPr>
                  <w:rPr>
                    <w:rFonts w:ascii="Cambria Math" w:hAnsi="Cambria Math"/>
                    <w:sz w:val="18"/>
                    <w:szCs w:val="18"/>
                  </w:rPr>
                </m:ctrlPr>
              </m:dPr>
              <m:e>
                <m:r>
                  <m:rPr>
                    <m:sty m:val="p"/>
                  </m:rPr>
                  <w:rPr>
                    <w:rFonts w:ascii="Cambria Math" w:hAnsi="Cambria Math"/>
                    <w:sz w:val="18"/>
                    <w:szCs w:val="18"/>
                  </w:rPr>
                  <m:t>1</m:t>
                </m:r>
              </m:e>
            </m:d>
          </m:sup>
        </m:sSup>
        <m:d>
          <m:dPr>
            <m:ctrlPr>
              <w:rPr>
                <w:rFonts w:ascii="Cambria Math" w:hAnsi="Cambria Math"/>
                <w:sz w:val="18"/>
                <w:szCs w:val="18"/>
              </w:rPr>
            </m:ctrlPr>
          </m:dPr>
          <m:e>
            <m:r>
              <m:rPr>
                <m:sty m:val="p"/>
              </m:rPr>
              <w:rPr>
                <w:rFonts w:ascii="Cambria Math" w:hAnsi="Cambria Math"/>
                <w:sz w:val="18"/>
                <w:szCs w:val="18"/>
              </w:rPr>
              <m:t>3</m:t>
            </m:r>
          </m:e>
        </m:d>
        <m:r>
          <m:rPr>
            <m:sty m:val="p"/>
          </m:rPr>
          <w:rPr>
            <w:rFonts w:ascii="Cambria Math" w:hAnsi="Cambria Math"/>
            <w:sz w:val="18"/>
            <w:szCs w:val="18"/>
          </w:rPr>
          <m:t>…</m:t>
        </m:r>
        <m:sSup>
          <m:sSupPr>
            <m:ctrlPr>
              <w:rPr>
                <w:rFonts w:ascii="Cambria Math" w:hAnsi="Cambria Math"/>
                <w:sz w:val="18"/>
                <w:szCs w:val="18"/>
              </w:rPr>
            </m:ctrlPr>
          </m:sSupPr>
          <m:e>
            <m:r>
              <m:rPr>
                <m:sty m:val="p"/>
              </m:rPr>
              <w:rPr>
                <w:rFonts w:ascii="Cambria Math" w:hAnsi="Cambria Math" w:cs="Cambria Math"/>
                <w:sz w:val="18"/>
                <w:szCs w:val="18"/>
              </w:rPr>
              <m:t>z</m:t>
            </m:r>
          </m:e>
          <m:sup>
            <m:d>
              <m:dPr>
                <m:ctrlPr>
                  <w:rPr>
                    <w:rFonts w:ascii="Cambria Math" w:hAnsi="Cambria Math"/>
                    <w:sz w:val="18"/>
                    <w:szCs w:val="18"/>
                  </w:rPr>
                </m:ctrlPr>
              </m:dPr>
              <m:e>
                <m:r>
                  <m:rPr>
                    <m:sty m:val="p"/>
                  </m:rPr>
                  <w:rPr>
                    <w:rFonts w:ascii="Cambria Math" w:hAnsi="Cambria Math"/>
                    <w:sz w:val="18"/>
                    <w:szCs w:val="18"/>
                  </w:rPr>
                  <m:t>1</m:t>
                </m:r>
              </m:e>
            </m:d>
          </m:sup>
        </m:sSup>
        <m:d>
          <m:dPr>
            <m:ctrlPr>
              <w:rPr>
                <w:rFonts w:ascii="Cambria Math" w:hAnsi="Cambria Math"/>
                <w:sz w:val="18"/>
                <w:szCs w:val="18"/>
              </w:rPr>
            </m:ctrlPr>
          </m:dPr>
          <m:e>
            <m:r>
              <m:rPr>
                <m:sty m:val="p"/>
              </m:rPr>
              <w:rPr>
                <w:rFonts w:ascii="Cambria Math" w:hAnsi="Cambria Math" w:cs="Cambria Math"/>
                <w:sz w:val="18"/>
                <w:szCs w:val="18"/>
              </w:rPr>
              <m:t>n</m:t>
            </m:r>
          </m:e>
        </m:d>
        <m:r>
          <m:rPr>
            <m:sty m:val="p"/>
          </m:rPr>
          <w:rPr>
            <w:rFonts w:ascii="Cambria Math" w:hAnsi="Cambria Math"/>
            <w:sz w:val="18"/>
            <w:szCs w:val="18"/>
          </w:rPr>
          <m:t>,}</m:t>
        </m:r>
      </m:oMath>
      <w:r w:rsidRPr="007F40AB">
        <w:rPr>
          <w:rFonts w:hint="eastAsia"/>
          <w:sz w:val="18"/>
          <w:szCs w:val="18"/>
        </w:rPr>
        <w:t>，</w:t>
      </w:r>
      <w:r w:rsidR="00F23960" w:rsidRPr="007F40AB">
        <w:rPr>
          <w:rFonts w:hint="eastAsia"/>
          <w:sz w:val="18"/>
          <w:szCs w:val="18"/>
        </w:rPr>
        <w:t>其中</w:t>
      </w:r>
      <m:oMath>
        <m:sSup>
          <m:sSupPr>
            <m:ctrlPr>
              <w:rPr>
                <w:rFonts w:ascii="Cambria Math" w:hAnsi="Cambria Math"/>
                <w:sz w:val="18"/>
                <w:szCs w:val="18"/>
              </w:rPr>
            </m:ctrlPr>
          </m:sSupPr>
          <m:e>
            <m:r>
              <m:rPr>
                <m:sty m:val="p"/>
              </m:rPr>
              <w:rPr>
                <w:rFonts w:ascii="Cambria Math" w:hAnsi="Cambria Math"/>
                <w:sz w:val="18"/>
                <w:szCs w:val="18"/>
              </w:rPr>
              <m:t>z</m:t>
            </m:r>
          </m:e>
          <m:sup>
            <m:d>
              <m:dPr>
                <m:ctrlPr>
                  <w:rPr>
                    <w:rFonts w:ascii="Cambria Math" w:hAnsi="Cambria Math"/>
                    <w:sz w:val="18"/>
                    <w:szCs w:val="18"/>
                  </w:rPr>
                </m:ctrlPr>
              </m:dPr>
              <m:e>
                <m:r>
                  <m:rPr>
                    <m:sty m:val="p"/>
                  </m:rPr>
                  <w:rPr>
                    <w:rFonts w:ascii="Cambria Math" w:hAnsi="Cambria Math"/>
                    <w:sz w:val="18"/>
                    <w:szCs w:val="18"/>
                  </w:rPr>
                  <m:t>1</m:t>
                </m:r>
              </m:e>
            </m:d>
          </m:sup>
        </m:sSup>
        <m:d>
          <m:dPr>
            <m:ctrlPr>
              <w:rPr>
                <w:rFonts w:ascii="Cambria Math" w:hAnsi="Cambria Math"/>
                <w:sz w:val="18"/>
                <w:szCs w:val="18"/>
              </w:rPr>
            </m:ctrlPr>
          </m:dPr>
          <m:e>
            <m:r>
              <m:rPr>
                <m:sty m:val="p"/>
              </m:rPr>
              <w:rPr>
                <w:rFonts w:ascii="Cambria Math" w:hAnsi="Cambria Math"/>
                <w:sz w:val="18"/>
                <w:szCs w:val="18"/>
              </w:rPr>
              <m:t>k</m:t>
            </m:r>
          </m:e>
        </m:d>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1</m:t>
            </m:r>
          </m:num>
          <m:den>
            <m:r>
              <m:rPr>
                <m:sty m:val="p"/>
              </m:rPr>
              <w:rPr>
                <w:rFonts w:ascii="Cambria Math" w:hAnsi="Cambria Math"/>
                <w:sz w:val="18"/>
                <w:szCs w:val="18"/>
              </w:rPr>
              <m:t>2</m:t>
            </m:r>
          </m:den>
        </m:f>
        <m:r>
          <m:rPr>
            <m:sty m:val="p"/>
          </m:rPr>
          <w:rPr>
            <w:rFonts w:ascii="Cambria Math" w:hAnsi="Cambria Math"/>
            <w:sz w:val="18"/>
            <w:szCs w:val="18"/>
          </w:rPr>
          <m:t>*(</m:t>
        </m:r>
        <m:sSup>
          <m:sSupPr>
            <m:ctrlPr>
              <w:rPr>
                <w:rFonts w:ascii="Cambria Math" w:hAnsi="Cambria Math"/>
                <w:sz w:val="18"/>
                <w:szCs w:val="18"/>
              </w:rPr>
            </m:ctrlPr>
          </m:sSupPr>
          <m:e>
            <m:r>
              <m:rPr>
                <m:sty m:val="p"/>
              </m:rPr>
              <w:rPr>
                <w:rFonts w:ascii="Cambria Math" w:hAnsi="Cambria Math"/>
                <w:sz w:val="18"/>
                <w:szCs w:val="18"/>
              </w:rPr>
              <m:t>x</m:t>
            </m:r>
          </m:e>
          <m:sup>
            <m:d>
              <m:dPr>
                <m:ctrlPr>
                  <w:rPr>
                    <w:rFonts w:ascii="Cambria Math" w:hAnsi="Cambria Math"/>
                    <w:sz w:val="18"/>
                    <w:szCs w:val="18"/>
                  </w:rPr>
                </m:ctrlPr>
              </m:dPr>
              <m:e>
                <m:r>
                  <m:rPr>
                    <m:sty m:val="p"/>
                  </m:rPr>
                  <w:rPr>
                    <w:rFonts w:ascii="Cambria Math" w:hAnsi="Cambria Math"/>
                    <w:sz w:val="18"/>
                    <w:szCs w:val="18"/>
                  </w:rPr>
                  <m:t>1</m:t>
                </m:r>
              </m:e>
            </m:d>
          </m:sup>
        </m:sSup>
        <m:d>
          <m:dPr>
            <m:ctrlPr>
              <w:rPr>
                <w:rFonts w:ascii="Cambria Math" w:hAnsi="Cambria Math"/>
                <w:sz w:val="18"/>
                <w:szCs w:val="18"/>
              </w:rPr>
            </m:ctrlPr>
          </m:dPr>
          <m:e>
            <m:r>
              <m:rPr>
                <m:sty m:val="p"/>
              </m:rPr>
              <w:rPr>
                <w:rFonts w:ascii="Cambria Math" w:hAnsi="Cambria Math"/>
                <w:sz w:val="18"/>
                <w:szCs w:val="18"/>
              </w:rPr>
              <m:t>k</m:t>
            </m:r>
          </m:e>
        </m:d>
        <m:r>
          <m:rPr>
            <m:sty m:val="p"/>
          </m:rPr>
          <w:rPr>
            <w:rFonts w:ascii="Cambria Math" w:hAnsi="Cambria Math"/>
            <w:sz w:val="18"/>
            <w:szCs w:val="18"/>
          </w:rPr>
          <m:t>+</m:t>
        </m:r>
        <m:sSup>
          <m:sSupPr>
            <m:ctrlPr>
              <w:rPr>
                <w:rFonts w:ascii="Cambria Math" w:hAnsi="Cambria Math"/>
                <w:sz w:val="18"/>
                <w:szCs w:val="18"/>
              </w:rPr>
            </m:ctrlPr>
          </m:sSupPr>
          <m:e>
            <m:r>
              <m:rPr>
                <m:sty m:val="p"/>
              </m:rPr>
              <w:rPr>
                <w:rFonts w:ascii="Cambria Math" w:hAnsi="Cambria Math"/>
                <w:sz w:val="18"/>
                <w:szCs w:val="18"/>
              </w:rPr>
              <m:t>x</m:t>
            </m:r>
          </m:e>
          <m:sup>
            <m:d>
              <m:dPr>
                <m:ctrlPr>
                  <w:rPr>
                    <w:rFonts w:ascii="Cambria Math" w:hAnsi="Cambria Math"/>
                    <w:sz w:val="18"/>
                    <w:szCs w:val="18"/>
                  </w:rPr>
                </m:ctrlPr>
              </m:dPr>
              <m:e>
                <m:r>
                  <m:rPr>
                    <m:sty m:val="p"/>
                  </m:rPr>
                  <w:rPr>
                    <w:rFonts w:ascii="Cambria Math" w:hAnsi="Cambria Math"/>
                    <w:sz w:val="18"/>
                    <w:szCs w:val="18"/>
                  </w:rPr>
                  <m:t>1</m:t>
                </m:r>
              </m:e>
            </m:d>
          </m:sup>
        </m:sSup>
        <m:d>
          <m:dPr>
            <m:ctrlPr>
              <w:rPr>
                <w:rFonts w:ascii="Cambria Math" w:hAnsi="Cambria Math"/>
                <w:sz w:val="18"/>
                <w:szCs w:val="18"/>
              </w:rPr>
            </m:ctrlPr>
          </m:dPr>
          <m:e>
            <m:r>
              <m:rPr>
                <m:sty m:val="p"/>
              </m:rPr>
              <w:rPr>
                <w:rFonts w:ascii="Cambria Math" w:hAnsi="Cambria Math"/>
                <w:sz w:val="18"/>
                <w:szCs w:val="18"/>
              </w:rPr>
              <m:t>k</m:t>
            </m:r>
            <m:r>
              <m:rPr>
                <m:sty m:val="p"/>
              </m:rPr>
              <w:rPr>
                <w:rFonts w:ascii="Cambria Math" w:hAnsi="Cambria Math" w:hint="eastAsia"/>
                <w:sz w:val="18"/>
                <w:szCs w:val="18"/>
              </w:rPr>
              <m:t>-</m:t>
            </m:r>
            <m:r>
              <m:rPr>
                <m:sty m:val="p"/>
              </m:rPr>
              <w:rPr>
                <w:rFonts w:ascii="Cambria Math" w:hAnsi="Cambria Math" w:hint="eastAsia"/>
                <w:sz w:val="18"/>
                <w:szCs w:val="18"/>
              </w:rPr>
              <m:t>1</m:t>
            </m:r>
          </m:e>
        </m:d>
        <m:r>
          <m:rPr>
            <m:sty m:val="p"/>
          </m:rPr>
          <w:rPr>
            <w:rFonts w:ascii="Cambria Math" w:hAnsi="Cambria Math"/>
            <w:sz w:val="18"/>
            <w:szCs w:val="18"/>
          </w:rPr>
          <m:t>)</m:t>
        </m:r>
      </m:oMath>
      <w:r w:rsidRPr="007F40AB">
        <w:rPr>
          <w:rFonts w:hint="eastAsia"/>
          <w:sz w:val="18"/>
          <w:szCs w:val="18"/>
        </w:rPr>
        <w:t>。</w:t>
      </w:r>
    </w:p>
    <w:p w:rsidR="00F23960" w:rsidRPr="00F75F56" w:rsidRDefault="00BE094C" w:rsidP="00F75F56">
      <w:pPr>
        <w:spacing w:before="120"/>
        <w:ind w:firstLine="360"/>
        <w:rPr>
          <w:sz w:val="18"/>
          <w:szCs w:val="18"/>
        </w:rPr>
      </w:pPr>
      <w:r w:rsidRPr="00F75F56">
        <w:rPr>
          <w:rFonts w:hint="eastAsia"/>
          <w:sz w:val="18"/>
          <w:szCs w:val="18"/>
        </w:rPr>
        <w:t>由于</w:t>
      </w:r>
      <w:r w:rsidR="00F23960" w:rsidRPr="00F75F56">
        <w:rPr>
          <w:rFonts w:hint="eastAsia"/>
          <w:sz w:val="18"/>
          <w:szCs w:val="18"/>
        </w:rPr>
        <w:t>GM(1,1)</w:t>
      </w:r>
      <w:r w:rsidR="00F23960" w:rsidRPr="00F75F56">
        <w:rPr>
          <w:rFonts w:hint="eastAsia"/>
          <w:sz w:val="18"/>
          <w:szCs w:val="18"/>
        </w:rPr>
        <w:t>模型的白化形式为</w:t>
      </w:r>
      <m:oMath>
        <m:sSup>
          <m:sSupPr>
            <m:ctrlPr>
              <w:rPr>
                <w:rFonts w:ascii="Cambria Math" w:hAnsi="Cambria Math"/>
                <w:sz w:val="18"/>
                <w:szCs w:val="18"/>
              </w:rPr>
            </m:ctrlPr>
          </m:sSupPr>
          <m:e>
            <m:r>
              <m:rPr>
                <m:sty m:val="p"/>
              </m:rPr>
              <w:rPr>
                <w:rFonts w:ascii="Cambria Math" w:hAnsi="Cambria Math"/>
                <w:sz w:val="18"/>
                <w:szCs w:val="18"/>
              </w:rPr>
              <m:t>x</m:t>
            </m:r>
          </m:e>
          <m:sup>
            <m:d>
              <m:dPr>
                <m:ctrlPr>
                  <w:rPr>
                    <w:rFonts w:ascii="Cambria Math" w:hAnsi="Cambria Math"/>
                    <w:sz w:val="18"/>
                    <w:szCs w:val="18"/>
                  </w:rPr>
                </m:ctrlPr>
              </m:dPr>
              <m:e>
                <m:r>
                  <m:rPr>
                    <m:sty m:val="p"/>
                  </m:rPr>
                  <w:rPr>
                    <w:rFonts w:ascii="Cambria Math" w:hAnsi="Cambria Math"/>
                    <w:sz w:val="18"/>
                    <w:szCs w:val="18"/>
                  </w:rPr>
                  <m:t>0</m:t>
                </m:r>
              </m:e>
            </m:d>
          </m:sup>
        </m:sSup>
        <m:d>
          <m:dPr>
            <m:ctrlPr>
              <w:rPr>
                <w:rFonts w:ascii="Cambria Math" w:hAnsi="Cambria Math"/>
                <w:sz w:val="18"/>
                <w:szCs w:val="18"/>
              </w:rPr>
            </m:ctrlPr>
          </m:dPr>
          <m:e>
            <m:r>
              <m:rPr>
                <m:sty m:val="p"/>
              </m:rPr>
              <w:rPr>
                <w:rFonts w:ascii="Cambria Math" w:hAnsi="Cambria Math"/>
                <w:sz w:val="18"/>
                <w:szCs w:val="18"/>
              </w:rPr>
              <m:t>k</m:t>
            </m:r>
          </m:e>
        </m:d>
        <m:r>
          <m:rPr>
            <m:sty m:val="p"/>
          </m:rPr>
          <w:rPr>
            <w:rFonts w:ascii="Cambria Math" w:hAnsi="Cambria Math"/>
            <w:sz w:val="18"/>
            <w:szCs w:val="18"/>
          </w:rPr>
          <m:t>+a</m:t>
        </m:r>
        <m:sSup>
          <m:sSupPr>
            <m:ctrlPr>
              <w:rPr>
                <w:rFonts w:ascii="Cambria Math" w:hAnsi="Cambria Math"/>
                <w:sz w:val="18"/>
                <w:szCs w:val="18"/>
              </w:rPr>
            </m:ctrlPr>
          </m:sSupPr>
          <m:e>
            <m:r>
              <m:rPr>
                <m:sty m:val="p"/>
              </m:rPr>
              <w:rPr>
                <w:rFonts w:ascii="Cambria Math" w:hAnsi="Cambria Math"/>
                <w:sz w:val="18"/>
                <w:szCs w:val="18"/>
              </w:rPr>
              <m:t>z</m:t>
            </m:r>
          </m:e>
          <m:sup>
            <m:d>
              <m:dPr>
                <m:ctrlPr>
                  <w:rPr>
                    <w:rFonts w:ascii="Cambria Math" w:hAnsi="Cambria Math"/>
                    <w:sz w:val="18"/>
                    <w:szCs w:val="18"/>
                  </w:rPr>
                </m:ctrlPr>
              </m:dPr>
              <m:e>
                <m:r>
                  <m:rPr>
                    <m:sty m:val="p"/>
                  </m:rPr>
                  <w:rPr>
                    <w:rFonts w:ascii="Cambria Math" w:hAnsi="Cambria Math"/>
                    <w:sz w:val="18"/>
                    <w:szCs w:val="18"/>
                  </w:rPr>
                  <m:t>1</m:t>
                </m:r>
              </m:e>
            </m:d>
          </m:sup>
        </m:sSup>
        <m:d>
          <m:dPr>
            <m:ctrlPr>
              <w:rPr>
                <w:rFonts w:ascii="Cambria Math" w:hAnsi="Cambria Math"/>
                <w:sz w:val="18"/>
                <w:szCs w:val="18"/>
              </w:rPr>
            </m:ctrlPr>
          </m:dPr>
          <m:e>
            <m:r>
              <m:rPr>
                <m:sty m:val="p"/>
              </m:rPr>
              <w:rPr>
                <w:rFonts w:ascii="Cambria Math" w:hAnsi="Cambria Math"/>
                <w:sz w:val="18"/>
                <w:szCs w:val="18"/>
              </w:rPr>
              <m:t>k</m:t>
            </m:r>
          </m:e>
        </m:d>
        <m:r>
          <m:rPr>
            <m:sty m:val="p"/>
          </m:rPr>
          <w:rPr>
            <w:rFonts w:ascii="Cambria Math" w:hAnsi="Cambria Math"/>
            <w:sz w:val="18"/>
            <w:szCs w:val="18"/>
          </w:rPr>
          <m:t>=b</m:t>
        </m:r>
      </m:oMath>
      <w:r w:rsidRPr="00F75F56">
        <w:rPr>
          <w:rFonts w:hint="eastAsia"/>
          <w:sz w:val="18"/>
          <w:szCs w:val="18"/>
        </w:rPr>
        <w:t>，</w:t>
      </w:r>
      <w:r w:rsidR="00086798" w:rsidRPr="00F75F56">
        <w:rPr>
          <w:rFonts w:hint="eastAsia"/>
          <w:sz w:val="18"/>
          <w:szCs w:val="18"/>
        </w:rPr>
        <w:t>由此</w:t>
      </w:r>
      <w:r w:rsidRPr="00F75F56">
        <w:rPr>
          <w:rFonts w:hint="eastAsia"/>
          <w:sz w:val="18"/>
          <w:szCs w:val="18"/>
        </w:rPr>
        <w:t>我们</w:t>
      </w:r>
      <w:r w:rsidR="00F23960" w:rsidRPr="00F75F56">
        <w:rPr>
          <w:rFonts w:hint="eastAsia"/>
          <w:sz w:val="18"/>
          <w:szCs w:val="18"/>
        </w:rPr>
        <w:t>可以推导出离散递推方程</w:t>
      </w:r>
      <m:oMath>
        <m:sSup>
          <m:sSupPr>
            <m:ctrlPr>
              <w:rPr>
                <w:rFonts w:ascii="Cambria Math" w:hAnsi="Cambria Math"/>
                <w:sz w:val="18"/>
                <w:szCs w:val="18"/>
              </w:rPr>
            </m:ctrlPr>
          </m:sSupPr>
          <m:e>
            <m:r>
              <m:rPr>
                <m:sty m:val="p"/>
              </m:rPr>
              <w:rPr>
                <w:rFonts w:ascii="Cambria Math" w:hAnsi="Cambria Math"/>
                <w:sz w:val="18"/>
                <w:szCs w:val="18"/>
              </w:rPr>
              <m:t>x</m:t>
            </m:r>
          </m:e>
          <m:sup>
            <m:d>
              <m:dPr>
                <m:ctrlPr>
                  <w:rPr>
                    <w:rFonts w:ascii="Cambria Math" w:hAnsi="Cambria Math"/>
                    <w:sz w:val="18"/>
                    <w:szCs w:val="18"/>
                  </w:rPr>
                </m:ctrlPr>
              </m:dPr>
              <m:e>
                <m:r>
                  <m:rPr>
                    <m:sty m:val="p"/>
                  </m:rPr>
                  <w:rPr>
                    <w:rFonts w:ascii="Cambria Math" w:hAnsi="Cambria Math"/>
                    <w:sz w:val="18"/>
                    <w:szCs w:val="18"/>
                  </w:rPr>
                  <m:t>1</m:t>
                </m:r>
              </m:e>
            </m:d>
          </m:sup>
        </m:sSup>
        <m:d>
          <m:dPr>
            <m:ctrlPr>
              <w:rPr>
                <w:rFonts w:ascii="Cambria Math" w:hAnsi="Cambria Math"/>
                <w:sz w:val="18"/>
                <w:szCs w:val="18"/>
              </w:rPr>
            </m:ctrlPr>
          </m:dPr>
          <m:e>
            <m:r>
              <m:rPr>
                <m:sty m:val="p"/>
              </m:rPr>
              <w:rPr>
                <w:rFonts w:ascii="Cambria Math" w:hAnsi="Cambria Math"/>
                <w:sz w:val="18"/>
                <w:szCs w:val="18"/>
              </w:rPr>
              <m:t>k+1</m:t>
            </m:r>
          </m:e>
        </m:d>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β</m:t>
            </m:r>
          </m:e>
          <m:sub>
            <m:r>
              <m:rPr>
                <m:sty m:val="p"/>
              </m:rPr>
              <w:rPr>
                <w:rFonts w:ascii="Cambria Math" w:hAnsi="Cambria Math"/>
                <w:sz w:val="18"/>
                <w:szCs w:val="18"/>
              </w:rPr>
              <m:t>1</m:t>
            </m:r>
          </m:sub>
        </m:sSub>
        <m:sSup>
          <m:sSupPr>
            <m:ctrlPr>
              <w:rPr>
                <w:rFonts w:ascii="Cambria Math" w:hAnsi="Cambria Math"/>
                <w:sz w:val="18"/>
                <w:szCs w:val="18"/>
              </w:rPr>
            </m:ctrlPr>
          </m:sSupPr>
          <m:e>
            <m:r>
              <m:rPr>
                <m:sty m:val="p"/>
              </m:rPr>
              <w:rPr>
                <w:rFonts w:ascii="Cambria Math" w:hAnsi="Cambria Math"/>
                <w:sz w:val="18"/>
                <w:szCs w:val="18"/>
              </w:rPr>
              <m:t>x</m:t>
            </m:r>
          </m:e>
          <m:sup>
            <m:d>
              <m:dPr>
                <m:ctrlPr>
                  <w:rPr>
                    <w:rFonts w:ascii="Cambria Math" w:hAnsi="Cambria Math"/>
                    <w:sz w:val="18"/>
                    <w:szCs w:val="18"/>
                  </w:rPr>
                </m:ctrlPr>
              </m:dPr>
              <m:e>
                <m:r>
                  <m:rPr>
                    <m:sty m:val="p"/>
                  </m:rPr>
                  <w:rPr>
                    <w:rFonts w:ascii="Cambria Math" w:hAnsi="Cambria Math"/>
                    <w:sz w:val="18"/>
                    <w:szCs w:val="18"/>
                  </w:rPr>
                  <m:t>1</m:t>
                </m:r>
              </m:e>
            </m:d>
          </m:sup>
        </m:sSup>
        <m:d>
          <m:dPr>
            <m:ctrlPr>
              <w:rPr>
                <w:rFonts w:ascii="Cambria Math" w:hAnsi="Cambria Math"/>
                <w:sz w:val="18"/>
                <w:szCs w:val="18"/>
              </w:rPr>
            </m:ctrlPr>
          </m:dPr>
          <m:e>
            <m:r>
              <m:rPr>
                <m:sty m:val="p"/>
              </m:rPr>
              <w:rPr>
                <w:rFonts w:ascii="Cambria Math" w:hAnsi="Cambria Math"/>
                <w:sz w:val="18"/>
                <w:szCs w:val="18"/>
              </w:rPr>
              <m:t>k</m:t>
            </m:r>
          </m:e>
        </m:d>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β</m:t>
            </m:r>
          </m:e>
          <m:sub>
            <m:r>
              <m:rPr>
                <m:sty m:val="p"/>
              </m:rPr>
              <w:rPr>
                <w:rFonts w:ascii="Cambria Math" w:hAnsi="Cambria Math"/>
                <w:sz w:val="18"/>
                <w:szCs w:val="18"/>
              </w:rPr>
              <m:t>2</m:t>
            </m:r>
          </m:sub>
        </m:sSub>
      </m:oMath>
      <w:r w:rsidRPr="00F75F56">
        <w:rPr>
          <w:rFonts w:hint="eastAsia"/>
          <w:sz w:val="18"/>
          <w:szCs w:val="18"/>
        </w:rPr>
        <w:t>，</w:t>
      </w:r>
      <w:r w:rsidR="00F23960" w:rsidRPr="00F75F56">
        <w:rPr>
          <w:rFonts w:hint="eastAsia"/>
          <w:sz w:val="18"/>
          <w:szCs w:val="18"/>
        </w:rPr>
        <w:t>其中</w:t>
      </w:r>
      <m:oMath>
        <m:sSub>
          <m:sSubPr>
            <m:ctrlPr>
              <w:rPr>
                <w:rFonts w:ascii="Cambria Math" w:hAnsi="Cambria Math"/>
                <w:i/>
                <w:sz w:val="18"/>
                <w:szCs w:val="18"/>
              </w:rPr>
            </m:ctrlPr>
          </m:sSubPr>
          <m:e>
            <m:r>
              <w:rPr>
                <w:rFonts w:ascii="Cambria Math" w:hAnsi="Cambria Math" w:cs="Cambria Math"/>
                <w:sz w:val="18"/>
                <w:szCs w:val="18"/>
              </w:rPr>
              <m:t>β</m:t>
            </m:r>
          </m:e>
          <m:sub>
            <m:r>
              <w:rPr>
                <w:rFonts w:ascii="Cambria Math" w:hAnsi="Cambria Math"/>
                <w:sz w:val="18"/>
                <w:szCs w:val="18"/>
              </w:rPr>
              <m:t>1</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m:t>
            </m:r>
            <m:r>
              <w:rPr>
                <w:rFonts w:ascii="MS Mincho" w:eastAsia="MS Mincho" w:hAnsi="MS Mincho" w:cs="MS Mincho" w:hint="eastAsia"/>
                <w:sz w:val="18"/>
                <w:szCs w:val="18"/>
              </w:rPr>
              <m:t>-</m:t>
            </m:r>
            <m:r>
              <w:rPr>
                <w:rFonts w:ascii="Cambria Math" w:hAnsi="Cambria Math" w:cs="Cambria Math"/>
                <w:sz w:val="18"/>
                <w:szCs w:val="18"/>
              </w:rPr>
              <m:t>a</m:t>
            </m:r>
          </m:num>
          <m:den>
            <m:r>
              <w:rPr>
                <w:rFonts w:ascii="Cambria Math" w:hAnsi="Cambria Math"/>
                <w:sz w:val="18"/>
                <w:szCs w:val="18"/>
              </w:rPr>
              <m:t>2+</m:t>
            </m:r>
            <m:r>
              <w:rPr>
                <w:rFonts w:ascii="Cambria Math" w:hAnsi="Cambria Math" w:cs="Cambria Math"/>
                <w:sz w:val="18"/>
                <w:szCs w:val="18"/>
              </w:rPr>
              <m:t>a</m:t>
            </m:r>
          </m:den>
        </m:f>
        <m:r>
          <m:rPr>
            <m:sty m:val="p"/>
          </m:rPr>
          <w:rPr>
            <w:rFonts w:ascii="Cambria Math" w:hAnsi="Cambria Math"/>
            <w:sz w:val="18"/>
            <w:szCs w:val="18"/>
          </w:rPr>
          <m:t>，</m:t>
        </m:r>
        <m:sSub>
          <m:sSubPr>
            <m:ctrlPr>
              <w:rPr>
                <w:rFonts w:ascii="Cambria Math" w:hAnsi="Cambria Math"/>
                <w:i/>
                <w:sz w:val="18"/>
                <w:szCs w:val="18"/>
              </w:rPr>
            </m:ctrlPr>
          </m:sSubPr>
          <m:e>
            <m:r>
              <w:rPr>
                <w:rFonts w:ascii="Cambria Math" w:hAnsi="Cambria Math" w:cs="Cambria Math"/>
                <w:sz w:val="18"/>
                <w:szCs w:val="18"/>
              </w:rPr>
              <m:t>β</m:t>
            </m:r>
          </m:e>
          <m:sub>
            <m:r>
              <w:rPr>
                <w:rFonts w:ascii="Cambria Math" w:hAnsi="Cambria Math"/>
                <w:sz w:val="18"/>
                <w:szCs w:val="18"/>
              </w:rPr>
              <m:t>2</m:t>
            </m:r>
          </m:sub>
        </m:sSub>
        <m:r>
          <w:rPr>
            <w:rFonts w:ascii="Cambria Math" w:hAnsi="Cambria Math"/>
            <w:sz w:val="18"/>
            <w:szCs w:val="18"/>
          </w:rPr>
          <m:t>=</m:t>
        </m:r>
        <m:r>
          <w:rPr>
            <w:rFonts w:ascii="Cambria Math" w:hAnsi="Cambria Math" w:cs="Cambria Math"/>
            <w:sz w:val="18"/>
            <w:szCs w:val="18"/>
          </w:rPr>
          <m:t>b</m:t>
        </m:r>
      </m:oMath>
      <w:r w:rsidRPr="00F75F56">
        <w:rPr>
          <w:rFonts w:hint="eastAsia"/>
          <w:sz w:val="18"/>
          <w:szCs w:val="18"/>
        </w:rPr>
        <w:t>。</w:t>
      </w:r>
      <w:r w:rsidR="00086798" w:rsidRPr="00F75F56">
        <w:rPr>
          <w:rFonts w:hint="eastAsia"/>
          <w:sz w:val="18"/>
          <w:szCs w:val="18"/>
        </w:rPr>
        <w:t>通过最小二乘法可以得到</w:t>
      </w:r>
      <w:r w:rsidR="00086798" w:rsidRPr="00F75F56">
        <w:rPr>
          <w:sz w:val="18"/>
          <w:szCs w:val="18"/>
        </w:rPr>
        <w:t>β</w:t>
      </w:r>
      <w:r w:rsidR="00086798" w:rsidRPr="00F75F56">
        <w:rPr>
          <w:rFonts w:hint="eastAsia"/>
          <w:sz w:val="18"/>
          <w:szCs w:val="18"/>
        </w:rPr>
        <w:t>的估计值</w:t>
      </w:r>
      <m:oMath>
        <m:acc>
          <m:accPr>
            <m:ctrlPr>
              <w:rPr>
                <w:rFonts w:ascii="Cambria Math" w:hAnsi="Cambria Math"/>
                <w:sz w:val="18"/>
                <w:szCs w:val="18"/>
              </w:rPr>
            </m:ctrlPr>
          </m:accPr>
          <m:e>
            <m:r>
              <m:rPr>
                <m:sty m:val="p"/>
              </m:rPr>
              <w:rPr>
                <w:rFonts w:ascii="Cambria Math" w:hAnsi="Cambria Math"/>
                <w:sz w:val="18"/>
                <w:szCs w:val="18"/>
              </w:rPr>
              <m:t>β</m:t>
            </m:r>
          </m:e>
        </m:acc>
        <m:r>
          <m:rPr>
            <m:sty m:val="p"/>
          </m:rPr>
          <w:rPr>
            <w:rFonts w:ascii="Cambria Math" w:hAnsi="Cambria Math"/>
            <w:sz w:val="18"/>
            <w:szCs w:val="18"/>
          </w:rPr>
          <m:t>=</m:t>
        </m:r>
        <m:sSup>
          <m:sSupPr>
            <m:ctrlPr>
              <w:rPr>
                <w:rFonts w:ascii="Cambria Math" w:hAnsi="Cambria Math"/>
                <w:sz w:val="18"/>
                <w:szCs w:val="18"/>
              </w:rPr>
            </m:ctrlPr>
          </m:sSupPr>
          <m:e>
            <m:r>
              <m:rPr>
                <m:sty m:val="p"/>
              </m:rPr>
              <w:rPr>
                <w:rFonts w:ascii="Cambria Math" w:hAnsi="Cambria Math"/>
                <w:sz w:val="18"/>
                <w:szCs w:val="18"/>
              </w:rPr>
              <m:t>(</m:t>
            </m:r>
            <m:sSup>
              <m:sSupPr>
                <m:ctrlPr>
                  <w:rPr>
                    <w:rFonts w:ascii="Cambria Math" w:hAnsi="Cambria Math"/>
                    <w:sz w:val="18"/>
                    <w:szCs w:val="18"/>
                  </w:rPr>
                </m:ctrlPr>
              </m:sSupPr>
              <m:e>
                <m:r>
                  <m:rPr>
                    <m:sty m:val="p"/>
                  </m:rPr>
                  <w:rPr>
                    <w:rFonts w:ascii="Cambria Math" w:hAnsi="Cambria Math"/>
                    <w:sz w:val="18"/>
                    <w:szCs w:val="18"/>
                  </w:rPr>
                  <m:t>B</m:t>
                </m:r>
              </m:e>
              <m:sup>
                <m:r>
                  <m:rPr>
                    <m:sty m:val="p"/>
                  </m:rPr>
                  <w:rPr>
                    <w:rFonts w:ascii="Cambria Math" w:hAnsi="Cambria Math"/>
                    <w:sz w:val="18"/>
                    <w:szCs w:val="18"/>
                  </w:rPr>
                  <m:t>T</m:t>
                </m:r>
              </m:sup>
            </m:sSup>
            <m:r>
              <m:rPr>
                <m:sty m:val="p"/>
              </m:rPr>
              <w:rPr>
                <w:rFonts w:ascii="Cambria Math" w:hAnsi="Cambria Math"/>
                <w:sz w:val="18"/>
                <w:szCs w:val="18"/>
              </w:rPr>
              <m:t>B)</m:t>
            </m:r>
          </m:e>
          <m:sup>
            <m:r>
              <m:rPr>
                <m:sty m:val="p"/>
              </m:rPr>
              <w:rPr>
                <w:rFonts w:ascii="Cambria Math" w:hAnsi="Cambria Math"/>
                <w:sz w:val="18"/>
                <w:szCs w:val="18"/>
              </w:rPr>
              <m:t>-1</m:t>
            </m:r>
          </m:sup>
        </m:sSup>
        <m:sSup>
          <m:sSupPr>
            <m:ctrlPr>
              <w:rPr>
                <w:rFonts w:ascii="Cambria Math" w:hAnsi="Cambria Math"/>
                <w:sz w:val="18"/>
                <w:szCs w:val="18"/>
              </w:rPr>
            </m:ctrlPr>
          </m:sSupPr>
          <m:e>
            <m:r>
              <m:rPr>
                <m:sty m:val="p"/>
              </m:rPr>
              <w:rPr>
                <w:rFonts w:ascii="Cambria Math" w:hAnsi="Cambria Math"/>
                <w:sz w:val="18"/>
                <w:szCs w:val="18"/>
              </w:rPr>
              <m:t>B</m:t>
            </m:r>
          </m:e>
          <m:sup>
            <m:r>
              <m:rPr>
                <m:sty m:val="p"/>
              </m:rPr>
              <w:rPr>
                <w:rFonts w:ascii="Cambria Math" w:hAnsi="Cambria Math"/>
                <w:sz w:val="18"/>
                <w:szCs w:val="18"/>
              </w:rPr>
              <m:t>T</m:t>
            </m:r>
          </m:sup>
        </m:sSup>
        <m:r>
          <m:rPr>
            <m:sty m:val="p"/>
          </m:rPr>
          <w:rPr>
            <w:rFonts w:ascii="Cambria Math" w:hAnsi="Cambria Math"/>
            <w:sz w:val="18"/>
            <w:szCs w:val="18"/>
          </w:rPr>
          <m:t>Y</m:t>
        </m:r>
      </m:oMath>
      <w:r w:rsidRPr="00F75F56">
        <w:rPr>
          <w:rFonts w:hint="eastAsia"/>
          <w:sz w:val="18"/>
          <w:szCs w:val="18"/>
        </w:rPr>
        <w:t>。</w:t>
      </w:r>
      <w:r w:rsidR="00F23960" w:rsidRPr="00F75F56">
        <w:rPr>
          <w:rFonts w:hint="eastAsia"/>
          <w:sz w:val="18"/>
          <w:szCs w:val="18"/>
        </w:rPr>
        <w:t>事实上，如果给定了</w:t>
      </w:r>
      <m:oMath>
        <m:sSup>
          <m:sSupPr>
            <m:ctrlPr>
              <w:rPr>
                <w:rFonts w:ascii="Cambria Math" w:hAnsi="Cambria Math"/>
                <w:sz w:val="18"/>
                <w:szCs w:val="18"/>
              </w:rPr>
            </m:ctrlPr>
          </m:sSupPr>
          <m:e>
            <m:r>
              <m:rPr>
                <m:sty m:val="p"/>
              </m:rPr>
              <w:rPr>
                <w:rFonts w:ascii="Cambria Math" w:hAnsi="Cambria Math"/>
                <w:sz w:val="18"/>
                <w:szCs w:val="18"/>
              </w:rPr>
              <m:t>x</m:t>
            </m:r>
          </m:e>
          <m:sup>
            <m:d>
              <m:dPr>
                <m:ctrlPr>
                  <w:rPr>
                    <w:rFonts w:ascii="Cambria Math" w:hAnsi="Cambria Math"/>
                    <w:sz w:val="18"/>
                    <w:szCs w:val="18"/>
                  </w:rPr>
                </m:ctrlPr>
              </m:dPr>
              <m:e>
                <m:r>
                  <m:rPr>
                    <m:sty m:val="p"/>
                  </m:rPr>
                  <w:rPr>
                    <w:rFonts w:ascii="Cambria Math" w:hAnsi="Cambria Math"/>
                    <w:sz w:val="18"/>
                    <w:szCs w:val="18"/>
                  </w:rPr>
                  <m:t>0</m:t>
                </m:r>
              </m:e>
            </m:d>
          </m:sup>
        </m:sSup>
        <m:d>
          <m:dPr>
            <m:ctrlPr>
              <w:rPr>
                <w:rFonts w:ascii="Cambria Math" w:hAnsi="Cambria Math"/>
                <w:sz w:val="18"/>
                <w:szCs w:val="18"/>
              </w:rPr>
            </m:ctrlPr>
          </m:dPr>
          <m:e>
            <m:r>
              <m:rPr>
                <m:sty m:val="p"/>
              </m:rPr>
              <w:rPr>
                <w:rFonts w:ascii="Cambria Math" w:hAnsi="Cambria Math"/>
                <w:sz w:val="18"/>
                <w:szCs w:val="18"/>
              </w:rPr>
              <m:t>1</m:t>
            </m:r>
          </m:e>
        </m:d>
        <m:r>
          <m:rPr>
            <m:sty m:val="p"/>
          </m:rPr>
          <w:rPr>
            <w:rFonts w:ascii="Cambria Math" w:hAnsi="Cambria Math"/>
            <w:sz w:val="18"/>
            <w:szCs w:val="18"/>
          </w:rPr>
          <m:t>=</m:t>
        </m:r>
        <m:sSup>
          <m:sSupPr>
            <m:ctrlPr>
              <w:rPr>
                <w:rFonts w:ascii="Cambria Math" w:hAnsi="Cambria Math"/>
                <w:sz w:val="18"/>
                <w:szCs w:val="18"/>
              </w:rPr>
            </m:ctrlPr>
          </m:sSupPr>
          <m:e>
            <m:r>
              <m:rPr>
                <m:sty m:val="p"/>
              </m:rPr>
              <w:rPr>
                <w:rFonts w:ascii="Cambria Math" w:hAnsi="Cambria Math"/>
                <w:sz w:val="18"/>
                <w:szCs w:val="18"/>
              </w:rPr>
              <m:t>x</m:t>
            </m:r>
          </m:e>
          <m:sup>
            <m:d>
              <m:dPr>
                <m:ctrlPr>
                  <w:rPr>
                    <w:rFonts w:ascii="Cambria Math" w:hAnsi="Cambria Math"/>
                    <w:sz w:val="18"/>
                    <w:szCs w:val="18"/>
                  </w:rPr>
                </m:ctrlPr>
              </m:dPr>
              <m:e>
                <m:r>
                  <m:rPr>
                    <m:sty m:val="p"/>
                  </m:rPr>
                  <w:rPr>
                    <w:rFonts w:ascii="Cambria Math" w:hAnsi="Cambria Math"/>
                    <w:sz w:val="18"/>
                    <w:szCs w:val="18"/>
                  </w:rPr>
                  <m:t>1</m:t>
                </m:r>
              </m:e>
            </m:d>
          </m:sup>
        </m:sSup>
        <m:d>
          <m:dPr>
            <m:ctrlPr>
              <w:rPr>
                <w:rFonts w:ascii="Cambria Math" w:hAnsi="Cambria Math"/>
                <w:sz w:val="18"/>
                <w:szCs w:val="18"/>
              </w:rPr>
            </m:ctrlPr>
          </m:dPr>
          <m:e>
            <m:r>
              <m:rPr>
                <m:sty m:val="p"/>
              </m:rPr>
              <w:rPr>
                <w:rFonts w:ascii="Cambria Math" w:hAnsi="Cambria Math"/>
                <w:sz w:val="18"/>
                <w:szCs w:val="18"/>
              </w:rPr>
              <m:t>1</m:t>
            </m:r>
          </m:e>
        </m:d>
        <m:r>
          <m:rPr>
            <m:sty m:val="p"/>
          </m:rPr>
          <w:rPr>
            <w:rFonts w:ascii="Cambria Math" w:hAnsi="Cambria Math"/>
            <w:sz w:val="18"/>
            <w:szCs w:val="18"/>
          </w:rPr>
          <m:t>=c(</m:t>
        </m:r>
        <m:r>
          <m:rPr>
            <m:sty m:val="p"/>
          </m:rPr>
          <w:rPr>
            <w:rFonts w:ascii="Cambria Math" w:hAnsi="Cambria Math"/>
            <w:sz w:val="18"/>
            <w:szCs w:val="18"/>
          </w:rPr>
          <m:t>常数</m:t>
        </m:r>
        <m:r>
          <m:rPr>
            <m:sty m:val="p"/>
          </m:rPr>
          <w:rPr>
            <w:rFonts w:ascii="Cambria Math" w:hAnsi="Cambria Math"/>
            <w:sz w:val="18"/>
            <w:szCs w:val="18"/>
          </w:rPr>
          <m:t>)</m:t>
        </m:r>
      </m:oMath>
      <w:r w:rsidR="00F23960" w:rsidRPr="00F75F56">
        <w:rPr>
          <w:rFonts w:hint="eastAsia"/>
          <w:sz w:val="18"/>
          <w:szCs w:val="18"/>
        </w:rPr>
        <w:t>，就可以推出</w:t>
      </w:r>
      <m:oMath>
        <m:sSup>
          <m:sSupPr>
            <m:ctrlPr>
              <w:rPr>
                <w:rFonts w:ascii="Cambria Math" w:hAnsi="Cambria Math"/>
                <w:sz w:val="18"/>
                <w:szCs w:val="18"/>
              </w:rPr>
            </m:ctrlPr>
          </m:sSupPr>
          <m:e>
            <m:r>
              <m:rPr>
                <m:sty m:val="p"/>
              </m:rPr>
              <w:rPr>
                <w:rFonts w:ascii="Cambria Math" w:hAnsi="Cambria Math"/>
                <w:sz w:val="18"/>
                <w:szCs w:val="18"/>
              </w:rPr>
              <m:t>x</m:t>
            </m:r>
          </m:e>
          <m:sup>
            <m:d>
              <m:dPr>
                <m:ctrlPr>
                  <w:rPr>
                    <w:rFonts w:ascii="Cambria Math" w:hAnsi="Cambria Math"/>
                    <w:sz w:val="18"/>
                    <w:szCs w:val="18"/>
                  </w:rPr>
                </m:ctrlPr>
              </m:dPr>
              <m:e>
                <m:r>
                  <m:rPr>
                    <m:sty m:val="p"/>
                  </m:rPr>
                  <w:rPr>
                    <w:rFonts w:ascii="Cambria Math" w:hAnsi="Cambria Math"/>
                    <w:sz w:val="18"/>
                    <w:szCs w:val="18"/>
                  </w:rPr>
                  <m:t>1</m:t>
                </m:r>
              </m:e>
            </m:d>
          </m:sup>
        </m:sSup>
        <m:d>
          <m:dPr>
            <m:ctrlPr>
              <w:rPr>
                <w:rFonts w:ascii="Cambria Math" w:hAnsi="Cambria Math"/>
                <w:sz w:val="18"/>
                <w:szCs w:val="18"/>
              </w:rPr>
            </m:ctrlPr>
          </m:dPr>
          <m:e>
            <m:r>
              <m:rPr>
                <m:sty m:val="p"/>
              </m:rPr>
              <w:rPr>
                <w:rFonts w:ascii="Cambria Math" w:hAnsi="Cambria Math"/>
                <w:sz w:val="18"/>
                <w:szCs w:val="18"/>
              </w:rPr>
              <m:t>k+1</m:t>
            </m:r>
          </m:e>
        </m:d>
        <m:r>
          <m:rPr>
            <m:sty m:val="p"/>
          </m:rPr>
          <w:rPr>
            <w:rFonts w:ascii="Cambria Math" w:hAnsi="Cambria Math"/>
            <w:sz w:val="18"/>
            <w:szCs w:val="18"/>
          </w:rPr>
          <m:t>=</m:t>
        </m:r>
        <m:sSubSup>
          <m:sSubSupPr>
            <m:ctrlPr>
              <w:rPr>
                <w:rFonts w:ascii="Cambria Math" w:hAnsi="Cambria Math"/>
                <w:sz w:val="18"/>
                <w:szCs w:val="18"/>
              </w:rPr>
            </m:ctrlPr>
          </m:sSubSupPr>
          <m:e>
            <m:r>
              <m:rPr>
                <m:sty m:val="p"/>
              </m:rPr>
              <w:rPr>
                <w:rFonts w:ascii="Cambria Math" w:hAnsi="Cambria Math"/>
                <w:sz w:val="18"/>
                <w:szCs w:val="18"/>
              </w:rPr>
              <m:t>β</m:t>
            </m:r>
          </m:e>
          <m:sub>
            <m:r>
              <m:rPr>
                <m:sty m:val="p"/>
              </m:rPr>
              <w:rPr>
                <w:rFonts w:ascii="Cambria Math" w:hAnsi="Cambria Math"/>
                <w:sz w:val="18"/>
                <w:szCs w:val="18"/>
              </w:rPr>
              <m:t>1</m:t>
            </m:r>
          </m:sub>
          <m:sup>
            <m:r>
              <m:rPr>
                <m:sty m:val="p"/>
              </m:rPr>
              <w:rPr>
                <w:rFonts w:ascii="Cambria Math" w:hAnsi="Cambria Math"/>
                <w:sz w:val="18"/>
                <w:szCs w:val="18"/>
              </w:rPr>
              <m:t>k</m:t>
            </m:r>
          </m:sup>
        </m:sSubSup>
        <m:sSup>
          <m:sSupPr>
            <m:ctrlPr>
              <w:rPr>
                <w:rFonts w:ascii="Cambria Math" w:hAnsi="Cambria Math"/>
                <w:sz w:val="18"/>
                <w:szCs w:val="18"/>
              </w:rPr>
            </m:ctrlPr>
          </m:sSupPr>
          <m:e>
            <m:r>
              <m:rPr>
                <m:sty m:val="p"/>
              </m:rPr>
              <w:rPr>
                <w:rFonts w:ascii="Cambria Math" w:hAnsi="Cambria Math"/>
                <w:sz w:val="18"/>
                <w:szCs w:val="18"/>
              </w:rPr>
              <m:t>x</m:t>
            </m:r>
          </m:e>
          <m:sup>
            <m:d>
              <m:dPr>
                <m:ctrlPr>
                  <w:rPr>
                    <w:rFonts w:ascii="Cambria Math" w:hAnsi="Cambria Math"/>
                    <w:sz w:val="18"/>
                    <w:szCs w:val="18"/>
                  </w:rPr>
                </m:ctrlPr>
              </m:dPr>
              <m:e>
                <m:r>
                  <m:rPr>
                    <m:sty m:val="p"/>
                  </m:rPr>
                  <w:rPr>
                    <w:rFonts w:ascii="Cambria Math" w:hAnsi="Cambria Math"/>
                    <w:sz w:val="18"/>
                    <w:szCs w:val="18"/>
                  </w:rPr>
                  <m:t>0</m:t>
                </m:r>
              </m:e>
            </m:d>
          </m:sup>
        </m:sSup>
        <m:d>
          <m:dPr>
            <m:ctrlPr>
              <w:rPr>
                <w:rFonts w:ascii="Cambria Math" w:hAnsi="Cambria Math"/>
                <w:sz w:val="18"/>
                <w:szCs w:val="18"/>
              </w:rPr>
            </m:ctrlPr>
          </m:dPr>
          <m:e>
            <m:r>
              <m:rPr>
                <m:sty m:val="p"/>
              </m:rPr>
              <w:rPr>
                <w:rFonts w:ascii="Cambria Math" w:hAnsi="Cambria Math"/>
                <w:sz w:val="18"/>
                <w:szCs w:val="18"/>
              </w:rPr>
              <m:t>1</m:t>
            </m:r>
          </m:e>
        </m:d>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1</m:t>
            </m:r>
            <m:r>
              <m:rPr>
                <m:sty m:val="p"/>
              </m:rPr>
              <w:rPr>
                <w:rFonts w:ascii="MS Mincho" w:eastAsia="MS Mincho" w:hAnsi="MS Mincho" w:cs="MS Mincho" w:hint="eastAsia"/>
                <w:sz w:val="18"/>
                <w:szCs w:val="18"/>
              </w:rPr>
              <m:t>-</m:t>
            </m:r>
            <m:sSubSup>
              <m:sSubSupPr>
                <m:ctrlPr>
                  <w:rPr>
                    <w:rFonts w:ascii="Cambria Math" w:hAnsi="Cambria Math"/>
                    <w:sz w:val="18"/>
                    <w:szCs w:val="18"/>
                  </w:rPr>
                </m:ctrlPr>
              </m:sSubSupPr>
              <m:e>
                <m:r>
                  <m:rPr>
                    <m:sty m:val="p"/>
                  </m:rPr>
                  <w:rPr>
                    <w:rFonts w:ascii="Cambria Math" w:hAnsi="Cambria Math"/>
                    <w:sz w:val="18"/>
                    <w:szCs w:val="18"/>
                  </w:rPr>
                  <m:t>β</m:t>
                </m:r>
              </m:e>
              <m:sub>
                <m:r>
                  <m:rPr>
                    <m:sty m:val="p"/>
                  </m:rPr>
                  <w:rPr>
                    <w:rFonts w:ascii="Cambria Math" w:hAnsi="Cambria Math"/>
                    <w:sz w:val="18"/>
                    <w:szCs w:val="18"/>
                  </w:rPr>
                  <m:t>1</m:t>
                </m:r>
              </m:sub>
              <m:sup>
                <m:r>
                  <m:rPr>
                    <m:sty m:val="p"/>
                  </m:rPr>
                  <w:rPr>
                    <w:rFonts w:ascii="Cambria Math" w:hAnsi="Cambria Math"/>
                    <w:sz w:val="18"/>
                    <w:szCs w:val="18"/>
                  </w:rPr>
                  <m:t>k</m:t>
                </m:r>
              </m:sup>
            </m:sSubSup>
          </m:num>
          <m:den>
            <m:r>
              <m:rPr>
                <m:sty m:val="p"/>
              </m:rPr>
              <w:rPr>
                <w:rFonts w:ascii="Cambria Math" w:hAnsi="Cambria Math"/>
                <w:sz w:val="18"/>
                <w:szCs w:val="18"/>
              </w:rPr>
              <m:t>1</m:t>
            </m:r>
            <m:r>
              <m:rPr>
                <m:sty m:val="p"/>
              </m:rPr>
              <w:rPr>
                <w:rFonts w:ascii="MS Mincho" w:eastAsia="MS Mincho" w:hAnsi="MS Mincho" w:cs="MS Mincho" w:hint="eastAsia"/>
                <w:sz w:val="18"/>
                <w:szCs w:val="18"/>
              </w:rPr>
              <m:t>-</m:t>
            </m:r>
            <m:sSub>
              <m:sSubPr>
                <m:ctrlPr>
                  <w:rPr>
                    <w:rFonts w:ascii="Cambria Math" w:hAnsi="Cambria Math"/>
                    <w:sz w:val="18"/>
                    <w:szCs w:val="18"/>
                  </w:rPr>
                </m:ctrlPr>
              </m:sSubPr>
              <m:e>
                <m:r>
                  <m:rPr>
                    <m:sty m:val="p"/>
                  </m:rPr>
                  <w:rPr>
                    <w:rFonts w:ascii="Cambria Math" w:hAnsi="Cambria Math"/>
                    <w:sz w:val="18"/>
                    <w:szCs w:val="18"/>
                  </w:rPr>
                  <m:t>β</m:t>
                </m:r>
              </m:e>
              <m:sub>
                <m:r>
                  <m:rPr>
                    <m:sty m:val="p"/>
                  </m:rPr>
                  <w:rPr>
                    <w:rFonts w:ascii="Cambria Math" w:hAnsi="Cambria Math"/>
                    <w:sz w:val="18"/>
                    <w:szCs w:val="18"/>
                  </w:rPr>
                  <m:t>1</m:t>
                </m:r>
              </m:sub>
            </m:sSub>
          </m:den>
        </m:f>
        <m:sSub>
          <m:sSubPr>
            <m:ctrlPr>
              <w:rPr>
                <w:rFonts w:ascii="Cambria Math" w:hAnsi="Cambria Math"/>
                <w:sz w:val="18"/>
                <w:szCs w:val="18"/>
              </w:rPr>
            </m:ctrlPr>
          </m:sSubPr>
          <m:e>
            <m:r>
              <m:rPr>
                <m:sty m:val="p"/>
              </m:rPr>
              <w:rPr>
                <w:rFonts w:ascii="Cambria Math" w:hAnsi="Cambria Math"/>
                <w:sz w:val="18"/>
                <w:szCs w:val="18"/>
              </w:rPr>
              <m:t>β</m:t>
            </m:r>
          </m:e>
          <m:sub>
            <m:r>
              <m:rPr>
                <m:sty m:val="p"/>
              </m:rPr>
              <w:rPr>
                <w:rFonts w:ascii="Cambria Math" w:hAnsi="Cambria Math"/>
                <w:sz w:val="18"/>
                <w:szCs w:val="18"/>
              </w:rPr>
              <m:t>2</m:t>
            </m:r>
          </m:sub>
        </m:sSub>
      </m:oMath>
      <w:r w:rsidRPr="00F75F56">
        <w:rPr>
          <w:rFonts w:hint="eastAsia"/>
          <w:sz w:val="18"/>
          <w:szCs w:val="18"/>
        </w:rPr>
        <w:t>。</w:t>
      </w:r>
      <w:r w:rsidR="00086798" w:rsidRPr="00F75F56">
        <w:rPr>
          <w:rFonts w:hint="eastAsia"/>
          <w:sz w:val="18"/>
          <w:szCs w:val="18"/>
        </w:rPr>
        <w:t>从而</w:t>
      </w:r>
      <w:r w:rsidR="00F23960" w:rsidRPr="00F75F56">
        <w:rPr>
          <w:rFonts w:hint="eastAsia"/>
          <w:sz w:val="18"/>
          <w:szCs w:val="18"/>
        </w:rPr>
        <w:t>，在给定初始条件</w:t>
      </w:r>
      <m:oMath>
        <m:sSup>
          <m:sSupPr>
            <m:ctrlPr>
              <w:rPr>
                <w:rFonts w:ascii="Cambria Math" w:hAnsi="Cambria Math"/>
                <w:sz w:val="18"/>
                <w:szCs w:val="18"/>
              </w:rPr>
            </m:ctrlPr>
          </m:sSupPr>
          <m:e>
            <m:r>
              <m:rPr>
                <m:sty m:val="p"/>
              </m:rPr>
              <w:rPr>
                <w:rFonts w:ascii="Cambria Math" w:hAnsi="Cambria Math"/>
                <w:sz w:val="18"/>
                <w:szCs w:val="18"/>
              </w:rPr>
              <m:t>x</m:t>
            </m:r>
          </m:e>
          <m:sup>
            <m:d>
              <m:dPr>
                <m:ctrlPr>
                  <w:rPr>
                    <w:rFonts w:ascii="Cambria Math" w:hAnsi="Cambria Math"/>
                    <w:sz w:val="18"/>
                    <w:szCs w:val="18"/>
                  </w:rPr>
                </m:ctrlPr>
              </m:dPr>
              <m:e>
                <m:r>
                  <m:rPr>
                    <m:sty m:val="p"/>
                  </m:rPr>
                  <w:rPr>
                    <w:rFonts w:ascii="Cambria Math" w:hAnsi="Cambria Math"/>
                    <w:sz w:val="18"/>
                    <w:szCs w:val="18"/>
                  </w:rPr>
                  <m:t>1</m:t>
                </m:r>
              </m:e>
            </m:d>
          </m:sup>
        </m:sSup>
        <m:d>
          <m:dPr>
            <m:ctrlPr>
              <w:rPr>
                <w:rFonts w:ascii="Cambria Math" w:hAnsi="Cambria Math"/>
                <w:sz w:val="18"/>
                <w:szCs w:val="18"/>
              </w:rPr>
            </m:ctrlPr>
          </m:dPr>
          <m:e>
            <m:r>
              <m:rPr>
                <m:sty m:val="p"/>
              </m:rPr>
              <w:rPr>
                <w:rFonts w:ascii="Cambria Math" w:hAnsi="Cambria Math"/>
                <w:sz w:val="18"/>
                <w:szCs w:val="18"/>
              </w:rPr>
              <m:t>1</m:t>
            </m:r>
          </m:e>
        </m:d>
        <m:r>
          <m:rPr>
            <m:sty m:val="p"/>
          </m:rPr>
          <w:rPr>
            <w:rFonts w:ascii="Cambria Math" w:hAnsi="Cambria Math"/>
            <w:sz w:val="18"/>
            <w:szCs w:val="18"/>
          </w:rPr>
          <m:t>=</m:t>
        </m:r>
        <m:sSup>
          <m:sSupPr>
            <m:ctrlPr>
              <w:rPr>
                <w:rFonts w:ascii="Cambria Math" w:hAnsi="Cambria Math"/>
                <w:sz w:val="18"/>
                <w:szCs w:val="18"/>
              </w:rPr>
            </m:ctrlPr>
          </m:sSupPr>
          <m:e>
            <m:r>
              <m:rPr>
                <m:sty m:val="p"/>
              </m:rPr>
              <w:rPr>
                <w:rFonts w:ascii="Cambria Math" w:hAnsi="Cambria Math"/>
                <w:sz w:val="18"/>
                <w:szCs w:val="18"/>
              </w:rPr>
              <m:t>x</m:t>
            </m:r>
          </m:e>
          <m:sup>
            <m:d>
              <m:dPr>
                <m:ctrlPr>
                  <w:rPr>
                    <w:rFonts w:ascii="Cambria Math" w:hAnsi="Cambria Math"/>
                    <w:sz w:val="18"/>
                    <w:szCs w:val="18"/>
                  </w:rPr>
                </m:ctrlPr>
              </m:dPr>
              <m:e>
                <m:r>
                  <m:rPr>
                    <m:sty m:val="p"/>
                  </m:rPr>
                  <w:rPr>
                    <w:rFonts w:ascii="Cambria Math" w:hAnsi="Cambria Math"/>
                    <w:sz w:val="18"/>
                    <w:szCs w:val="18"/>
                  </w:rPr>
                  <m:t>0</m:t>
                </m:r>
              </m:e>
            </m:d>
          </m:sup>
        </m:sSup>
        <m:d>
          <m:dPr>
            <m:ctrlPr>
              <w:rPr>
                <w:rFonts w:ascii="Cambria Math" w:hAnsi="Cambria Math"/>
                <w:sz w:val="18"/>
                <w:szCs w:val="18"/>
              </w:rPr>
            </m:ctrlPr>
          </m:dPr>
          <m:e>
            <m:r>
              <m:rPr>
                <m:sty m:val="p"/>
              </m:rPr>
              <w:rPr>
                <w:rFonts w:ascii="Cambria Math" w:hAnsi="Cambria Math"/>
                <w:sz w:val="18"/>
                <w:szCs w:val="18"/>
              </w:rPr>
              <m:t>1</m:t>
            </m:r>
          </m:e>
        </m:d>
      </m:oMath>
      <w:r w:rsidR="00F23960" w:rsidRPr="00F75F56">
        <w:rPr>
          <w:rFonts w:hint="eastAsia"/>
          <w:sz w:val="18"/>
          <w:szCs w:val="18"/>
        </w:rPr>
        <w:t>的情况下，通过递推关系，就可以确定</w:t>
      </w:r>
      <m:oMath>
        <m:sSup>
          <m:sSupPr>
            <m:ctrlPr>
              <w:rPr>
                <w:rFonts w:ascii="Cambria Math" w:hAnsi="Cambria Math"/>
                <w:sz w:val="18"/>
                <w:szCs w:val="18"/>
              </w:rPr>
            </m:ctrlPr>
          </m:sSupPr>
          <m:e>
            <m:r>
              <m:rPr>
                <m:sty m:val="p"/>
              </m:rPr>
              <w:rPr>
                <w:rFonts w:ascii="Cambria Math" w:hAnsi="Cambria Math"/>
                <w:sz w:val="18"/>
                <w:szCs w:val="18"/>
              </w:rPr>
              <m:t>X</m:t>
            </m:r>
          </m:e>
          <m:sup>
            <m:d>
              <m:dPr>
                <m:ctrlPr>
                  <w:rPr>
                    <w:rFonts w:ascii="Cambria Math" w:hAnsi="Cambria Math"/>
                    <w:sz w:val="18"/>
                    <w:szCs w:val="18"/>
                  </w:rPr>
                </m:ctrlPr>
              </m:dPr>
              <m:e>
                <m:r>
                  <m:rPr>
                    <m:sty m:val="p"/>
                  </m:rPr>
                  <w:rPr>
                    <w:rFonts w:ascii="Cambria Math" w:hAnsi="Cambria Math"/>
                    <w:sz w:val="18"/>
                    <w:szCs w:val="18"/>
                  </w:rPr>
                  <m:t>1</m:t>
                </m:r>
              </m:e>
            </m:d>
          </m:sup>
        </m:sSup>
      </m:oMath>
      <w:r w:rsidR="00F23960" w:rsidRPr="00F75F56">
        <w:rPr>
          <w:rFonts w:hint="eastAsia"/>
          <w:sz w:val="18"/>
          <w:szCs w:val="18"/>
        </w:rPr>
        <w:t>序列。进而得出趋势预测值</w:t>
      </w:r>
      <w:r w:rsidRPr="00F75F56">
        <w:rPr>
          <w:rFonts w:hint="eastAsia"/>
          <w:sz w:val="18"/>
          <w:szCs w:val="18"/>
        </w:rPr>
        <w:t>：</w:t>
      </w:r>
    </w:p>
    <w:p w:rsidR="00F23960" w:rsidRPr="00F75F56" w:rsidRDefault="008C59CD" w:rsidP="00873B27">
      <w:pPr>
        <w:spacing w:before="120"/>
        <w:ind w:firstLineChars="0" w:firstLine="0"/>
        <w:rPr>
          <w:color w:val="000000" w:themeColor="text1"/>
          <w:sz w:val="18"/>
          <w:szCs w:val="18"/>
        </w:rPr>
      </w:pPr>
      <w:r w:rsidRPr="00F75F56">
        <w:rPr>
          <w:color w:val="000000" w:themeColor="text1"/>
          <w:position w:val="-10"/>
          <w:sz w:val="18"/>
          <w:szCs w:val="18"/>
        </w:rPr>
        <w:object w:dxaOrig="3820" w:dyaOrig="400">
          <v:shape id="_x0000_i1031" type="#_x0000_t75" style="width:156pt;height:16.5pt" o:ole="">
            <v:imagedata r:id="rId25" o:title=""/>
          </v:shape>
          <o:OLEObject Type="Embed" ProgID="Equation.DSMT4" ShapeID="_x0000_i1031" DrawAspect="Content" ObjectID="_1398433981" r:id="rId26"/>
        </w:object>
      </w:r>
      <w:r w:rsidR="002A69D3" w:rsidRPr="00F75F56">
        <w:rPr>
          <w:rFonts w:hint="eastAsia"/>
          <w:color w:val="000000" w:themeColor="text1"/>
          <w:sz w:val="18"/>
          <w:szCs w:val="18"/>
        </w:rPr>
        <w:t xml:space="preserve"> </w:t>
      </w:r>
      <w:r w:rsidR="006B01A2" w:rsidRPr="00F75F56">
        <w:rPr>
          <w:rFonts w:hint="eastAsia"/>
          <w:color w:val="000000" w:themeColor="text1"/>
          <w:sz w:val="18"/>
          <w:szCs w:val="18"/>
        </w:rPr>
        <w:t xml:space="preserve">       </w:t>
      </w:r>
      <w:r w:rsidR="00166744" w:rsidRPr="00F75F56">
        <w:rPr>
          <w:rFonts w:hint="eastAsia"/>
          <w:color w:val="000000" w:themeColor="text1"/>
          <w:sz w:val="18"/>
          <w:szCs w:val="18"/>
        </w:rPr>
        <w:t>(</w:t>
      </w:r>
      <w:r w:rsidR="00BE094C" w:rsidRPr="00F75F56">
        <w:rPr>
          <w:rFonts w:hint="eastAsia"/>
          <w:color w:val="000000" w:themeColor="text1"/>
          <w:sz w:val="18"/>
          <w:szCs w:val="18"/>
        </w:rPr>
        <w:t>7</w:t>
      </w:r>
      <w:r w:rsidR="00166744" w:rsidRPr="00F75F56">
        <w:rPr>
          <w:rFonts w:hint="eastAsia"/>
          <w:color w:val="000000" w:themeColor="text1"/>
          <w:sz w:val="18"/>
          <w:szCs w:val="18"/>
        </w:rPr>
        <w:t>)</w:t>
      </w:r>
      <w:r w:rsidR="008B2893" w:rsidRPr="00F75F56">
        <w:rPr>
          <w:rFonts w:hint="eastAsia"/>
          <w:color w:val="000000" w:themeColor="text1"/>
          <w:sz w:val="18"/>
          <w:szCs w:val="18"/>
        </w:rPr>
        <w:t xml:space="preserve">    </w:t>
      </w:r>
    </w:p>
    <w:p w:rsidR="00D33E51" w:rsidRPr="00B1264D" w:rsidRDefault="00B1264D" w:rsidP="00873B27">
      <w:pPr>
        <w:pStyle w:val="3"/>
        <w:spacing w:before="120"/>
        <w:ind w:firstLineChars="0" w:firstLine="0"/>
        <w:rPr>
          <w:rFonts w:asciiTheme="majorEastAsia" w:hAnsiTheme="majorEastAsia"/>
          <w:color w:val="auto"/>
          <w:sz w:val="18"/>
          <w:szCs w:val="18"/>
        </w:rPr>
      </w:pPr>
      <w:proofErr w:type="gramStart"/>
      <w:r>
        <w:rPr>
          <w:rFonts w:asciiTheme="majorEastAsia" w:hAnsiTheme="majorEastAsia" w:hint="eastAsia"/>
          <w:color w:val="auto"/>
          <w:sz w:val="18"/>
          <w:szCs w:val="18"/>
        </w:rPr>
        <w:t xml:space="preserve">4.2.2 </w:t>
      </w:r>
      <w:r w:rsidR="0092662E">
        <w:rPr>
          <w:rFonts w:asciiTheme="majorEastAsia" w:hAnsiTheme="majorEastAsia" w:hint="eastAsia"/>
          <w:color w:val="auto"/>
          <w:sz w:val="18"/>
          <w:szCs w:val="18"/>
        </w:rPr>
        <w:t xml:space="preserve"> </w:t>
      </w:r>
      <w:r w:rsidR="002253AF" w:rsidRPr="00B1264D">
        <w:rPr>
          <w:rFonts w:asciiTheme="majorEastAsia" w:hAnsiTheme="majorEastAsia" w:hint="eastAsia"/>
          <w:color w:val="auto"/>
          <w:sz w:val="18"/>
          <w:szCs w:val="18"/>
        </w:rPr>
        <w:t>周期成分与</w:t>
      </w:r>
      <w:r w:rsidR="00D33E51" w:rsidRPr="00B1264D">
        <w:rPr>
          <w:rFonts w:asciiTheme="majorEastAsia" w:hAnsiTheme="majorEastAsia" w:hint="eastAsia"/>
          <w:color w:val="auto"/>
          <w:sz w:val="18"/>
          <w:szCs w:val="18"/>
        </w:rPr>
        <w:t>傅里叶级数展开</w:t>
      </w:r>
      <w:proofErr w:type="gramEnd"/>
    </w:p>
    <w:p w:rsidR="002253AF" w:rsidRPr="00F75F56" w:rsidRDefault="009B2365" w:rsidP="00F75F56">
      <w:pPr>
        <w:spacing w:before="120"/>
        <w:ind w:firstLine="360"/>
        <w:rPr>
          <w:sz w:val="18"/>
          <w:szCs w:val="18"/>
        </w:rPr>
      </w:pPr>
      <w:r w:rsidRPr="00F75F56">
        <w:rPr>
          <w:rFonts w:hint="eastAsia"/>
          <w:sz w:val="18"/>
          <w:szCs w:val="18"/>
        </w:rPr>
        <w:t>我们提出周期成分</w:t>
      </w:r>
      <w:r w:rsidR="002A69D3" w:rsidRPr="00F75F56">
        <w:rPr>
          <w:rFonts w:hint="eastAsia"/>
          <w:sz w:val="18"/>
          <w:szCs w:val="18"/>
        </w:rPr>
        <w:t>的</w:t>
      </w:r>
      <w:r w:rsidRPr="00F75F56">
        <w:rPr>
          <w:rFonts w:hint="eastAsia"/>
          <w:sz w:val="18"/>
          <w:szCs w:val="18"/>
        </w:rPr>
        <w:t>概念来描述工作负载中的周期性质。</w:t>
      </w:r>
      <w:r w:rsidR="002253AF" w:rsidRPr="00F75F56">
        <w:rPr>
          <w:rFonts w:hint="eastAsia"/>
          <w:sz w:val="18"/>
          <w:szCs w:val="18"/>
        </w:rPr>
        <w:t>对于一个周期函数，最成熟的分析方法就是用</w:t>
      </w:r>
      <w:r w:rsidR="002253AF" w:rsidRPr="00B36EAA">
        <w:rPr>
          <w:rFonts w:hint="eastAsia"/>
          <w:sz w:val="18"/>
          <w:szCs w:val="18"/>
        </w:rPr>
        <w:t>傅里叶级数展开或者傅里叶变换</w:t>
      </w:r>
      <w:r w:rsidR="00086798" w:rsidRPr="00B36EAA">
        <w:rPr>
          <w:rFonts w:hint="eastAsia"/>
          <w:sz w:val="18"/>
          <w:szCs w:val="18"/>
        </w:rPr>
        <w:t>[19]</w:t>
      </w:r>
      <w:r w:rsidR="002253AF" w:rsidRPr="00B36EAA">
        <w:rPr>
          <w:rFonts w:hint="eastAsia"/>
          <w:sz w:val="18"/>
          <w:szCs w:val="18"/>
        </w:rPr>
        <w:t>。假定周期</w:t>
      </w:r>
      <w:r w:rsidR="002253AF" w:rsidRPr="00F75F56">
        <w:rPr>
          <w:rFonts w:hint="eastAsia"/>
          <w:sz w:val="18"/>
          <w:szCs w:val="18"/>
        </w:rPr>
        <w:t>成分可以被认为是一个周期为</w:t>
      </w:r>
      <w:r w:rsidR="003428A4" w:rsidRPr="00F75F56">
        <w:rPr>
          <w:rFonts w:hint="eastAsia"/>
          <w:sz w:val="18"/>
          <w:szCs w:val="18"/>
        </w:rPr>
        <w:t>T</w:t>
      </w:r>
      <w:r w:rsidR="002253AF" w:rsidRPr="00F75F56">
        <w:rPr>
          <w:rFonts w:hint="eastAsia"/>
          <w:sz w:val="18"/>
          <w:szCs w:val="18"/>
        </w:rPr>
        <w:t>的函数</w:t>
      </w:r>
      <w:r w:rsidR="002253AF" w:rsidRPr="00F75F56">
        <w:rPr>
          <w:rFonts w:hint="eastAsia"/>
          <w:sz w:val="18"/>
          <w:szCs w:val="18"/>
        </w:rPr>
        <w:t>f(x)</w:t>
      </w:r>
      <w:r w:rsidR="002253AF" w:rsidRPr="00F75F56">
        <w:rPr>
          <w:rFonts w:hint="eastAsia"/>
          <w:sz w:val="18"/>
          <w:szCs w:val="18"/>
        </w:rPr>
        <w:t>。所以可以将之做傅里叶级数展开</w:t>
      </w:r>
    </w:p>
    <w:p w:rsidR="002253AF" w:rsidRPr="00F75F56" w:rsidRDefault="002253AF" w:rsidP="00873B27">
      <w:pPr>
        <w:spacing w:before="120"/>
        <w:ind w:firstLineChars="0" w:firstLine="0"/>
        <w:rPr>
          <w:sz w:val="18"/>
          <w:szCs w:val="18"/>
        </w:rPr>
      </w:pPr>
      <m:oMath>
        <m:r>
          <m:rPr>
            <m:sty m:val="p"/>
          </m:rPr>
          <w:rPr>
            <w:rFonts w:ascii="Cambria Math" w:hAnsi="Cambria Math"/>
            <w:sz w:val="18"/>
            <w:szCs w:val="18"/>
          </w:rPr>
          <m:t>f</m:t>
        </m:r>
        <m:d>
          <m:dPr>
            <m:ctrlPr>
              <w:rPr>
                <w:rFonts w:ascii="Cambria Math" w:hAnsi="Cambria Math"/>
                <w:sz w:val="18"/>
                <w:szCs w:val="18"/>
              </w:rPr>
            </m:ctrlPr>
          </m:dPr>
          <m:e>
            <m:r>
              <m:rPr>
                <m:sty m:val="p"/>
              </m:rPr>
              <w:rPr>
                <w:rFonts w:ascii="Cambria Math" w:hAnsi="Cambria Math"/>
                <w:sz w:val="18"/>
                <w:szCs w:val="18"/>
              </w:rPr>
              <m:t>x</m:t>
            </m:r>
          </m:e>
        </m:d>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a</m:t>
            </m:r>
          </m:e>
          <m:sub>
            <m:r>
              <m:rPr>
                <m:sty m:val="p"/>
              </m:rPr>
              <w:rPr>
                <w:rFonts w:ascii="Cambria Math" w:hAnsi="Cambria Math"/>
                <w:sz w:val="18"/>
                <w:szCs w:val="18"/>
              </w:rPr>
              <m:t>0</m:t>
            </m:r>
          </m:sub>
        </m:sSub>
        <m:r>
          <m:rPr>
            <m:sty m:val="p"/>
          </m:rPr>
          <w:rPr>
            <w:rFonts w:ascii="Cambria Math" w:hAnsi="Cambria Math"/>
            <w:sz w:val="18"/>
            <w:szCs w:val="18"/>
          </w:rPr>
          <m:t>+</m:t>
        </m:r>
        <m:nary>
          <m:naryPr>
            <m:chr m:val="∑"/>
            <m:limLoc m:val="undOvr"/>
            <m:ctrlPr>
              <w:rPr>
                <w:rFonts w:ascii="Cambria Math" w:hAnsi="Cambria Math"/>
                <w:sz w:val="18"/>
                <w:szCs w:val="18"/>
              </w:rPr>
            </m:ctrlPr>
          </m:naryPr>
          <m:sub>
            <m:r>
              <m:rPr>
                <m:sty m:val="p"/>
              </m:rPr>
              <w:rPr>
                <w:rFonts w:ascii="Cambria Math" w:hAnsi="Cambria Math"/>
                <w:sz w:val="18"/>
                <w:szCs w:val="18"/>
              </w:rPr>
              <m:t>j=1</m:t>
            </m:r>
          </m:sub>
          <m:sup>
            <m:r>
              <m:rPr>
                <m:sty m:val="p"/>
              </m:rPr>
              <w:rPr>
                <w:rFonts w:ascii="Cambria Math" w:hAnsi="Cambria Math"/>
                <w:sz w:val="18"/>
                <w:szCs w:val="18"/>
              </w:rPr>
              <m:t>m</m:t>
            </m:r>
          </m:sup>
          <m:e>
            <m:sSub>
              <m:sSubPr>
                <m:ctrlPr>
                  <w:rPr>
                    <w:rFonts w:ascii="Cambria Math" w:hAnsi="Cambria Math"/>
                    <w:sz w:val="18"/>
                    <w:szCs w:val="18"/>
                  </w:rPr>
                </m:ctrlPr>
              </m:sSubPr>
              <m:e>
                <m:r>
                  <m:rPr>
                    <m:sty m:val="p"/>
                  </m:rPr>
                  <w:rPr>
                    <w:rFonts w:ascii="Cambria Math" w:hAnsi="Cambria Math"/>
                    <w:sz w:val="18"/>
                    <w:szCs w:val="18"/>
                  </w:rPr>
                  <m:t>[a</m:t>
                </m:r>
              </m:e>
              <m:sub>
                <m:r>
                  <m:rPr>
                    <m:sty m:val="p"/>
                  </m:rPr>
                  <w:rPr>
                    <w:rFonts w:ascii="Cambria Math" w:hAnsi="Cambria Math"/>
                    <w:sz w:val="18"/>
                    <w:szCs w:val="18"/>
                  </w:rPr>
                  <m:t>k</m:t>
                </m:r>
              </m:sub>
            </m:sSub>
          </m:e>
        </m:nary>
        <m:r>
          <m:rPr>
            <m:sty m:val="p"/>
          </m:rPr>
          <w:rPr>
            <w:rFonts w:ascii="Cambria Math" w:hAnsi="Cambria Math"/>
            <w:sz w:val="18"/>
            <w:szCs w:val="18"/>
          </w:rPr>
          <m:t>cosωjx+</m:t>
        </m:r>
        <m:sSub>
          <m:sSubPr>
            <m:ctrlPr>
              <w:rPr>
                <w:rFonts w:ascii="Cambria Math" w:hAnsi="Cambria Math"/>
                <w:sz w:val="18"/>
                <w:szCs w:val="18"/>
              </w:rPr>
            </m:ctrlPr>
          </m:sSubPr>
          <m:e>
            <m:r>
              <m:rPr>
                <m:sty m:val="p"/>
              </m:rPr>
              <w:rPr>
                <w:rFonts w:ascii="Cambria Math" w:hAnsi="Cambria Math"/>
                <w:sz w:val="18"/>
                <w:szCs w:val="18"/>
              </w:rPr>
              <m:t>b</m:t>
            </m:r>
          </m:e>
          <m:sub>
            <m:r>
              <m:rPr>
                <m:sty m:val="p"/>
              </m:rPr>
              <w:rPr>
                <w:rFonts w:ascii="Cambria Math" w:hAnsi="Cambria Math"/>
                <w:sz w:val="18"/>
                <w:szCs w:val="18"/>
              </w:rPr>
              <m:t>k</m:t>
            </m:r>
          </m:sub>
        </m:sSub>
        <m:r>
          <m:rPr>
            <m:sty m:val="p"/>
          </m:rPr>
          <w:rPr>
            <w:rFonts w:ascii="Cambria Math" w:hAnsi="Cambria Math"/>
            <w:sz w:val="18"/>
            <w:szCs w:val="18"/>
          </w:rPr>
          <m:t>sinωjx]</m:t>
        </m:r>
      </m:oMath>
      <w:r w:rsidR="00873B27" w:rsidRPr="00F75F56">
        <w:rPr>
          <w:rFonts w:hint="eastAsia"/>
          <w:sz w:val="18"/>
          <w:szCs w:val="18"/>
        </w:rPr>
        <w:t xml:space="preserve">        </w:t>
      </w:r>
      <w:r w:rsidR="00166744" w:rsidRPr="00F75F56">
        <w:rPr>
          <w:rFonts w:hint="eastAsia"/>
          <w:sz w:val="18"/>
          <w:szCs w:val="18"/>
        </w:rPr>
        <w:t>(</w:t>
      </w:r>
      <w:r w:rsidR="007D3BB6" w:rsidRPr="00F75F56">
        <w:rPr>
          <w:rFonts w:hint="eastAsia"/>
          <w:sz w:val="18"/>
          <w:szCs w:val="18"/>
        </w:rPr>
        <w:t>8</w:t>
      </w:r>
      <w:r w:rsidR="00166744" w:rsidRPr="00F75F56">
        <w:rPr>
          <w:rFonts w:hint="eastAsia"/>
          <w:sz w:val="18"/>
          <w:szCs w:val="18"/>
        </w:rPr>
        <w:t>)</w:t>
      </w:r>
    </w:p>
    <w:p w:rsidR="002253AF" w:rsidRPr="00F75F56" w:rsidRDefault="002253AF" w:rsidP="00873B27">
      <w:pPr>
        <w:spacing w:before="120"/>
        <w:ind w:firstLineChars="0" w:firstLine="0"/>
        <w:rPr>
          <w:rFonts w:ascii="宋体" w:hAnsi="宋体"/>
          <w:sz w:val="18"/>
          <w:szCs w:val="18"/>
        </w:rPr>
      </w:pPr>
      <w:r w:rsidRPr="00F75F56">
        <w:rPr>
          <w:rFonts w:ascii="宋体" w:hAnsi="宋体" w:hint="eastAsia"/>
          <w:sz w:val="18"/>
          <w:szCs w:val="18"/>
        </w:rPr>
        <w:t>通过</w:t>
      </w:r>
      <w:r w:rsidR="000F4D02">
        <w:rPr>
          <w:rFonts w:ascii="宋体" w:hAnsi="宋体" w:hint="eastAsia"/>
          <w:sz w:val="18"/>
          <w:szCs w:val="18"/>
        </w:rPr>
        <w:t>去除了趋势成分的</w:t>
      </w:r>
      <w:r w:rsidR="003428A4" w:rsidRPr="00F75F56">
        <w:rPr>
          <w:rFonts w:ascii="宋体" w:hAnsi="宋体" w:hint="eastAsia"/>
          <w:sz w:val="18"/>
          <w:szCs w:val="18"/>
        </w:rPr>
        <w:t>历史数据</w:t>
      </w:r>
      <m:oMath>
        <m:r>
          <m:rPr>
            <m:sty m:val="p"/>
          </m:rPr>
          <w:rPr>
            <w:rFonts w:ascii="Cambria Math" w:hAnsi="Cambria Math"/>
            <w:sz w:val="18"/>
            <w:szCs w:val="18"/>
          </w:rPr>
          <m:t>X</m:t>
        </m:r>
        <m:d>
          <m:dPr>
            <m:ctrlPr>
              <w:rPr>
                <w:rFonts w:ascii="Cambria Math" w:hAnsi="Cambria Math"/>
                <w:sz w:val="18"/>
                <w:szCs w:val="18"/>
              </w:rPr>
            </m:ctrlPr>
          </m:dPr>
          <m:e>
            <m:r>
              <m:rPr>
                <m:sty m:val="p"/>
              </m:rPr>
              <w:rPr>
                <w:rFonts w:ascii="Cambria Math" w:hAnsi="Cambria Math"/>
                <w:sz w:val="18"/>
                <w:szCs w:val="18"/>
              </w:rPr>
              <m:t>t</m:t>
            </m:r>
          </m:e>
        </m:d>
      </m:oMath>
      <w:r w:rsidRPr="00F75F56">
        <w:rPr>
          <w:rFonts w:ascii="宋体" w:hAnsi="宋体" w:hint="eastAsia"/>
          <w:sz w:val="18"/>
          <w:szCs w:val="18"/>
        </w:rPr>
        <w:t>来构造出矩阵方程，拟合出</w:t>
      </w:r>
      <w:r w:rsidRPr="00F75F56">
        <w:rPr>
          <w:rFonts w:hint="eastAsia"/>
          <w:sz w:val="18"/>
          <w:szCs w:val="18"/>
        </w:rPr>
        <w:t>傅里叶系数</w:t>
      </w:r>
      <m:oMath>
        <m:sSub>
          <m:sSubPr>
            <m:ctrlPr>
              <w:rPr>
                <w:rFonts w:ascii="Cambria Math" w:hAnsi="Cambria Math"/>
                <w:i/>
                <w:noProof/>
                <w:sz w:val="18"/>
                <w:szCs w:val="18"/>
              </w:rPr>
            </m:ctrlPr>
          </m:sSubPr>
          <m:e>
            <m:r>
              <w:rPr>
                <w:rFonts w:ascii="Cambria Math" w:hAnsi="Cambria Math" w:cs="Cambria Math"/>
                <w:noProof/>
                <w:sz w:val="18"/>
                <w:szCs w:val="18"/>
              </w:rPr>
              <m:t>a</m:t>
            </m:r>
          </m:e>
          <m:sub>
            <m:r>
              <w:rPr>
                <w:rFonts w:ascii="Cambria Math" w:hAnsi="Cambria Math" w:cs="Cambria Math"/>
                <w:noProof/>
                <w:sz w:val="18"/>
                <w:szCs w:val="18"/>
              </w:rPr>
              <m:t>k</m:t>
            </m:r>
          </m:sub>
        </m:sSub>
        <m:r>
          <m:rPr>
            <m:sty m:val="p"/>
          </m:rPr>
          <w:rPr>
            <w:rFonts w:ascii="Cambria Math" w:hAnsi="Cambria Math"/>
            <w:noProof/>
            <w:sz w:val="18"/>
            <w:szCs w:val="18"/>
          </w:rPr>
          <m:t>与</m:t>
        </m:r>
        <m:sSub>
          <m:sSubPr>
            <m:ctrlPr>
              <w:rPr>
                <w:rFonts w:ascii="Cambria Math" w:hAnsi="Cambria Math"/>
                <w:sz w:val="18"/>
                <w:szCs w:val="18"/>
              </w:rPr>
            </m:ctrlPr>
          </m:sSubPr>
          <m:e>
            <m:r>
              <w:rPr>
                <w:rFonts w:ascii="Cambria Math" w:hAnsi="Cambria Math" w:cs="Cambria Math"/>
                <w:sz w:val="18"/>
                <w:szCs w:val="18"/>
              </w:rPr>
              <m:t>b</m:t>
            </m:r>
          </m:e>
          <m:sub>
            <m:r>
              <w:rPr>
                <w:rFonts w:ascii="Cambria Math" w:hAnsi="Cambria Math" w:cs="Cambria Math"/>
                <w:sz w:val="18"/>
                <w:szCs w:val="18"/>
              </w:rPr>
              <m:t>k</m:t>
            </m:r>
          </m:sub>
        </m:sSub>
      </m:oMath>
      <w:r w:rsidRPr="00F75F56">
        <w:rPr>
          <w:rFonts w:ascii="宋体" w:hAnsi="宋体" w:hint="eastAsia"/>
          <w:sz w:val="18"/>
          <w:szCs w:val="18"/>
        </w:rPr>
        <w:t>。将</w:t>
      </w:r>
      <m:oMath>
        <m:r>
          <m:rPr>
            <m:sty m:val="p"/>
          </m:rPr>
          <w:rPr>
            <w:rFonts w:ascii="Cambria Math" w:hAnsi="Cambria Math"/>
            <w:sz w:val="18"/>
            <w:szCs w:val="18"/>
          </w:rPr>
          <m:t>X</m:t>
        </m:r>
        <m:d>
          <m:dPr>
            <m:ctrlPr>
              <w:rPr>
                <w:rFonts w:ascii="Cambria Math" w:hAnsi="Cambria Math"/>
                <w:sz w:val="18"/>
                <w:szCs w:val="18"/>
              </w:rPr>
            </m:ctrlPr>
          </m:dPr>
          <m:e>
            <m:r>
              <m:rPr>
                <m:sty m:val="p"/>
              </m:rPr>
              <w:rPr>
                <w:rFonts w:ascii="Cambria Math" w:hAnsi="Cambria Math"/>
                <w:sz w:val="18"/>
                <w:szCs w:val="18"/>
              </w:rPr>
              <m:t>j</m:t>
            </m:r>
          </m:e>
        </m:d>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f</m:t>
            </m:r>
            <m:r>
              <w:rPr>
                <w:rFonts w:ascii="Cambria Math" w:hAnsi="Cambria Math"/>
                <w:sz w:val="18"/>
                <w:szCs w:val="18"/>
              </w:rPr>
              <m:t>(</m:t>
            </m:r>
            <m:r>
              <w:rPr>
                <w:rFonts w:ascii="Cambria Math" w:hAnsi="Cambria Math" w:cs="Cambria Math"/>
                <w:sz w:val="18"/>
                <w:szCs w:val="18"/>
              </w:rPr>
              <m:t>x</m:t>
            </m:r>
          </m:e>
          <m:sub>
            <m:r>
              <w:rPr>
                <w:rFonts w:ascii="Cambria Math" w:hAnsi="Cambria Math" w:cs="Cambria Math"/>
                <w:sz w:val="18"/>
                <w:szCs w:val="18"/>
              </w:rPr>
              <m:t>j</m:t>
            </m:r>
          </m:sub>
        </m:sSub>
        <m:r>
          <w:rPr>
            <w:rFonts w:ascii="Cambria Math" w:hAnsi="Cambria Math"/>
            <w:sz w:val="18"/>
            <w:szCs w:val="18"/>
          </w:rPr>
          <m:t>),1≤</m:t>
        </m:r>
        <m:r>
          <w:rPr>
            <w:rFonts w:ascii="Cambria Math" w:hAnsi="Cambria Math" w:cs="Cambria Math"/>
            <w:sz w:val="18"/>
            <w:szCs w:val="18"/>
          </w:rPr>
          <m:t>j</m:t>
        </m:r>
        <m:r>
          <w:rPr>
            <w:rFonts w:ascii="Cambria Math" w:hAnsi="Cambria Math"/>
            <w:sz w:val="18"/>
            <w:szCs w:val="18"/>
          </w:rPr>
          <m:t>≤</m:t>
        </m:r>
        <m:r>
          <w:rPr>
            <w:rFonts w:ascii="Cambria Math" w:hAnsi="Cambria Math" w:cs="Cambria Math"/>
            <w:sz w:val="18"/>
            <w:szCs w:val="18"/>
          </w:rPr>
          <m:t>n</m:t>
        </m:r>
      </m:oMath>
      <w:r w:rsidRPr="00F75F56">
        <w:rPr>
          <w:rFonts w:ascii="宋体" w:hAnsi="宋体" w:hint="eastAsia"/>
          <w:sz w:val="18"/>
          <w:szCs w:val="18"/>
        </w:rPr>
        <w:t>带入</w:t>
      </w:r>
      <m:oMath>
        <m:r>
          <w:rPr>
            <w:rFonts w:ascii="Cambria Math" w:hAnsi="Cambria Math" w:cs="Cambria Math"/>
            <w:sz w:val="18"/>
            <w:szCs w:val="18"/>
          </w:rPr>
          <m:t>f</m:t>
        </m:r>
        <m:d>
          <m:dPr>
            <m:ctrlPr>
              <w:rPr>
                <w:rFonts w:ascii="Cambria Math" w:hAnsi="Cambria Math"/>
                <w:sz w:val="18"/>
                <w:szCs w:val="18"/>
              </w:rPr>
            </m:ctrlPr>
          </m:dPr>
          <m:e>
            <m:r>
              <w:rPr>
                <w:rFonts w:ascii="Cambria Math" w:hAnsi="Cambria Math" w:cs="Cambria Math"/>
                <w:sz w:val="18"/>
                <w:szCs w:val="18"/>
              </w:rPr>
              <m:t>x</m:t>
            </m:r>
          </m:e>
        </m:d>
      </m:oMath>
      <w:r w:rsidRPr="00F75F56">
        <w:rPr>
          <w:rFonts w:ascii="宋体" w:hAnsi="宋体" w:hint="eastAsia"/>
          <w:sz w:val="18"/>
          <w:szCs w:val="18"/>
        </w:rPr>
        <w:t>表达式，得到矩阵方程：</w:t>
      </w:r>
    </w:p>
    <w:p w:rsidR="002253AF" w:rsidRPr="00F75F56" w:rsidRDefault="001410A7" w:rsidP="003B07FB">
      <w:pPr>
        <w:spacing w:before="120"/>
        <w:ind w:firstLineChars="0" w:firstLine="0"/>
        <w:rPr>
          <w:sz w:val="18"/>
          <w:szCs w:val="18"/>
        </w:rPr>
      </w:pPr>
      <m:oMath>
        <m:d>
          <m:dPr>
            <m:begChr m:val="["/>
            <m:endChr m:val="]"/>
            <m:ctrlPr>
              <w:rPr>
                <w:rFonts w:ascii="Cambria Math" w:hAnsi="Cambria Math"/>
                <w:sz w:val="18"/>
                <w:szCs w:val="18"/>
              </w:rPr>
            </m:ctrlPr>
          </m:dPr>
          <m:e>
            <m:m>
              <m:mPr>
                <m:mcs>
                  <m:mc>
                    <m:mcPr>
                      <m:count m:val="2"/>
                      <m:mcJc m:val="center"/>
                    </m:mcPr>
                  </m:mc>
                </m:mcs>
                <m:ctrlPr>
                  <w:rPr>
                    <w:rFonts w:ascii="Cambria Math" w:hAnsi="Cambria Math"/>
                    <w:sz w:val="18"/>
                    <w:szCs w:val="18"/>
                  </w:rPr>
                </m:ctrlPr>
              </m:mPr>
              <m:mr>
                <m:e>
                  <m:m>
                    <m:mPr>
                      <m:mcs>
                        <m:mc>
                          <m:mcPr>
                            <m:count m:val="2"/>
                            <m:mcJc m:val="center"/>
                          </m:mcPr>
                        </m:mc>
                      </m:mcs>
                      <m:ctrlPr>
                        <w:rPr>
                          <w:rFonts w:ascii="Cambria Math" w:hAnsi="Cambria Math"/>
                          <w:sz w:val="18"/>
                          <w:szCs w:val="18"/>
                        </w:rPr>
                      </m:ctrlPr>
                    </m:mPr>
                    <m:mr>
                      <m:e>
                        <m:m>
                          <m:mPr>
                            <m:mcs>
                              <m:mc>
                                <m:mcPr>
                                  <m:count m:val="2"/>
                                  <m:mcJc m:val="center"/>
                                </m:mcPr>
                              </m:mc>
                            </m:mcs>
                            <m:ctrlPr>
                              <w:rPr>
                                <w:rFonts w:ascii="Cambria Math" w:hAnsi="Cambria Math"/>
                                <w:sz w:val="18"/>
                                <w:szCs w:val="18"/>
                              </w:rPr>
                            </m:ctrlPr>
                          </m:mPr>
                          <m:mr>
                            <m:e>
                              <m:r>
                                <m:rPr>
                                  <m:sty m:val="p"/>
                                </m:rPr>
                                <w:rPr>
                                  <w:rFonts w:ascii="Cambria Math" w:hAnsi="Cambria Math"/>
                                  <w:sz w:val="18"/>
                                  <w:szCs w:val="18"/>
                                </w:rPr>
                                <m:t>1</m:t>
                              </m:r>
                            </m:e>
                            <m:e>
                              <m:sSub>
                                <m:sSubPr>
                                  <m:ctrlPr>
                                    <w:rPr>
                                      <w:rFonts w:ascii="Cambria Math" w:hAnsi="Cambria Math"/>
                                      <w:sz w:val="18"/>
                                      <w:szCs w:val="18"/>
                                    </w:rPr>
                                  </m:ctrlPr>
                                </m:sSubPr>
                                <m:e>
                                  <m:r>
                                    <w:rPr>
                                      <w:rFonts w:ascii="Cambria Math" w:hAnsi="Cambria Math" w:cs="Cambria Math"/>
                                      <w:sz w:val="18"/>
                                      <w:szCs w:val="18"/>
                                    </w:rPr>
                                    <m:t>c</m:t>
                                  </m:r>
                                </m:e>
                                <m:sub>
                                  <m:r>
                                    <m:rPr>
                                      <m:sty m:val="p"/>
                                    </m:rPr>
                                    <w:rPr>
                                      <w:rFonts w:ascii="Cambria Math" w:hAnsi="Cambria Math"/>
                                      <w:sz w:val="18"/>
                                      <w:szCs w:val="18"/>
                                    </w:rPr>
                                    <m:t>11</m:t>
                                  </m:r>
                                </m:sub>
                              </m:sSub>
                            </m:e>
                          </m:mr>
                          <m:mr>
                            <m:e>
                              <m:r>
                                <m:rPr>
                                  <m:sty m:val="p"/>
                                </m:rPr>
                                <w:rPr>
                                  <w:rFonts w:ascii="Cambria Math" w:hAnsi="Cambria Math"/>
                                  <w:sz w:val="18"/>
                                  <w:szCs w:val="18"/>
                                </w:rPr>
                                <m:t>1</m:t>
                              </m:r>
                            </m:e>
                            <m:e>
                              <m:sSub>
                                <m:sSubPr>
                                  <m:ctrlPr>
                                    <w:rPr>
                                      <w:rFonts w:ascii="Cambria Math" w:hAnsi="Cambria Math"/>
                                      <w:sz w:val="18"/>
                                      <w:szCs w:val="18"/>
                                    </w:rPr>
                                  </m:ctrlPr>
                                </m:sSubPr>
                                <m:e>
                                  <m:r>
                                    <w:rPr>
                                      <w:rFonts w:ascii="Cambria Math" w:hAnsi="Cambria Math" w:cs="Cambria Math"/>
                                      <w:sz w:val="18"/>
                                      <w:szCs w:val="18"/>
                                    </w:rPr>
                                    <m:t>c</m:t>
                                  </m:r>
                                </m:e>
                                <m:sub>
                                  <m:r>
                                    <m:rPr>
                                      <m:sty m:val="p"/>
                                    </m:rPr>
                                    <w:rPr>
                                      <w:rFonts w:ascii="Cambria Math" w:hAnsi="Cambria Math"/>
                                      <w:sz w:val="18"/>
                                      <w:szCs w:val="18"/>
                                    </w:rPr>
                                    <m:t>12</m:t>
                                  </m:r>
                                </m:sub>
                              </m:sSub>
                            </m:e>
                          </m:mr>
                        </m:m>
                      </m:e>
                      <m:e>
                        <m:m>
                          <m:mPr>
                            <m:mcs>
                              <m:mc>
                                <m:mcPr>
                                  <m:count m:val="2"/>
                                  <m:mcJc m:val="center"/>
                                </m:mcPr>
                              </m:mc>
                            </m:mcs>
                            <m:ctrlPr>
                              <w:rPr>
                                <w:rFonts w:ascii="Cambria Math" w:hAnsi="Cambria Math"/>
                                <w:sz w:val="18"/>
                                <w:szCs w:val="18"/>
                              </w:rPr>
                            </m:ctrlPr>
                          </m:mPr>
                          <m:mr>
                            <m:e>
                              <m:sSub>
                                <m:sSubPr>
                                  <m:ctrlPr>
                                    <w:rPr>
                                      <w:rFonts w:ascii="Cambria Math" w:hAnsi="Cambria Math"/>
                                      <w:sz w:val="18"/>
                                      <w:szCs w:val="18"/>
                                    </w:rPr>
                                  </m:ctrlPr>
                                </m:sSubPr>
                                <m:e>
                                  <m:r>
                                    <w:rPr>
                                      <w:rFonts w:ascii="Cambria Math" w:hAnsi="Cambria Math" w:cs="Cambria Math"/>
                                      <w:sz w:val="18"/>
                                      <w:szCs w:val="18"/>
                                    </w:rPr>
                                    <m:t>c</m:t>
                                  </m:r>
                                </m:e>
                                <m:sub>
                                  <m:r>
                                    <m:rPr>
                                      <m:sty m:val="p"/>
                                    </m:rPr>
                                    <w:rPr>
                                      <w:rFonts w:ascii="Cambria Math" w:hAnsi="Cambria Math"/>
                                      <w:sz w:val="18"/>
                                      <w:szCs w:val="18"/>
                                    </w:rPr>
                                    <m:t>12</m:t>
                                  </m:r>
                                </m:sub>
                              </m:sSub>
                            </m:e>
                            <m:e>
                              <m:r>
                                <m:rPr>
                                  <m:sty m:val="p"/>
                                </m:rPr>
                                <w:rPr>
                                  <w:rFonts w:ascii="Cambria Math" w:hAnsi="Cambria Math"/>
                                  <w:sz w:val="18"/>
                                  <w:szCs w:val="18"/>
                                </w:rPr>
                                <m:t>⋯</m:t>
                              </m:r>
                            </m:e>
                          </m:mr>
                          <m:mr>
                            <m:e>
                              <m:sSub>
                                <m:sSubPr>
                                  <m:ctrlPr>
                                    <w:rPr>
                                      <w:rFonts w:ascii="Cambria Math" w:hAnsi="Cambria Math"/>
                                      <w:sz w:val="18"/>
                                      <w:szCs w:val="18"/>
                                    </w:rPr>
                                  </m:ctrlPr>
                                </m:sSubPr>
                                <m:e>
                                  <m:r>
                                    <w:rPr>
                                      <w:rFonts w:ascii="Cambria Math" w:hAnsi="Cambria Math" w:cs="Cambria Math"/>
                                      <w:sz w:val="18"/>
                                      <w:szCs w:val="18"/>
                                    </w:rPr>
                                    <m:t>c</m:t>
                                  </m:r>
                                </m:e>
                                <m:sub>
                                  <m:r>
                                    <m:rPr>
                                      <m:sty m:val="p"/>
                                    </m:rPr>
                                    <w:rPr>
                                      <w:rFonts w:ascii="Cambria Math" w:hAnsi="Cambria Math"/>
                                      <w:sz w:val="18"/>
                                      <w:szCs w:val="18"/>
                                    </w:rPr>
                                    <m:t>22</m:t>
                                  </m:r>
                                </m:sub>
                              </m:sSub>
                            </m:e>
                            <m:e>
                              <m:r>
                                <m:rPr>
                                  <m:sty m:val="p"/>
                                </m:rPr>
                                <w:rPr>
                                  <w:rFonts w:ascii="Cambria Math" w:hAnsi="Cambria Math"/>
                                  <w:sz w:val="18"/>
                                  <w:szCs w:val="18"/>
                                </w:rPr>
                                <m:t>⋯</m:t>
                              </m:r>
                            </m:e>
                          </m:mr>
                        </m:m>
                      </m:e>
                    </m:mr>
                    <m:mr>
                      <m:e>
                        <m:m>
                          <m:mPr>
                            <m:mcs>
                              <m:mc>
                                <m:mcPr>
                                  <m:count m:val="2"/>
                                  <m:mcJc m:val="center"/>
                                </m:mcPr>
                              </m:mc>
                            </m:mcs>
                            <m:ctrlPr>
                              <w:rPr>
                                <w:rFonts w:ascii="Cambria Math" w:hAnsi="Cambria Math"/>
                                <w:sz w:val="18"/>
                                <w:szCs w:val="18"/>
                              </w:rPr>
                            </m:ctrlPr>
                          </m:mPr>
                          <m:mr>
                            <m:e>
                              <m:r>
                                <m:rPr>
                                  <m:sty m:val="p"/>
                                </m:rPr>
                                <w:rPr>
                                  <w:rFonts w:ascii="Cambria Math" w:hAnsi="Cambria Math"/>
                                  <w:sz w:val="18"/>
                                  <w:szCs w:val="18"/>
                                </w:rPr>
                                <m:t>⋯</m:t>
                              </m:r>
                            </m:e>
                            <m:e>
                              <m:r>
                                <m:rPr>
                                  <m:sty m:val="p"/>
                                </m:rPr>
                                <w:rPr>
                                  <w:rFonts w:ascii="Cambria Math" w:hAnsi="Cambria Math"/>
                                  <w:sz w:val="18"/>
                                  <w:szCs w:val="18"/>
                                </w:rPr>
                                <m:t>⋯</m:t>
                              </m:r>
                            </m:e>
                          </m:mr>
                          <m:mr>
                            <m:e>
                              <m:r>
                                <m:rPr>
                                  <m:sty m:val="p"/>
                                </m:rPr>
                                <w:rPr>
                                  <w:rFonts w:ascii="Cambria Math" w:hAnsi="Cambria Math"/>
                                  <w:sz w:val="18"/>
                                  <w:szCs w:val="18"/>
                                </w:rPr>
                                <m:t>1</m:t>
                              </m:r>
                            </m:e>
                            <m:e>
                              <m:sSub>
                                <m:sSubPr>
                                  <m:ctrlPr>
                                    <w:rPr>
                                      <w:rFonts w:ascii="Cambria Math" w:hAnsi="Cambria Math"/>
                                      <w:sz w:val="18"/>
                                      <w:szCs w:val="18"/>
                                    </w:rPr>
                                  </m:ctrlPr>
                                </m:sSubPr>
                                <m:e>
                                  <m:r>
                                    <w:rPr>
                                      <w:rFonts w:ascii="Cambria Math" w:hAnsi="Cambria Math" w:cs="Cambria Math"/>
                                      <w:sz w:val="18"/>
                                      <w:szCs w:val="18"/>
                                    </w:rPr>
                                    <m:t>c</m:t>
                                  </m:r>
                                </m:e>
                                <m:sub>
                                  <m:r>
                                    <w:rPr>
                                      <w:rFonts w:ascii="Cambria Math" w:hAnsi="Cambria Math" w:cs="Cambria Math"/>
                                      <w:sz w:val="18"/>
                                      <w:szCs w:val="18"/>
                                    </w:rPr>
                                    <m:t>n</m:t>
                                  </m:r>
                                  <m:r>
                                    <m:rPr>
                                      <m:sty m:val="p"/>
                                    </m:rPr>
                                    <w:rPr>
                                      <w:rFonts w:ascii="Cambria Math" w:hAnsi="Cambria Math"/>
                                      <w:sz w:val="18"/>
                                      <w:szCs w:val="18"/>
                                    </w:rPr>
                                    <m:t>1</m:t>
                                  </m:r>
                                </m:sub>
                              </m:sSub>
                            </m:e>
                          </m:mr>
                        </m:m>
                      </m:e>
                      <m:e>
                        <m:m>
                          <m:mPr>
                            <m:mcs>
                              <m:mc>
                                <m:mcPr>
                                  <m:count m:val="2"/>
                                  <m:mcJc m:val="center"/>
                                </m:mcPr>
                              </m:mc>
                            </m:mcs>
                            <m:ctrlPr>
                              <w:rPr>
                                <w:rFonts w:ascii="Cambria Math" w:hAnsi="Cambria Math"/>
                                <w:sz w:val="18"/>
                                <w:szCs w:val="18"/>
                              </w:rPr>
                            </m:ctrlPr>
                          </m:mPr>
                          <m:mr>
                            <m:e>
                              <m:r>
                                <m:rPr>
                                  <m:sty m:val="p"/>
                                </m:rPr>
                                <w:rPr>
                                  <w:rFonts w:ascii="Cambria Math" w:hAnsi="Cambria Math"/>
                                  <w:sz w:val="18"/>
                                  <w:szCs w:val="18"/>
                                </w:rPr>
                                <m:t>⋯</m:t>
                              </m:r>
                            </m:e>
                            <m:e>
                              <m:r>
                                <m:rPr>
                                  <m:sty m:val="p"/>
                                </m:rPr>
                                <w:rPr>
                                  <w:rFonts w:ascii="Cambria Math" w:hAnsi="Cambria Math"/>
                                  <w:sz w:val="18"/>
                                  <w:szCs w:val="18"/>
                                </w:rPr>
                                <m:t>⋯</m:t>
                              </m:r>
                            </m:e>
                          </m:mr>
                          <m:mr>
                            <m:e>
                              <m:sSub>
                                <m:sSubPr>
                                  <m:ctrlPr>
                                    <w:rPr>
                                      <w:rFonts w:ascii="Cambria Math" w:hAnsi="Cambria Math"/>
                                      <w:sz w:val="18"/>
                                      <w:szCs w:val="18"/>
                                    </w:rPr>
                                  </m:ctrlPr>
                                </m:sSubPr>
                                <m:e>
                                  <m:r>
                                    <w:rPr>
                                      <w:rFonts w:ascii="Cambria Math" w:hAnsi="Cambria Math" w:cs="Cambria Math"/>
                                      <w:sz w:val="18"/>
                                      <w:szCs w:val="18"/>
                                    </w:rPr>
                                    <m:t>c</m:t>
                                  </m:r>
                                </m:e>
                                <m:sub>
                                  <m:r>
                                    <w:rPr>
                                      <w:rFonts w:ascii="Cambria Math" w:hAnsi="Cambria Math" w:cs="Cambria Math"/>
                                      <w:sz w:val="18"/>
                                      <w:szCs w:val="18"/>
                                    </w:rPr>
                                    <m:t>n</m:t>
                                  </m:r>
                                  <m:r>
                                    <m:rPr>
                                      <m:sty m:val="p"/>
                                    </m:rPr>
                                    <w:rPr>
                                      <w:rFonts w:ascii="Cambria Math" w:hAnsi="Cambria Math"/>
                                      <w:sz w:val="18"/>
                                      <w:szCs w:val="18"/>
                                    </w:rPr>
                                    <m:t>2</m:t>
                                  </m:r>
                                </m:sub>
                              </m:sSub>
                            </m:e>
                            <m:e>
                              <m:r>
                                <m:rPr>
                                  <m:sty m:val="p"/>
                                </m:rPr>
                                <w:rPr>
                                  <w:rFonts w:ascii="Cambria Math" w:hAnsi="Cambria Math"/>
                                  <w:sz w:val="18"/>
                                  <w:szCs w:val="18"/>
                                </w:rPr>
                                <m:t>⋯</m:t>
                              </m:r>
                            </m:e>
                          </m:mr>
                        </m:m>
                      </m:e>
                    </m:mr>
                  </m:m>
                </m:e>
                <m:e>
                  <m:m>
                    <m:mPr>
                      <m:mcs>
                        <m:mc>
                          <m:mcPr>
                            <m:count m:val="2"/>
                            <m:mcJc m:val="center"/>
                          </m:mcPr>
                        </m:mc>
                      </m:mcs>
                      <m:ctrlPr>
                        <w:rPr>
                          <w:rFonts w:ascii="Cambria Math" w:hAnsi="Cambria Math"/>
                          <w:sz w:val="18"/>
                          <w:szCs w:val="18"/>
                        </w:rPr>
                      </m:ctrlPr>
                    </m:mPr>
                    <m:mr>
                      <m:e>
                        <m:m>
                          <m:mPr>
                            <m:mcs>
                              <m:mc>
                                <m:mcPr>
                                  <m:count m:val="2"/>
                                  <m:mcJc m:val="center"/>
                                </m:mcPr>
                              </m:mc>
                            </m:mcs>
                            <m:ctrlPr>
                              <w:rPr>
                                <w:rFonts w:ascii="Cambria Math" w:hAnsi="Cambria Math"/>
                                <w:sz w:val="18"/>
                                <w:szCs w:val="18"/>
                              </w:rPr>
                            </m:ctrlPr>
                          </m:mPr>
                          <m:mr>
                            <m:e>
                              <m:sSub>
                                <m:sSubPr>
                                  <m:ctrlPr>
                                    <w:rPr>
                                      <w:rFonts w:ascii="Cambria Math" w:hAnsi="Cambria Math"/>
                                      <w:sz w:val="18"/>
                                      <w:szCs w:val="18"/>
                                    </w:rPr>
                                  </m:ctrlPr>
                                </m:sSubPr>
                                <m:e>
                                  <m:r>
                                    <w:rPr>
                                      <w:rFonts w:ascii="Cambria Math" w:hAnsi="Cambria Math" w:cs="Cambria Math"/>
                                      <w:sz w:val="18"/>
                                      <w:szCs w:val="18"/>
                                    </w:rPr>
                                    <m:t>s</m:t>
                                  </m:r>
                                </m:e>
                                <m:sub>
                                  <m:r>
                                    <m:rPr>
                                      <m:sty m:val="p"/>
                                    </m:rPr>
                                    <w:rPr>
                                      <w:rFonts w:ascii="Cambria Math" w:hAnsi="Cambria Math"/>
                                      <w:sz w:val="18"/>
                                      <w:szCs w:val="18"/>
                                    </w:rPr>
                                    <m:t>11</m:t>
                                  </m:r>
                                </m:sub>
                              </m:sSub>
                            </m:e>
                            <m:e>
                              <m:sSub>
                                <m:sSubPr>
                                  <m:ctrlPr>
                                    <w:rPr>
                                      <w:rFonts w:ascii="Cambria Math" w:hAnsi="Cambria Math"/>
                                      <w:sz w:val="18"/>
                                      <w:szCs w:val="18"/>
                                    </w:rPr>
                                  </m:ctrlPr>
                                </m:sSubPr>
                                <m:e>
                                  <m:r>
                                    <w:rPr>
                                      <w:rFonts w:ascii="Cambria Math" w:hAnsi="Cambria Math" w:cs="Cambria Math"/>
                                      <w:sz w:val="18"/>
                                      <w:szCs w:val="18"/>
                                    </w:rPr>
                                    <m:t>s</m:t>
                                  </m:r>
                                </m:e>
                                <m:sub>
                                  <m:r>
                                    <m:rPr>
                                      <m:sty m:val="p"/>
                                    </m:rPr>
                                    <w:rPr>
                                      <w:rFonts w:ascii="Cambria Math" w:hAnsi="Cambria Math"/>
                                      <w:sz w:val="18"/>
                                      <w:szCs w:val="18"/>
                                    </w:rPr>
                                    <m:t>12</m:t>
                                  </m:r>
                                </m:sub>
                              </m:sSub>
                            </m:e>
                          </m:mr>
                          <m:mr>
                            <m:e>
                              <m:sSub>
                                <m:sSubPr>
                                  <m:ctrlPr>
                                    <w:rPr>
                                      <w:rFonts w:ascii="Cambria Math" w:hAnsi="Cambria Math"/>
                                      <w:sz w:val="18"/>
                                      <w:szCs w:val="18"/>
                                    </w:rPr>
                                  </m:ctrlPr>
                                </m:sSubPr>
                                <m:e>
                                  <m:r>
                                    <w:rPr>
                                      <w:rFonts w:ascii="Cambria Math" w:hAnsi="Cambria Math" w:cs="Cambria Math"/>
                                      <w:sz w:val="18"/>
                                      <w:szCs w:val="18"/>
                                    </w:rPr>
                                    <m:t>s</m:t>
                                  </m:r>
                                </m:e>
                                <m:sub>
                                  <m:r>
                                    <m:rPr>
                                      <m:sty m:val="p"/>
                                    </m:rPr>
                                    <w:rPr>
                                      <w:rFonts w:ascii="Cambria Math" w:hAnsi="Cambria Math"/>
                                      <w:sz w:val="18"/>
                                      <w:szCs w:val="18"/>
                                    </w:rPr>
                                    <m:t>21</m:t>
                                  </m:r>
                                </m:sub>
                              </m:sSub>
                            </m:e>
                            <m:e>
                              <m:sSub>
                                <m:sSubPr>
                                  <m:ctrlPr>
                                    <w:rPr>
                                      <w:rFonts w:ascii="Cambria Math" w:hAnsi="Cambria Math"/>
                                      <w:sz w:val="18"/>
                                      <w:szCs w:val="18"/>
                                    </w:rPr>
                                  </m:ctrlPr>
                                </m:sSubPr>
                                <m:e>
                                  <m:r>
                                    <w:rPr>
                                      <w:rFonts w:ascii="Cambria Math" w:hAnsi="Cambria Math" w:cs="Cambria Math"/>
                                      <w:sz w:val="18"/>
                                      <w:szCs w:val="18"/>
                                    </w:rPr>
                                    <m:t>s</m:t>
                                  </m:r>
                                </m:e>
                                <m:sub>
                                  <m:r>
                                    <m:rPr>
                                      <m:sty m:val="p"/>
                                    </m:rPr>
                                    <w:rPr>
                                      <w:rFonts w:ascii="Cambria Math" w:hAnsi="Cambria Math"/>
                                      <w:sz w:val="18"/>
                                      <w:szCs w:val="18"/>
                                    </w:rPr>
                                    <m:t>22</m:t>
                                  </m:r>
                                </m:sub>
                              </m:sSub>
                            </m:e>
                          </m:mr>
                        </m:m>
                      </m:e>
                      <m:e>
                        <m:m>
                          <m:mPr>
                            <m:mcs>
                              <m:mc>
                                <m:mcPr>
                                  <m:count m:val="2"/>
                                  <m:mcJc m:val="center"/>
                                </m:mcPr>
                              </m:mc>
                            </m:mcs>
                            <m:ctrlPr>
                              <w:rPr>
                                <w:rFonts w:ascii="Cambria Math" w:hAnsi="Cambria Math"/>
                                <w:sz w:val="18"/>
                                <w:szCs w:val="18"/>
                              </w:rPr>
                            </m:ctrlPr>
                          </m:mPr>
                          <m:mr>
                            <m:e>
                              <m:r>
                                <m:rPr>
                                  <m:sty m:val="p"/>
                                </m:rPr>
                                <w:rPr>
                                  <w:rFonts w:ascii="Cambria Math" w:hAnsi="Cambria Math"/>
                                  <w:sz w:val="18"/>
                                  <w:szCs w:val="18"/>
                                </w:rPr>
                                <m:t>⋯</m:t>
                              </m:r>
                            </m:e>
                            <m:e>
                              <m:sSub>
                                <m:sSubPr>
                                  <m:ctrlPr>
                                    <w:rPr>
                                      <w:rFonts w:ascii="Cambria Math" w:hAnsi="Cambria Math"/>
                                      <w:sz w:val="18"/>
                                      <w:szCs w:val="18"/>
                                    </w:rPr>
                                  </m:ctrlPr>
                                </m:sSubPr>
                                <m:e>
                                  <m:r>
                                    <w:rPr>
                                      <w:rFonts w:ascii="Cambria Math" w:hAnsi="Cambria Math" w:cs="Cambria Math"/>
                                      <w:sz w:val="18"/>
                                      <w:szCs w:val="18"/>
                                    </w:rPr>
                                    <m:t>s</m:t>
                                  </m:r>
                                </m:e>
                                <m:sub>
                                  <m:r>
                                    <m:rPr>
                                      <m:sty m:val="p"/>
                                    </m:rPr>
                                    <w:rPr>
                                      <w:rFonts w:ascii="Cambria Math" w:hAnsi="Cambria Math"/>
                                      <w:sz w:val="18"/>
                                      <w:szCs w:val="18"/>
                                    </w:rPr>
                                    <m:t>1</m:t>
                                  </m:r>
                                  <m:r>
                                    <w:rPr>
                                      <w:rFonts w:ascii="Cambria Math" w:hAnsi="Cambria Math" w:cs="Cambria Math"/>
                                      <w:sz w:val="18"/>
                                      <w:szCs w:val="18"/>
                                    </w:rPr>
                                    <m:t>m</m:t>
                                  </m:r>
                                </m:sub>
                              </m:sSub>
                            </m:e>
                          </m:mr>
                          <m:mr>
                            <m:e>
                              <m:r>
                                <m:rPr>
                                  <m:sty m:val="p"/>
                                </m:rPr>
                                <w:rPr>
                                  <w:rFonts w:ascii="Cambria Math" w:hAnsi="Cambria Math"/>
                                  <w:sz w:val="18"/>
                                  <w:szCs w:val="18"/>
                                </w:rPr>
                                <m:t>⋯</m:t>
                              </m:r>
                            </m:e>
                            <m:e>
                              <m:sSub>
                                <m:sSubPr>
                                  <m:ctrlPr>
                                    <w:rPr>
                                      <w:rFonts w:ascii="Cambria Math" w:hAnsi="Cambria Math"/>
                                      <w:sz w:val="18"/>
                                      <w:szCs w:val="18"/>
                                    </w:rPr>
                                  </m:ctrlPr>
                                </m:sSubPr>
                                <m:e>
                                  <m:r>
                                    <w:rPr>
                                      <w:rFonts w:ascii="Cambria Math" w:hAnsi="Cambria Math" w:cs="Cambria Math"/>
                                      <w:sz w:val="18"/>
                                      <w:szCs w:val="18"/>
                                    </w:rPr>
                                    <m:t>s</m:t>
                                  </m:r>
                                </m:e>
                                <m:sub>
                                  <m:r>
                                    <m:rPr>
                                      <m:sty m:val="p"/>
                                    </m:rPr>
                                    <w:rPr>
                                      <w:rFonts w:ascii="Cambria Math" w:hAnsi="Cambria Math"/>
                                      <w:sz w:val="18"/>
                                      <w:szCs w:val="18"/>
                                    </w:rPr>
                                    <m:t>2</m:t>
                                  </m:r>
                                  <m:r>
                                    <w:rPr>
                                      <w:rFonts w:ascii="Cambria Math" w:hAnsi="Cambria Math" w:cs="Cambria Math"/>
                                      <w:sz w:val="18"/>
                                      <w:szCs w:val="18"/>
                                    </w:rPr>
                                    <m:t>m</m:t>
                                  </m:r>
                                </m:sub>
                              </m:sSub>
                            </m:e>
                          </m:mr>
                        </m:m>
                      </m:e>
                    </m:mr>
                    <m:mr>
                      <m:e>
                        <m:m>
                          <m:mPr>
                            <m:mcs>
                              <m:mc>
                                <m:mcPr>
                                  <m:count m:val="2"/>
                                  <m:mcJc m:val="center"/>
                                </m:mcPr>
                              </m:mc>
                            </m:mcs>
                            <m:ctrlPr>
                              <w:rPr>
                                <w:rFonts w:ascii="Cambria Math" w:hAnsi="Cambria Math"/>
                                <w:sz w:val="18"/>
                                <w:szCs w:val="18"/>
                              </w:rPr>
                            </m:ctrlPr>
                          </m:mPr>
                          <m:mr>
                            <m:e>
                              <m:r>
                                <m:rPr>
                                  <m:sty m:val="p"/>
                                </m:rPr>
                                <w:rPr>
                                  <w:rFonts w:ascii="Cambria Math" w:hAnsi="Cambria Math"/>
                                  <w:sz w:val="18"/>
                                  <w:szCs w:val="18"/>
                                </w:rPr>
                                <m:t>⋯</m:t>
                              </m:r>
                            </m:e>
                            <m:e>
                              <m:r>
                                <m:rPr>
                                  <m:sty m:val="p"/>
                                </m:rPr>
                                <w:rPr>
                                  <w:rFonts w:ascii="Cambria Math" w:hAnsi="Cambria Math"/>
                                  <w:sz w:val="18"/>
                                  <w:szCs w:val="18"/>
                                </w:rPr>
                                <m:t>⋯</m:t>
                              </m:r>
                            </m:e>
                          </m:mr>
                          <m:mr>
                            <m:e>
                              <m:sSub>
                                <m:sSubPr>
                                  <m:ctrlPr>
                                    <w:rPr>
                                      <w:rFonts w:ascii="Cambria Math" w:hAnsi="Cambria Math"/>
                                      <w:sz w:val="18"/>
                                      <w:szCs w:val="18"/>
                                    </w:rPr>
                                  </m:ctrlPr>
                                </m:sSubPr>
                                <m:e>
                                  <m:r>
                                    <w:rPr>
                                      <w:rFonts w:ascii="Cambria Math" w:hAnsi="Cambria Math" w:cs="Cambria Math"/>
                                      <w:sz w:val="18"/>
                                      <w:szCs w:val="18"/>
                                    </w:rPr>
                                    <m:t>s</m:t>
                                  </m:r>
                                </m:e>
                                <m:sub>
                                  <m:r>
                                    <w:rPr>
                                      <w:rFonts w:ascii="Cambria Math" w:hAnsi="Cambria Math" w:cs="Cambria Math"/>
                                      <w:sz w:val="18"/>
                                      <w:szCs w:val="18"/>
                                    </w:rPr>
                                    <m:t>n</m:t>
                                  </m:r>
                                  <m:r>
                                    <m:rPr>
                                      <m:sty m:val="p"/>
                                    </m:rPr>
                                    <w:rPr>
                                      <w:rFonts w:ascii="Cambria Math" w:hAnsi="Cambria Math"/>
                                      <w:sz w:val="18"/>
                                      <w:szCs w:val="18"/>
                                    </w:rPr>
                                    <m:t>1</m:t>
                                  </m:r>
                                </m:sub>
                              </m:sSub>
                            </m:e>
                            <m:e>
                              <m:sSub>
                                <m:sSubPr>
                                  <m:ctrlPr>
                                    <w:rPr>
                                      <w:rFonts w:ascii="Cambria Math" w:hAnsi="Cambria Math"/>
                                      <w:sz w:val="18"/>
                                      <w:szCs w:val="18"/>
                                    </w:rPr>
                                  </m:ctrlPr>
                                </m:sSubPr>
                                <m:e>
                                  <m:r>
                                    <w:rPr>
                                      <w:rFonts w:ascii="Cambria Math" w:hAnsi="Cambria Math" w:cs="Cambria Math"/>
                                      <w:sz w:val="18"/>
                                      <w:szCs w:val="18"/>
                                    </w:rPr>
                                    <m:t>s</m:t>
                                  </m:r>
                                </m:e>
                                <m:sub>
                                  <m:r>
                                    <w:rPr>
                                      <w:rFonts w:ascii="Cambria Math" w:hAnsi="Cambria Math" w:cs="Cambria Math"/>
                                      <w:sz w:val="18"/>
                                      <w:szCs w:val="18"/>
                                    </w:rPr>
                                    <m:t>n</m:t>
                                  </m:r>
                                  <m:r>
                                    <m:rPr>
                                      <m:sty m:val="p"/>
                                    </m:rPr>
                                    <w:rPr>
                                      <w:rFonts w:ascii="Cambria Math" w:hAnsi="Cambria Math"/>
                                      <w:sz w:val="18"/>
                                      <w:szCs w:val="18"/>
                                    </w:rPr>
                                    <m:t>2</m:t>
                                  </m:r>
                                </m:sub>
                              </m:sSub>
                            </m:e>
                          </m:mr>
                        </m:m>
                      </m:e>
                      <m:e>
                        <m:m>
                          <m:mPr>
                            <m:mcs>
                              <m:mc>
                                <m:mcPr>
                                  <m:count m:val="2"/>
                                  <m:mcJc m:val="center"/>
                                </m:mcPr>
                              </m:mc>
                            </m:mcs>
                            <m:ctrlPr>
                              <w:rPr>
                                <w:rFonts w:ascii="Cambria Math" w:hAnsi="Cambria Math"/>
                                <w:sz w:val="18"/>
                                <w:szCs w:val="18"/>
                              </w:rPr>
                            </m:ctrlPr>
                          </m:mPr>
                          <m:mr>
                            <m:e>
                              <m:r>
                                <m:rPr>
                                  <m:sty m:val="p"/>
                                </m:rPr>
                                <w:rPr>
                                  <w:rFonts w:ascii="Cambria Math" w:hAnsi="Cambria Math"/>
                                  <w:sz w:val="18"/>
                                  <w:szCs w:val="18"/>
                                </w:rPr>
                                <m:t>⋯</m:t>
                              </m:r>
                            </m:e>
                            <m:e>
                              <m:r>
                                <m:rPr>
                                  <m:sty m:val="p"/>
                                </m:rPr>
                                <w:rPr>
                                  <w:rFonts w:ascii="Cambria Math" w:hAnsi="Cambria Math"/>
                                  <w:sz w:val="18"/>
                                  <w:szCs w:val="18"/>
                                </w:rPr>
                                <m:t>⋯</m:t>
                              </m:r>
                            </m:e>
                          </m:mr>
                          <m:mr>
                            <m:e>
                              <m:r>
                                <m:rPr>
                                  <m:sty m:val="p"/>
                                </m:rPr>
                                <w:rPr>
                                  <w:rFonts w:ascii="Cambria Math" w:hAnsi="Cambria Math"/>
                                  <w:sz w:val="18"/>
                                  <w:szCs w:val="18"/>
                                </w:rPr>
                                <m:t>⋯</m:t>
                              </m:r>
                            </m:e>
                            <m:e>
                              <m:sSub>
                                <m:sSubPr>
                                  <m:ctrlPr>
                                    <w:rPr>
                                      <w:rFonts w:ascii="Cambria Math" w:hAnsi="Cambria Math"/>
                                      <w:sz w:val="18"/>
                                      <w:szCs w:val="18"/>
                                    </w:rPr>
                                  </m:ctrlPr>
                                </m:sSubPr>
                                <m:e>
                                  <m:r>
                                    <w:rPr>
                                      <w:rFonts w:ascii="Cambria Math" w:hAnsi="Cambria Math" w:cs="Cambria Math"/>
                                      <w:sz w:val="18"/>
                                      <w:szCs w:val="18"/>
                                    </w:rPr>
                                    <m:t>s</m:t>
                                  </m:r>
                                </m:e>
                                <m:sub>
                                  <m:r>
                                    <w:rPr>
                                      <w:rFonts w:ascii="Cambria Math" w:hAnsi="Cambria Math" w:cs="Cambria Math"/>
                                      <w:sz w:val="18"/>
                                      <w:szCs w:val="18"/>
                                    </w:rPr>
                                    <m:t>nm</m:t>
                                  </m:r>
                                </m:sub>
                              </m:sSub>
                            </m:e>
                          </m:mr>
                        </m:m>
                      </m:e>
                    </m:mr>
                  </m:m>
                </m:e>
              </m:mr>
            </m:m>
          </m:e>
        </m:d>
      </m:oMath>
      <w:r w:rsidR="002253AF" w:rsidRPr="00F75F56">
        <w:rPr>
          <w:sz w:val="18"/>
          <w:szCs w:val="18"/>
        </w:rPr>
        <w:t>×</w:t>
      </w:r>
      <m:oMath>
        <m:d>
          <m:dPr>
            <m:begChr m:val="["/>
            <m:endChr m:val="]"/>
            <m:ctrlPr>
              <w:rPr>
                <w:rFonts w:ascii="Cambria Math" w:hAnsi="Cambria Math"/>
                <w:sz w:val="18"/>
                <w:szCs w:val="18"/>
              </w:rPr>
            </m:ctrlPr>
          </m:dPr>
          <m:e>
            <m:m>
              <m:mPr>
                <m:mcs>
                  <m:mc>
                    <m:mcPr>
                      <m:count m:val="1"/>
                      <m:mcJc m:val="center"/>
                    </m:mcPr>
                  </m:mc>
                </m:mcs>
                <m:ctrlPr>
                  <w:rPr>
                    <w:rFonts w:ascii="Cambria Math" w:hAnsi="Cambria Math"/>
                    <w:sz w:val="18"/>
                    <w:szCs w:val="18"/>
                  </w:rPr>
                </m:ctrlPr>
              </m:mPr>
              <m:mr>
                <m:e>
                  <m:m>
                    <m:mPr>
                      <m:mcs>
                        <m:mc>
                          <m:mcPr>
                            <m:count m:val="1"/>
                            <m:mcJc m:val="center"/>
                          </m:mcPr>
                        </m:mc>
                      </m:mcs>
                      <m:ctrlPr>
                        <w:rPr>
                          <w:rFonts w:ascii="Cambria Math" w:hAnsi="Cambria Math"/>
                          <w:sz w:val="18"/>
                          <w:szCs w:val="18"/>
                        </w:rPr>
                      </m:ctrlPr>
                    </m:mPr>
                    <m:mr>
                      <m:e>
                        <m:m>
                          <m:mPr>
                            <m:mcs>
                              <m:mc>
                                <m:mcPr>
                                  <m:count m:val="1"/>
                                  <m:mcJc m:val="center"/>
                                </m:mcPr>
                              </m:mc>
                            </m:mcs>
                            <m:ctrlPr>
                              <w:rPr>
                                <w:rFonts w:ascii="Cambria Math" w:hAnsi="Cambria Math"/>
                                <w:sz w:val="18"/>
                                <w:szCs w:val="18"/>
                              </w:rPr>
                            </m:ctrlPr>
                          </m:mPr>
                          <m:mr>
                            <m:e>
                              <m:sSub>
                                <m:sSubPr>
                                  <m:ctrlPr>
                                    <w:rPr>
                                      <w:rFonts w:ascii="Cambria Math" w:hAnsi="Cambria Math"/>
                                      <w:sz w:val="18"/>
                                      <w:szCs w:val="18"/>
                                    </w:rPr>
                                  </m:ctrlPr>
                                </m:sSubPr>
                                <m:e>
                                  <m:r>
                                    <w:rPr>
                                      <w:rFonts w:ascii="Cambria Math" w:hAnsi="Cambria Math" w:cs="Cambria Math"/>
                                      <w:sz w:val="18"/>
                                      <w:szCs w:val="18"/>
                                    </w:rPr>
                                    <m:t>a</m:t>
                                  </m:r>
                                </m:e>
                                <m:sub>
                                  <m:r>
                                    <m:rPr>
                                      <m:sty m:val="p"/>
                                    </m:rPr>
                                    <w:rPr>
                                      <w:rFonts w:ascii="Cambria Math" w:hAnsi="Cambria Math"/>
                                      <w:sz w:val="18"/>
                                      <w:szCs w:val="18"/>
                                    </w:rPr>
                                    <m:t>0</m:t>
                                  </m:r>
                                </m:sub>
                              </m:sSub>
                            </m:e>
                          </m:mr>
                          <m:mr>
                            <m:e>
                              <m:sSub>
                                <m:sSubPr>
                                  <m:ctrlPr>
                                    <w:rPr>
                                      <w:rFonts w:ascii="Cambria Math" w:hAnsi="Cambria Math"/>
                                      <w:sz w:val="18"/>
                                      <w:szCs w:val="18"/>
                                    </w:rPr>
                                  </m:ctrlPr>
                                </m:sSubPr>
                                <m:e>
                                  <m:r>
                                    <w:rPr>
                                      <w:rFonts w:ascii="Cambria Math" w:hAnsi="Cambria Math" w:cs="Cambria Math"/>
                                      <w:sz w:val="18"/>
                                      <w:szCs w:val="18"/>
                                    </w:rPr>
                                    <m:t>a</m:t>
                                  </m:r>
                                </m:e>
                                <m:sub>
                                  <m:r>
                                    <m:rPr>
                                      <m:sty m:val="p"/>
                                    </m:rPr>
                                    <w:rPr>
                                      <w:rFonts w:ascii="Cambria Math" w:hAnsi="Cambria Math"/>
                                      <w:sz w:val="18"/>
                                      <w:szCs w:val="18"/>
                                    </w:rPr>
                                    <m:t>1</m:t>
                                  </m:r>
                                </m:sub>
                              </m:sSub>
                            </m:e>
                          </m:mr>
                        </m:m>
                      </m:e>
                    </m:mr>
                    <m:mr>
                      <m:e>
                        <m:m>
                          <m:mPr>
                            <m:mcs>
                              <m:mc>
                                <m:mcPr>
                                  <m:count m:val="1"/>
                                  <m:mcJc m:val="center"/>
                                </m:mcPr>
                              </m:mc>
                            </m:mcs>
                            <m:ctrlPr>
                              <w:rPr>
                                <w:rFonts w:ascii="Cambria Math" w:hAnsi="Cambria Math"/>
                                <w:sz w:val="18"/>
                                <w:szCs w:val="18"/>
                              </w:rPr>
                            </m:ctrlPr>
                          </m:mPr>
                          <m:mr>
                            <m:e>
                              <m:r>
                                <m:rPr>
                                  <m:sty m:val="p"/>
                                </m:rPr>
                                <w:rPr>
                                  <w:rFonts w:ascii="Cambria Math" w:hAnsi="Cambria Math"/>
                                  <w:sz w:val="18"/>
                                  <w:szCs w:val="18"/>
                                </w:rPr>
                                <m:t>⋮</m:t>
                              </m:r>
                            </m:e>
                          </m:mr>
                          <m:mr>
                            <m:e>
                              <m:sSub>
                                <m:sSubPr>
                                  <m:ctrlPr>
                                    <w:rPr>
                                      <w:rFonts w:ascii="Cambria Math" w:hAnsi="Cambria Math"/>
                                      <w:sz w:val="18"/>
                                      <w:szCs w:val="18"/>
                                    </w:rPr>
                                  </m:ctrlPr>
                                </m:sSubPr>
                                <m:e>
                                  <m:r>
                                    <w:rPr>
                                      <w:rFonts w:ascii="Cambria Math" w:hAnsi="Cambria Math" w:cs="Cambria Math"/>
                                      <w:sz w:val="18"/>
                                      <w:szCs w:val="18"/>
                                    </w:rPr>
                                    <m:t>a</m:t>
                                  </m:r>
                                </m:e>
                                <m:sub>
                                  <m:r>
                                    <w:rPr>
                                      <w:rFonts w:ascii="Cambria Math" w:hAnsi="Cambria Math" w:cs="Cambria Math"/>
                                      <w:sz w:val="18"/>
                                      <w:szCs w:val="18"/>
                                    </w:rPr>
                                    <m:t>m</m:t>
                                  </m:r>
                                </m:sub>
                              </m:sSub>
                            </m:e>
                          </m:mr>
                        </m:m>
                      </m:e>
                    </m:mr>
                  </m:m>
                </m:e>
              </m:mr>
              <m:mr>
                <m:e>
                  <m:m>
                    <m:mPr>
                      <m:mcs>
                        <m:mc>
                          <m:mcPr>
                            <m:count m:val="1"/>
                            <m:mcJc m:val="center"/>
                          </m:mcPr>
                        </m:mc>
                      </m:mcs>
                      <m:ctrlPr>
                        <w:rPr>
                          <w:rFonts w:ascii="Cambria Math" w:hAnsi="Cambria Math"/>
                          <w:sz w:val="18"/>
                          <w:szCs w:val="18"/>
                        </w:rPr>
                      </m:ctrlPr>
                    </m:mPr>
                    <m:mr>
                      <m:e>
                        <m:m>
                          <m:mPr>
                            <m:mcs>
                              <m:mc>
                                <m:mcPr>
                                  <m:count m:val="1"/>
                                  <m:mcJc m:val="center"/>
                                </m:mcPr>
                              </m:mc>
                            </m:mcs>
                            <m:ctrlPr>
                              <w:rPr>
                                <w:rFonts w:ascii="Cambria Math" w:hAnsi="Cambria Math"/>
                                <w:sz w:val="18"/>
                                <w:szCs w:val="18"/>
                              </w:rPr>
                            </m:ctrlPr>
                          </m:mPr>
                          <m:mr>
                            <m:e>
                              <m:sSub>
                                <m:sSubPr>
                                  <m:ctrlPr>
                                    <w:rPr>
                                      <w:rFonts w:ascii="Cambria Math" w:hAnsi="Cambria Math"/>
                                      <w:sz w:val="18"/>
                                      <w:szCs w:val="18"/>
                                    </w:rPr>
                                  </m:ctrlPr>
                                </m:sSubPr>
                                <m:e>
                                  <m:r>
                                    <w:rPr>
                                      <w:rFonts w:ascii="Cambria Math" w:hAnsi="Cambria Math" w:cs="Cambria Math"/>
                                      <w:sz w:val="18"/>
                                      <w:szCs w:val="18"/>
                                    </w:rPr>
                                    <m:t>b</m:t>
                                  </m:r>
                                </m:e>
                                <m:sub>
                                  <m:r>
                                    <m:rPr>
                                      <m:sty m:val="p"/>
                                    </m:rPr>
                                    <w:rPr>
                                      <w:rFonts w:ascii="Cambria Math" w:hAnsi="Cambria Math"/>
                                      <w:sz w:val="18"/>
                                      <w:szCs w:val="18"/>
                                    </w:rPr>
                                    <m:t>1</m:t>
                                  </m:r>
                                </m:sub>
                              </m:sSub>
                            </m:e>
                          </m:mr>
                          <m:mr>
                            <m:e>
                              <m:sSub>
                                <m:sSubPr>
                                  <m:ctrlPr>
                                    <w:rPr>
                                      <w:rFonts w:ascii="Cambria Math" w:hAnsi="Cambria Math"/>
                                      <w:sz w:val="18"/>
                                      <w:szCs w:val="18"/>
                                    </w:rPr>
                                  </m:ctrlPr>
                                </m:sSubPr>
                                <m:e>
                                  <m:r>
                                    <w:rPr>
                                      <w:rFonts w:ascii="Cambria Math" w:hAnsi="Cambria Math" w:cs="Cambria Math"/>
                                      <w:sz w:val="18"/>
                                      <w:szCs w:val="18"/>
                                    </w:rPr>
                                    <m:t>b</m:t>
                                  </m:r>
                                </m:e>
                                <m:sub>
                                  <m:r>
                                    <m:rPr>
                                      <m:sty m:val="p"/>
                                    </m:rPr>
                                    <w:rPr>
                                      <w:rFonts w:ascii="Cambria Math" w:hAnsi="Cambria Math"/>
                                      <w:sz w:val="18"/>
                                      <w:szCs w:val="18"/>
                                    </w:rPr>
                                    <m:t>2</m:t>
                                  </m:r>
                                </m:sub>
                              </m:sSub>
                            </m:e>
                          </m:mr>
                        </m:m>
                      </m:e>
                    </m:mr>
                    <m:mr>
                      <m:e>
                        <m:m>
                          <m:mPr>
                            <m:mcs>
                              <m:mc>
                                <m:mcPr>
                                  <m:count m:val="1"/>
                                  <m:mcJc m:val="center"/>
                                </m:mcPr>
                              </m:mc>
                            </m:mcs>
                            <m:ctrlPr>
                              <w:rPr>
                                <w:rFonts w:ascii="Cambria Math" w:hAnsi="Cambria Math"/>
                                <w:sz w:val="18"/>
                                <w:szCs w:val="18"/>
                              </w:rPr>
                            </m:ctrlPr>
                          </m:mPr>
                          <m:mr>
                            <m:e>
                              <m:r>
                                <m:rPr>
                                  <m:sty m:val="p"/>
                                </m:rPr>
                                <w:rPr>
                                  <w:rFonts w:ascii="Cambria Math" w:hAnsi="Cambria Math"/>
                                  <w:sz w:val="18"/>
                                  <w:szCs w:val="18"/>
                                </w:rPr>
                                <m:t>⋮</m:t>
                              </m:r>
                            </m:e>
                          </m:mr>
                          <m:mr>
                            <m:e>
                              <m:sSub>
                                <m:sSubPr>
                                  <m:ctrlPr>
                                    <w:rPr>
                                      <w:rFonts w:ascii="Cambria Math" w:hAnsi="Cambria Math"/>
                                      <w:sz w:val="18"/>
                                      <w:szCs w:val="18"/>
                                    </w:rPr>
                                  </m:ctrlPr>
                                </m:sSubPr>
                                <m:e>
                                  <m:r>
                                    <w:rPr>
                                      <w:rFonts w:ascii="Cambria Math" w:hAnsi="Cambria Math" w:cs="Cambria Math"/>
                                      <w:sz w:val="18"/>
                                      <w:szCs w:val="18"/>
                                    </w:rPr>
                                    <m:t>b</m:t>
                                  </m:r>
                                </m:e>
                                <m:sub>
                                  <m:r>
                                    <w:rPr>
                                      <w:rFonts w:ascii="Cambria Math" w:hAnsi="Cambria Math" w:cs="Cambria Math"/>
                                      <w:sz w:val="18"/>
                                      <w:szCs w:val="18"/>
                                    </w:rPr>
                                    <m:t>m</m:t>
                                  </m:r>
                                </m:sub>
                              </m:sSub>
                            </m:e>
                          </m:mr>
                        </m:m>
                      </m:e>
                    </m:mr>
                  </m:m>
                </m:e>
              </m:mr>
            </m:m>
          </m:e>
        </m:d>
        <m:r>
          <m:rPr>
            <m:sty m:val="p"/>
          </m:rPr>
          <w:rPr>
            <w:rFonts w:ascii="Cambria Math" w:hAnsi="Cambria Math"/>
            <w:sz w:val="18"/>
            <w:szCs w:val="18"/>
          </w:rPr>
          <m:t>=</m:t>
        </m:r>
        <m:d>
          <m:dPr>
            <m:begChr m:val="["/>
            <m:endChr m:val="]"/>
            <m:ctrlPr>
              <w:rPr>
                <w:rFonts w:ascii="Cambria Math" w:hAnsi="Cambria Math"/>
                <w:sz w:val="18"/>
                <w:szCs w:val="18"/>
              </w:rPr>
            </m:ctrlPr>
          </m:dPr>
          <m:e>
            <m:m>
              <m:mPr>
                <m:mcs>
                  <m:mc>
                    <m:mcPr>
                      <m:count m:val="1"/>
                      <m:mcJc m:val="center"/>
                    </m:mcPr>
                  </m:mc>
                </m:mcs>
                <m:ctrlPr>
                  <w:rPr>
                    <w:rFonts w:ascii="Cambria Math" w:hAnsi="Cambria Math"/>
                    <w:sz w:val="18"/>
                    <w:szCs w:val="18"/>
                  </w:rPr>
                </m:ctrlPr>
              </m:mPr>
              <m:mr>
                <m:e>
                  <m:m>
                    <m:mPr>
                      <m:mcs>
                        <m:mc>
                          <m:mcPr>
                            <m:count m:val="1"/>
                            <m:mcJc m:val="center"/>
                          </m:mcPr>
                        </m:mc>
                      </m:mcs>
                      <m:ctrlPr>
                        <w:rPr>
                          <w:rFonts w:ascii="Cambria Math" w:hAnsi="Cambria Math"/>
                          <w:sz w:val="18"/>
                          <w:szCs w:val="18"/>
                        </w:rPr>
                      </m:ctrlPr>
                    </m:mPr>
                    <m:mr>
                      <m:e>
                        <m:sSub>
                          <m:sSubPr>
                            <m:ctrlPr>
                              <w:rPr>
                                <w:rFonts w:ascii="Cambria Math" w:hAnsi="Cambria Math"/>
                                <w:sz w:val="18"/>
                                <w:szCs w:val="18"/>
                              </w:rPr>
                            </m:ctrlPr>
                          </m:sSubPr>
                          <m:e>
                            <m:r>
                              <w:rPr>
                                <w:rFonts w:ascii="Cambria Math" w:hAnsi="Cambria Math" w:cs="Cambria Math"/>
                                <w:sz w:val="18"/>
                                <w:szCs w:val="18"/>
                              </w:rPr>
                              <m:t>f</m:t>
                            </m:r>
                          </m:e>
                          <m:sub>
                            <m:r>
                              <m:rPr>
                                <m:sty m:val="p"/>
                              </m:rPr>
                              <w:rPr>
                                <w:rFonts w:ascii="Cambria Math" w:hAnsi="Cambria Math"/>
                                <w:sz w:val="18"/>
                                <w:szCs w:val="18"/>
                              </w:rPr>
                              <m:t>1</m:t>
                            </m:r>
                          </m:sub>
                        </m:sSub>
                      </m:e>
                    </m:mr>
                    <m:mr>
                      <m:e>
                        <m:sSub>
                          <m:sSubPr>
                            <m:ctrlPr>
                              <w:rPr>
                                <w:rFonts w:ascii="Cambria Math" w:hAnsi="Cambria Math"/>
                                <w:sz w:val="18"/>
                                <w:szCs w:val="18"/>
                              </w:rPr>
                            </m:ctrlPr>
                          </m:sSubPr>
                          <m:e>
                            <m:r>
                              <w:rPr>
                                <w:rFonts w:ascii="Cambria Math" w:hAnsi="Cambria Math" w:cs="Cambria Math"/>
                                <w:sz w:val="18"/>
                                <w:szCs w:val="18"/>
                              </w:rPr>
                              <m:t>f</m:t>
                            </m:r>
                          </m:e>
                          <m:sub>
                            <m:r>
                              <m:rPr>
                                <m:sty m:val="p"/>
                              </m:rPr>
                              <w:rPr>
                                <w:rFonts w:ascii="Cambria Math" w:hAnsi="Cambria Math"/>
                                <w:sz w:val="18"/>
                                <w:szCs w:val="18"/>
                              </w:rPr>
                              <m:t>2</m:t>
                            </m:r>
                          </m:sub>
                        </m:sSub>
                      </m:e>
                    </m:mr>
                  </m:m>
                </m:e>
              </m:mr>
              <m:mr>
                <m:e>
                  <m:m>
                    <m:mPr>
                      <m:mcs>
                        <m:mc>
                          <m:mcPr>
                            <m:count m:val="1"/>
                            <m:mcJc m:val="center"/>
                          </m:mcPr>
                        </m:mc>
                      </m:mcs>
                      <m:ctrlPr>
                        <w:rPr>
                          <w:rFonts w:ascii="Cambria Math" w:hAnsi="Cambria Math"/>
                          <w:sz w:val="18"/>
                          <w:szCs w:val="18"/>
                        </w:rPr>
                      </m:ctrlPr>
                    </m:mPr>
                    <m:mr>
                      <m:e>
                        <m:r>
                          <m:rPr>
                            <m:sty m:val="p"/>
                          </m:rPr>
                          <w:rPr>
                            <w:rFonts w:ascii="Cambria Math" w:hAnsi="Cambria Math"/>
                            <w:sz w:val="18"/>
                            <w:szCs w:val="18"/>
                          </w:rPr>
                          <m:t>⋮</m:t>
                        </m:r>
                      </m:e>
                    </m:mr>
                    <m:mr>
                      <m:e>
                        <m:sSub>
                          <m:sSubPr>
                            <m:ctrlPr>
                              <w:rPr>
                                <w:rFonts w:ascii="Cambria Math" w:hAnsi="Cambria Math"/>
                                <w:sz w:val="18"/>
                                <w:szCs w:val="18"/>
                              </w:rPr>
                            </m:ctrlPr>
                          </m:sSubPr>
                          <m:e>
                            <m:r>
                              <w:rPr>
                                <w:rFonts w:ascii="Cambria Math" w:hAnsi="Cambria Math" w:cs="Cambria Math"/>
                                <w:sz w:val="18"/>
                                <w:szCs w:val="18"/>
                              </w:rPr>
                              <m:t>f</m:t>
                            </m:r>
                          </m:e>
                          <m:sub>
                            <m:r>
                              <w:rPr>
                                <w:rFonts w:ascii="Cambria Math" w:hAnsi="Cambria Math" w:cs="Cambria Math"/>
                                <w:sz w:val="18"/>
                                <w:szCs w:val="18"/>
                              </w:rPr>
                              <m:t>n</m:t>
                            </m:r>
                          </m:sub>
                        </m:sSub>
                      </m:e>
                    </m:mr>
                  </m:m>
                </m:e>
              </m:mr>
            </m:m>
          </m:e>
        </m:d>
      </m:oMath>
    </w:p>
    <w:p w:rsidR="002253AF" w:rsidRPr="00F75F56" w:rsidRDefault="00423783" w:rsidP="00873B27">
      <w:pPr>
        <w:spacing w:before="120"/>
        <w:ind w:firstLineChars="0" w:firstLine="0"/>
        <w:rPr>
          <w:rFonts w:ascii="宋体" w:hAnsi="宋体"/>
          <w:sz w:val="18"/>
          <w:szCs w:val="18"/>
        </w:rPr>
      </w:pPr>
      <w:r w:rsidRPr="00F75F56">
        <w:rPr>
          <w:rFonts w:ascii="宋体" w:hAnsi="宋体" w:hint="eastAsia"/>
          <w:sz w:val="18"/>
          <w:szCs w:val="18"/>
        </w:rPr>
        <w:t>式</w:t>
      </w:r>
      <w:r w:rsidR="002253AF" w:rsidRPr="00F75F56">
        <w:rPr>
          <w:rFonts w:ascii="宋体" w:hAnsi="宋体" w:hint="eastAsia"/>
          <w:sz w:val="18"/>
          <w:szCs w:val="18"/>
        </w:rPr>
        <w:t>中</w:t>
      </w:r>
      <m:oMath>
        <m:sSub>
          <m:sSubPr>
            <m:ctrlPr>
              <w:rPr>
                <w:rFonts w:ascii="Cambria Math" w:hAnsi="Cambria Math"/>
                <w:sz w:val="18"/>
                <w:szCs w:val="18"/>
              </w:rPr>
            </m:ctrlPr>
          </m:sSubPr>
          <m:e>
            <m:r>
              <w:rPr>
                <w:rFonts w:ascii="Cambria Math" w:hAnsi="Cambria Math" w:cs="Cambria Math"/>
                <w:sz w:val="18"/>
                <w:szCs w:val="18"/>
              </w:rPr>
              <m:t>c</m:t>
            </m:r>
          </m:e>
          <m:sub>
            <m:r>
              <w:rPr>
                <w:rFonts w:ascii="Cambria Math" w:hAnsi="Cambria Math" w:cs="Cambria Math"/>
                <w:sz w:val="18"/>
                <w:szCs w:val="18"/>
              </w:rPr>
              <m:t>ij</m:t>
            </m:r>
          </m:sub>
        </m:sSub>
        <m:r>
          <w:rPr>
            <w:rFonts w:ascii="Cambria Math" w:hAnsi="Cambria Math"/>
            <w:sz w:val="18"/>
            <w:szCs w:val="18"/>
          </w:rPr>
          <m:t>=</m:t>
        </m:r>
        <m:r>
          <w:rPr>
            <w:rFonts w:ascii="Cambria Math" w:hAnsi="Cambria Math" w:cs="Cambria Math"/>
            <w:sz w:val="18"/>
            <w:szCs w:val="18"/>
          </w:rPr>
          <m:t>cos</m:t>
        </m:r>
        <m:f>
          <m:fPr>
            <m:ctrlPr>
              <w:rPr>
                <w:rFonts w:ascii="Cambria Math" w:hAnsi="Cambria Math"/>
                <w:i/>
                <w:sz w:val="18"/>
                <w:szCs w:val="18"/>
              </w:rPr>
            </m:ctrlPr>
          </m:fPr>
          <m:num>
            <m:r>
              <m:rPr>
                <m:sty m:val="p"/>
              </m:rPr>
              <w:rPr>
                <w:rFonts w:ascii="Cambria Math" w:hAnsi="Cambria Math"/>
                <w:sz w:val="18"/>
                <w:szCs w:val="18"/>
              </w:rPr>
              <m:t>2πj</m:t>
            </m:r>
            <m:sSub>
              <m:sSubPr>
                <m:ctrlPr>
                  <w:rPr>
                    <w:rFonts w:ascii="Cambria Math" w:hAnsi="Cambria Math"/>
                    <w:sz w:val="18"/>
                    <w:szCs w:val="18"/>
                  </w:rPr>
                </m:ctrlPr>
              </m:sSubPr>
              <m:e>
                <m:r>
                  <w:rPr>
                    <w:rFonts w:ascii="Cambria Math" w:hAnsi="Cambria Math" w:cs="Cambria Math"/>
                    <w:sz w:val="18"/>
                    <w:szCs w:val="18"/>
                  </w:rPr>
                  <m:t>x</m:t>
                </m:r>
              </m:e>
              <m:sub>
                <m:r>
                  <w:rPr>
                    <w:rFonts w:ascii="Cambria Math" w:hAnsi="Cambria Math" w:cs="Cambria Math"/>
                    <w:sz w:val="18"/>
                    <w:szCs w:val="18"/>
                  </w:rPr>
                  <m:t>i</m:t>
                </m:r>
              </m:sub>
            </m:sSub>
          </m:num>
          <m:den>
            <m:r>
              <w:rPr>
                <w:rFonts w:ascii="Cambria Math" w:hAnsi="Cambria Math" w:cs="Cambria Math"/>
                <w:sz w:val="18"/>
                <w:szCs w:val="18"/>
              </w:rPr>
              <m:t>T</m:t>
            </m:r>
          </m:den>
        </m:f>
        <m: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s</m:t>
            </m:r>
          </m:e>
          <m:sub>
            <m:r>
              <w:rPr>
                <w:rFonts w:ascii="Cambria Math" w:hAnsi="Cambria Math" w:cs="Cambria Math"/>
                <w:sz w:val="18"/>
                <w:szCs w:val="18"/>
              </w:rPr>
              <m:t>ij</m:t>
            </m:r>
          </m:sub>
        </m:sSub>
        <m:r>
          <w:rPr>
            <w:rFonts w:ascii="Cambria Math" w:hAnsi="Cambria Math"/>
            <w:sz w:val="18"/>
            <w:szCs w:val="18"/>
          </w:rPr>
          <m:t>=</m:t>
        </m:r>
        <m:r>
          <w:rPr>
            <w:rFonts w:ascii="Cambria Math" w:hAnsi="Cambria Math" w:cs="Cambria Math"/>
            <w:sz w:val="18"/>
            <w:szCs w:val="18"/>
          </w:rPr>
          <m:t>sin</m:t>
        </m:r>
        <m:f>
          <m:fPr>
            <m:ctrlPr>
              <w:rPr>
                <w:rFonts w:ascii="Cambria Math" w:hAnsi="Cambria Math"/>
                <w:i/>
                <w:sz w:val="18"/>
                <w:szCs w:val="18"/>
              </w:rPr>
            </m:ctrlPr>
          </m:fPr>
          <m:num>
            <m:r>
              <m:rPr>
                <m:sty m:val="p"/>
              </m:rPr>
              <w:rPr>
                <w:rFonts w:ascii="Cambria Math" w:hAnsi="Cambria Math"/>
                <w:sz w:val="18"/>
                <w:szCs w:val="18"/>
              </w:rPr>
              <m:t>2πj</m:t>
            </m:r>
            <m:sSub>
              <m:sSubPr>
                <m:ctrlPr>
                  <w:rPr>
                    <w:rFonts w:ascii="Cambria Math" w:hAnsi="Cambria Math"/>
                    <w:sz w:val="18"/>
                    <w:szCs w:val="18"/>
                  </w:rPr>
                </m:ctrlPr>
              </m:sSubPr>
              <m:e>
                <m:r>
                  <w:rPr>
                    <w:rFonts w:ascii="Cambria Math" w:hAnsi="Cambria Math" w:cs="Cambria Math"/>
                    <w:sz w:val="18"/>
                    <w:szCs w:val="18"/>
                  </w:rPr>
                  <m:t>x</m:t>
                </m:r>
              </m:e>
              <m:sub>
                <m:r>
                  <w:rPr>
                    <w:rFonts w:ascii="Cambria Math" w:hAnsi="Cambria Math" w:cs="Cambria Math"/>
                    <w:sz w:val="18"/>
                    <w:szCs w:val="18"/>
                  </w:rPr>
                  <m:t>i</m:t>
                </m:r>
              </m:sub>
            </m:sSub>
          </m:num>
          <m:den>
            <m:r>
              <w:rPr>
                <w:rFonts w:ascii="Cambria Math" w:hAnsi="Cambria Math" w:cs="Cambria Math"/>
                <w:sz w:val="18"/>
                <w:szCs w:val="18"/>
              </w:rPr>
              <m:t>T</m:t>
            </m:r>
          </m:den>
        </m:f>
      </m:oMath>
      <w:r w:rsidR="00814DA0" w:rsidRPr="00F75F56">
        <w:rPr>
          <w:rFonts w:ascii="宋体" w:hAnsi="宋体" w:hint="eastAsia"/>
          <w:sz w:val="18"/>
          <w:szCs w:val="18"/>
        </w:rPr>
        <w:t>。</w:t>
      </w:r>
      <w:r w:rsidR="002253AF" w:rsidRPr="00F75F56">
        <w:rPr>
          <w:rFonts w:ascii="宋体" w:hAnsi="宋体" w:hint="eastAsia"/>
          <w:sz w:val="18"/>
          <w:szCs w:val="18"/>
        </w:rPr>
        <w:t>由于函数族{1,sinx,cosx,</w:t>
      </w:r>
      <w:r w:rsidR="002253AF" w:rsidRPr="00F75F56">
        <w:rPr>
          <w:rFonts w:ascii="宋体" w:hAnsi="宋体"/>
          <w:sz w:val="18"/>
          <w:szCs w:val="18"/>
        </w:rPr>
        <w:t>…</w:t>
      </w:r>
      <w:r w:rsidR="002253AF" w:rsidRPr="00F75F56">
        <w:rPr>
          <w:rFonts w:ascii="宋体" w:hAnsi="宋体" w:hint="eastAsia"/>
          <w:sz w:val="18"/>
          <w:szCs w:val="18"/>
        </w:rPr>
        <w:t>,</w:t>
      </w:r>
      <w:proofErr w:type="spellStart"/>
      <w:r w:rsidR="002253AF" w:rsidRPr="00F75F56">
        <w:rPr>
          <w:rFonts w:ascii="宋体" w:hAnsi="宋体" w:hint="eastAsia"/>
          <w:sz w:val="18"/>
          <w:szCs w:val="18"/>
        </w:rPr>
        <w:t>sinmx,cosmx</w:t>
      </w:r>
      <w:proofErr w:type="spellEnd"/>
      <w:r w:rsidR="002253AF" w:rsidRPr="00F75F56">
        <w:rPr>
          <w:rFonts w:ascii="宋体" w:hAnsi="宋体" w:hint="eastAsia"/>
          <w:sz w:val="18"/>
          <w:szCs w:val="18"/>
        </w:rPr>
        <w:t>}的正交性，使得上述方程组有特殊解法。</w:t>
      </w:r>
      <w:r w:rsidR="008D6288" w:rsidRPr="00F75F56">
        <w:rPr>
          <w:rFonts w:ascii="宋体" w:hAnsi="宋体" w:hint="eastAsia"/>
          <w:sz w:val="18"/>
          <w:szCs w:val="18"/>
        </w:rPr>
        <w:t>经过推导，不难</w:t>
      </w:r>
      <w:r w:rsidR="002253AF" w:rsidRPr="00F75F56">
        <w:rPr>
          <w:rFonts w:ascii="宋体" w:hAnsi="宋体" w:hint="eastAsia"/>
          <w:sz w:val="18"/>
          <w:szCs w:val="18"/>
        </w:rPr>
        <w:t>得到</w:t>
      </w:r>
      <m:oMath>
        <m:sSub>
          <m:sSubPr>
            <m:ctrlPr>
              <w:rPr>
                <w:rFonts w:ascii="Cambria Math" w:hAnsi="Cambria Math"/>
                <w:sz w:val="18"/>
                <w:szCs w:val="18"/>
              </w:rPr>
            </m:ctrlPr>
          </m:sSubPr>
          <m:e>
            <m:r>
              <m:rPr>
                <m:sty m:val="p"/>
              </m:rPr>
              <w:rPr>
                <w:rFonts w:ascii="Cambria Math" w:hAnsi="Cambria Math"/>
                <w:sz w:val="18"/>
                <w:szCs w:val="18"/>
              </w:rPr>
              <m:t>a</m:t>
            </m:r>
          </m:e>
          <m:sub>
            <m:r>
              <m:rPr>
                <m:sty m:val="p"/>
              </m:rPr>
              <w:rPr>
                <w:rFonts w:ascii="Cambria Math" w:hAnsi="Cambria Math"/>
                <w:sz w:val="18"/>
                <w:szCs w:val="18"/>
              </w:rPr>
              <m:t>k</m:t>
            </m:r>
          </m:sub>
        </m:sSub>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2</m:t>
            </m:r>
          </m:num>
          <m:den>
            <m:r>
              <m:rPr>
                <m:sty m:val="p"/>
              </m:rPr>
              <w:rPr>
                <w:rFonts w:ascii="Cambria Math" w:hAnsi="Cambria Math"/>
                <w:sz w:val="18"/>
                <w:szCs w:val="18"/>
              </w:rPr>
              <m:t>2m+1</m:t>
            </m:r>
          </m:den>
        </m:f>
        <m:nary>
          <m:naryPr>
            <m:chr m:val="∑"/>
            <m:limLoc m:val="undOvr"/>
            <m:ctrlPr>
              <w:rPr>
                <w:rFonts w:ascii="Cambria Math" w:hAnsi="Cambria Math"/>
                <w:sz w:val="18"/>
                <w:szCs w:val="18"/>
              </w:rPr>
            </m:ctrlPr>
          </m:naryPr>
          <m:sub>
            <m:r>
              <m:rPr>
                <m:sty m:val="p"/>
              </m:rPr>
              <w:rPr>
                <w:rFonts w:ascii="Cambria Math" w:hAnsi="Cambria Math"/>
                <w:sz w:val="18"/>
                <w:szCs w:val="18"/>
              </w:rPr>
              <m:t>j=0</m:t>
            </m:r>
          </m:sub>
          <m:sup>
            <m:r>
              <m:rPr>
                <m:sty m:val="p"/>
              </m:rPr>
              <w:rPr>
                <w:rFonts w:ascii="Cambria Math" w:hAnsi="Cambria Math"/>
                <w:sz w:val="18"/>
                <w:szCs w:val="18"/>
              </w:rPr>
              <m:t>2m</m:t>
            </m:r>
          </m:sup>
          <m:e>
            <m:sSub>
              <m:sSubPr>
                <m:ctrlPr>
                  <w:rPr>
                    <w:rFonts w:ascii="Cambria Math" w:hAnsi="Cambria Math"/>
                    <w:sz w:val="18"/>
                    <w:szCs w:val="18"/>
                  </w:rPr>
                </m:ctrlPr>
              </m:sSubPr>
              <m:e>
                <m:r>
                  <m:rPr>
                    <m:sty m:val="p"/>
                  </m:rPr>
                  <w:rPr>
                    <w:rFonts w:ascii="Cambria Math" w:hAnsi="Cambria Math"/>
                    <w:sz w:val="18"/>
                    <w:szCs w:val="18"/>
                  </w:rPr>
                  <m:t>f</m:t>
                </m:r>
              </m:e>
              <m:sub>
                <m:r>
                  <m:rPr>
                    <m:sty m:val="p"/>
                  </m:rPr>
                  <w:rPr>
                    <w:rFonts w:ascii="Cambria Math" w:hAnsi="Cambria Math"/>
                    <w:sz w:val="18"/>
                    <w:szCs w:val="18"/>
                  </w:rPr>
                  <m:t>j</m:t>
                </m:r>
              </m:sub>
            </m:sSub>
            <m:r>
              <m:rPr>
                <m:sty m:val="p"/>
              </m:rPr>
              <w:rPr>
                <w:rFonts w:ascii="Cambria Math" w:hAnsi="Cambria Math"/>
                <w:sz w:val="18"/>
                <w:szCs w:val="18"/>
              </w:rPr>
              <m:t>cosk</m:t>
            </m:r>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rPr>
                  <m:t>j</m:t>
                </m:r>
              </m:sub>
            </m:sSub>
          </m:e>
        </m:nary>
      </m:oMath>
      <w:r w:rsidR="00814DA0" w:rsidRPr="00F75F56">
        <w:rPr>
          <w:rFonts w:hint="eastAsia"/>
          <w:sz w:val="18"/>
          <w:szCs w:val="18"/>
        </w:rPr>
        <w:t>，</w:t>
      </w:r>
      <m:oMath>
        <m:sSub>
          <m:sSubPr>
            <m:ctrlPr>
              <w:rPr>
                <w:rFonts w:ascii="Cambria Math" w:hAnsi="Cambria Math"/>
                <w:sz w:val="18"/>
                <w:szCs w:val="18"/>
              </w:rPr>
            </m:ctrlPr>
          </m:sSubPr>
          <m:e>
            <m:r>
              <m:rPr>
                <m:sty m:val="p"/>
              </m:rPr>
              <w:rPr>
                <w:rFonts w:ascii="Cambria Math" w:hAnsi="Cambria Math"/>
                <w:sz w:val="18"/>
                <w:szCs w:val="18"/>
              </w:rPr>
              <m:t>b</m:t>
            </m:r>
          </m:e>
          <m:sub>
            <m:r>
              <m:rPr>
                <m:sty m:val="p"/>
              </m:rPr>
              <w:rPr>
                <w:rFonts w:ascii="Cambria Math" w:hAnsi="Cambria Math"/>
                <w:sz w:val="18"/>
                <w:szCs w:val="18"/>
              </w:rPr>
              <m:t>k</m:t>
            </m:r>
          </m:sub>
        </m:sSub>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2</m:t>
            </m:r>
          </m:num>
          <m:den>
            <m:r>
              <m:rPr>
                <m:sty m:val="p"/>
              </m:rPr>
              <w:rPr>
                <w:rFonts w:ascii="Cambria Math" w:hAnsi="Cambria Math"/>
                <w:sz w:val="18"/>
                <w:szCs w:val="18"/>
              </w:rPr>
              <m:t>2m+1</m:t>
            </m:r>
          </m:den>
        </m:f>
        <m:nary>
          <m:naryPr>
            <m:chr m:val="∑"/>
            <m:limLoc m:val="undOvr"/>
            <m:ctrlPr>
              <w:rPr>
                <w:rFonts w:ascii="Cambria Math" w:hAnsi="Cambria Math"/>
                <w:sz w:val="18"/>
                <w:szCs w:val="18"/>
              </w:rPr>
            </m:ctrlPr>
          </m:naryPr>
          <m:sub>
            <m:r>
              <m:rPr>
                <m:sty m:val="p"/>
              </m:rPr>
              <w:rPr>
                <w:rFonts w:ascii="Cambria Math" w:hAnsi="Cambria Math"/>
                <w:sz w:val="18"/>
                <w:szCs w:val="18"/>
              </w:rPr>
              <m:t>j=0</m:t>
            </m:r>
          </m:sub>
          <m:sup>
            <m:r>
              <m:rPr>
                <m:sty m:val="p"/>
              </m:rPr>
              <w:rPr>
                <w:rFonts w:ascii="Cambria Math" w:hAnsi="Cambria Math"/>
                <w:sz w:val="18"/>
                <w:szCs w:val="18"/>
              </w:rPr>
              <m:t>2m</m:t>
            </m:r>
          </m:sup>
          <m:e>
            <m:sSub>
              <m:sSubPr>
                <m:ctrlPr>
                  <w:rPr>
                    <w:rFonts w:ascii="Cambria Math" w:hAnsi="Cambria Math"/>
                    <w:sz w:val="18"/>
                    <w:szCs w:val="18"/>
                  </w:rPr>
                </m:ctrlPr>
              </m:sSubPr>
              <m:e>
                <m:r>
                  <m:rPr>
                    <m:sty m:val="p"/>
                  </m:rPr>
                  <w:rPr>
                    <w:rFonts w:ascii="Cambria Math" w:hAnsi="Cambria Math"/>
                    <w:sz w:val="18"/>
                    <w:szCs w:val="18"/>
                  </w:rPr>
                  <m:t>f</m:t>
                </m:r>
              </m:e>
              <m:sub>
                <m:r>
                  <m:rPr>
                    <m:sty m:val="p"/>
                  </m:rPr>
                  <w:rPr>
                    <w:rFonts w:ascii="Cambria Math" w:hAnsi="Cambria Math"/>
                    <w:sz w:val="18"/>
                    <w:szCs w:val="18"/>
                  </w:rPr>
                  <m:t>j</m:t>
                </m:r>
              </m:sub>
            </m:sSub>
            <m:r>
              <m:rPr>
                <m:sty m:val="p"/>
              </m:rPr>
              <w:rPr>
                <w:rFonts w:ascii="Cambria Math" w:hAnsi="Cambria Math"/>
                <w:sz w:val="18"/>
                <w:szCs w:val="18"/>
              </w:rPr>
              <m:t>sink</m:t>
            </m:r>
            <m:sSub>
              <m:sSubPr>
                <m:ctrlPr>
                  <w:rPr>
                    <w:rFonts w:ascii="Cambria Math" w:hAnsi="Cambria Math"/>
                    <w:sz w:val="18"/>
                    <w:szCs w:val="18"/>
                  </w:rPr>
                </m:ctrlPr>
              </m:sSubPr>
              <m:e>
                <m:r>
                  <m:rPr>
                    <m:sty m:val="p"/>
                  </m:rPr>
                  <w:rPr>
                    <w:rFonts w:ascii="Cambria Math" w:hAnsi="Cambria Math"/>
                    <w:sz w:val="18"/>
                    <w:szCs w:val="18"/>
                  </w:rPr>
                  <m:t>x</m:t>
                </m:r>
              </m:e>
              <m:sub>
                <m:r>
                  <m:rPr>
                    <m:sty m:val="p"/>
                  </m:rPr>
                  <w:rPr>
                    <w:rFonts w:ascii="Cambria Math" w:hAnsi="Cambria Math"/>
                    <w:sz w:val="18"/>
                    <w:szCs w:val="18"/>
                  </w:rPr>
                  <m:t>j</m:t>
                </m:r>
              </m:sub>
            </m:sSub>
          </m:e>
        </m:nary>
      </m:oMath>
      <w:r w:rsidR="00814DA0" w:rsidRPr="00F75F56">
        <w:rPr>
          <w:rFonts w:hint="eastAsia"/>
          <w:sz w:val="18"/>
          <w:szCs w:val="18"/>
        </w:rPr>
        <w:t>，</w:t>
      </w:r>
      <w:r w:rsidR="002253AF" w:rsidRPr="00F75F56">
        <w:rPr>
          <w:rFonts w:ascii="宋体" w:hAnsi="宋体" w:hint="eastAsia"/>
          <w:sz w:val="18"/>
          <w:szCs w:val="18"/>
        </w:rPr>
        <w:t>将</w:t>
      </w:r>
      <w:r w:rsidR="00814DA0" w:rsidRPr="00F75F56">
        <w:rPr>
          <w:rFonts w:ascii="宋体" w:hAnsi="宋体" w:hint="eastAsia"/>
          <w:sz w:val="18"/>
          <w:szCs w:val="18"/>
        </w:rPr>
        <w:t>其</w:t>
      </w:r>
      <w:r w:rsidR="002253AF" w:rsidRPr="00F75F56">
        <w:rPr>
          <w:rFonts w:ascii="宋体" w:hAnsi="宋体" w:hint="eastAsia"/>
          <w:sz w:val="18"/>
          <w:szCs w:val="18"/>
        </w:rPr>
        <w:t>带入</w:t>
      </w:r>
      <w:r w:rsidR="00814DA0" w:rsidRPr="00F75F56">
        <w:rPr>
          <w:rFonts w:ascii="宋体" w:hAnsi="宋体" w:hint="eastAsia"/>
          <w:sz w:val="18"/>
          <w:szCs w:val="18"/>
        </w:rPr>
        <w:t>式</w:t>
      </w:r>
      <w:r w:rsidR="002253AF" w:rsidRPr="00F75F56">
        <w:rPr>
          <w:rFonts w:ascii="宋体" w:hAnsi="宋体" w:hint="eastAsia"/>
          <w:sz w:val="18"/>
          <w:szCs w:val="18"/>
        </w:rPr>
        <w:t>(</w:t>
      </w:r>
      <w:r w:rsidR="007D3BB6" w:rsidRPr="00F75F56">
        <w:rPr>
          <w:rFonts w:ascii="宋体" w:hAnsi="宋体" w:hint="eastAsia"/>
          <w:sz w:val="18"/>
          <w:szCs w:val="18"/>
        </w:rPr>
        <w:t>8</w:t>
      </w:r>
      <w:r w:rsidR="002253AF" w:rsidRPr="00F75F56">
        <w:rPr>
          <w:rFonts w:ascii="宋体" w:hAnsi="宋体" w:hint="eastAsia"/>
          <w:sz w:val="18"/>
          <w:szCs w:val="18"/>
        </w:rPr>
        <w:t>)，得到周期成分的拟合函数表达式</w:t>
      </w:r>
      <w:r w:rsidR="007D3BB6" w:rsidRPr="00F75F56">
        <w:rPr>
          <w:rFonts w:ascii="宋体" w:hAnsi="宋体" w:hint="eastAsia"/>
          <w:sz w:val="18"/>
          <w:szCs w:val="18"/>
        </w:rPr>
        <w:t>：</w:t>
      </w:r>
    </w:p>
    <w:p w:rsidR="002253AF" w:rsidRPr="00F75F56" w:rsidRDefault="002253AF" w:rsidP="00873B27">
      <w:pPr>
        <w:spacing w:before="120"/>
        <w:ind w:firstLineChars="0" w:firstLine="0"/>
        <w:rPr>
          <w:sz w:val="18"/>
          <w:szCs w:val="18"/>
        </w:rPr>
      </w:pPr>
      <m:oMath>
        <m:r>
          <m:rPr>
            <m:sty m:val="p"/>
          </m:rPr>
          <w:rPr>
            <w:rFonts w:ascii="Cambria Math" w:hAnsi="Cambria Math"/>
            <w:sz w:val="18"/>
            <w:szCs w:val="18"/>
          </w:rPr>
          <m:t>p</m:t>
        </m:r>
        <m:d>
          <m:dPr>
            <m:ctrlPr>
              <w:rPr>
                <w:rFonts w:ascii="Cambria Math" w:hAnsi="Cambria Math"/>
                <w:sz w:val="18"/>
                <w:szCs w:val="18"/>
              </w:rPr>
            </m:ctrlPr>
          </m:dPr>
          <m:e>
            <m:r>
              <m:rPr>
                <m:sty m:val="p"/>
              </m:rPr>
              <w:rPr>
                <w:rFonts w:ascii="Cambria Math" w:hAnsi="Cambria Math"/>
                <w:sz w:val="18"/>
                <w:szCs w:val="18"/>
              </w:rPr>
              <m:t>t</m:t>
            </m:r>
          </m:e>
        </m:d>
        <m:r>
          <m:rPr>
            <m:sty m:val="p"/>
          </m:rPr>
          <w:rPr>
            <w:rFonts w:ascii="Cambria Math" w:hAnsi="Cambria Math"/>
            <w:sz w:val="18"/>
            <w:szCs w:val="18"/>
          </w:rPr>
          <m:t>=</m:t>
        </m:r>
        <m:nary>
          <m:naryPr>
            <m:chr m:val="∑"/>
            <m:limLoc m:val="undOvr"/>
            <m:ctrlPr>
              <w:rPr>
                <w:rFonts w:ascii="Cambria Math" w:hAnsi="Cambria Math"/>
                <w:sz w:val="18"/>
                <w:szCs w:val="18"/>
              </w:rPr>
            </m:ctrlPr>
          </m:naryPr>
          <m:sub>
            <m:r>
              <m:rPr>
                <m:sty m:val="p"/>
              </m:rPr>
              <w:rPr>
                <w:rFonts w:ascii="Cambria Math" w:hAnsi="Cambria Math"/>
                <w:sz w:val="18"/>
                <w:szCs w:val="18"/>
              </w:rPr>
              <m:t>j=0</m:t>
            </m:r>
          </m:sub>
          <m:sup>
            <m:r>
              <m:rPr>
                <m:sty m:val="p"/>
              </m:rPr>
              <w:rPr>
                <w:rFonts w:ascii="Cambria Math" w:hAnsi="Cambria Math"/>
                <w:sz w:val="18"/>
                <w:szCs w:val="18"/>
              </w:rPr>
              <m:t>m</m:t>
            </m:r>
          </m:sup>
          <m:e>
            <m:sSub>
              <m:sSubPr>
                <m:ctrlPr>
                  <w:rPr>
                    <w:rFonts w:ascii="Cambria Math" w:hAnsi="Cambria Math"/>
                    <w:sz w:val="18"/>
                    <w:szCs w:val="18"/>
                  </w:rPr>
                </m:ctrlPr>
              </m:sSubPr>
              <m:e>
                <m:r>
                  <m:rPr>
                    <m:sty m:val="p"/>
                  </m:rPr>
                  <w:rPr>
                    <w:rFonts w:ascii="Cambria Math" w:hAnsi="Cambria Math"/>
                    <w:sz w:val="18"/>
                    <w:szCs w:val="18"/>
                  </w:rPr>
                  <m:t>[a</m:t>
                </m:r>
              </m:e>
              <m:sub>
                <m:r>
                  <m:rPr>
                    <m:sty m:val="p"/>
                  </m:rPr>
                  <w:rPr>
                    <w:rFonts w:ascii="Cambria Math" w:hAnsi="Cambria Math"/>
                    <w:sz w:val="18"/>
                    <w:szCs w:val="18"/>
                  </w:rPr>
                  <m:t>k</m:t>
                </m:r>
              </m:sub>
            </m:sSub>
          </m:e>
        </m:nary>
        <m:r>
          <m:rPr>
            <m:sty m:val="p"/>
          </m:rPr>
          <w:rPr>
            <w:rFonts w:ascii="Cambria Math" w:hAnsi="Cambria Math"/>
            <w:sz w:val="18"/>
            <w:szCs w:val="18"/>
          </w:rPr>
          <m:t>cosωt+</m:t>
        </m:r>
        <m:sSub>
          <m:sSubPr>
            <m:ctrlPr>
              <w:rPr>
                <w:rFonts w:ascii="Cambria Math" w:hAnsi="Cambria Math"/>
                <w:sz w:val="18"/>
                <w:szCs w:val="18"/>
              </w:rPr>
            </m:ctrlPr>
          </m:sSubPr>
          <m:e>
            <m:r>
              <m:rPr>
                <m:sty m:val="p"/>
              </m:rPr>
              <w:rPr>
                <w:rFonts w:ascii="Cambria Math" w:hAnsi="Cambria Math"/>
                <w:sz w:val="18"/>
                <w:szCs w:val="18"/>
              </w:rPr>
              <m:t>b</m:t>
            </m:r>
          </m:e>
          <m:sub>
            <m:r>
              <m:rPr>
                <m:sty m:val="p"/>
              </m:rPr>
              <w:rPr>
                <w:rFonts w:ascii="Cambria Math" w:hAnsi="Cambria Math"/>
                <w:sz w:val="18"/>
                <w:szCs w:val="18"/>
              </w:rPr>
              <m:t>k</m:t>
            </m:r>
          </m:sub>
        </m:sSub>
        <m:r>
          <m:rPr>
            <m:sty m:val="p"/>
          </m:rPr>
          <w:rPr>
            <w:rFonts w:ascii="Cambria Math" w:hAnsi="Cambria Math"/>
            <w:sz w:val="18"/>
            <w:szCs w:val="18"/>
          </w:rPr>
          <m:t>sinωt]</m:t>
        </m:r>
      </m:oMath>
      <w:r w:rsidR="00873B27" w:rsidRPr="00F75F56">
        <w:rPr>
          <w:rFonts w:hint="eastAsia"/>
          <w:sz w:val="18"/>
          <w:szCs w:val="18"/>
        </w:rPr>
        <w:t xml:space="preserve">        </w:t>
      </w:r>
      <w:r w:rsidR="00166744" w:rsidRPr="00F75F56">
        <w:rPr>
          <w:rFonts w:hint="eastAsia"/>
          <w:sz w:val="18"/>
          <w:szCs w:val="18"/>
        </w:rPr>
        <w:t>(</w:t>
      </w:r>
      <w:r w:rsidR="007D3BB6" w:rsidRPr="00F75F56">
        <w:rPr>
          <w:rFonts w:hint="eastAsia"/>
          <w:sz w:val="18"/>
          <w:szCs w:val="18"/>
        </w:rPr>
        <w:t>9</w:t>
      </w:r>
      <w:r w:rsidR="00166744" w:rsidRPr="00F75F56">
        <w:rPr>
          <w:rFonts w:hint="eastAsia"/>
          <w:sz w:val="18"/>
          <w:szCs w:val="18"/>
        </w:rPr>
        <w:t>)</w:t>
      </w:r>
    </w:p>
    <w:p w:rsidR="00D33E51" w:rsidRPr="00B1264D" w:rsidRDefault="00B1264D" w:rsidP="00873B27">
      <w:pPr>
        <w:pStyle w:val="3"/>
        <w:spacing w:before="120"/>
        <w:ind w:firstLineChars="0" w:firstLine="0"/>
        <w:rPr>
          <w:rFonts w:asciiTheme="majorEastAsia" w:hAnsiTheme="majorEastAsia"/>
          <w:color w:val="auto"/>
          <w:sz w:val="18"/>
          <w:szCs w:val="18"/>
        </w:rPr>
      </w:pPr>
      <w:proofErr w:type="gramStart"/>
      <w:r>
        <w:rPr>
          <w:rFonts w:asciiTheme="majorEastAsia" w:hAnsiTheme="majorEastAsia" w:hint="eastAsia"/>
          <w:color w:val="auto"/>
          <w:sz w:val="18"/>
          <w:szCs w:val="18"/>
        </w:rPr>
        <w:t xml:space="preserve">4.2.3 </w:t>
      </w:r>
      <w:r w:rsidR="0092662E">
        <w:rPr>
          <w:rFonts w:asciiTheme="majorEastAsia" w:hAnsiTheme="majorEastAsia" w:hint="eastAsia"/>
          <w:color w:val="auto"/>
          <w:sz w:val="18"/>
          <w:szCs w:val="18"/>
        </w:rPr>
        <w:t xml:space="preserve"> </w:t>
      </w:r>
      <w:r w:rsidR="002253AF" w:rsidRPr="00B1264D">
        <w:rPr>
          <w:rFonts w:asciiTheme="majorEastAsia" w:hAnsiTheme="majorEastAsia" w:hint="eastAsia"/>
          <w:color w:val="auto"/>
          <w:sz w:val="18"/>
          <w:szCs w:val="18"/>
        </w:rPr>
        <w:t>随机成分与</w:t>
      </w:r>
      <w:r w:rsidR="00D33E51" w:rsidRPr="00B1264D">
        <w:rPr>
          <w:rFonts w:asciiTheme="majorEastAsia" w:hAnsiTheme="majorEastAsia" w:hint="eastAsia"/>
          <w:color w:val="auto"/>
          <w:sz w:val="18"/>
          <w:szCs w:val="18"/>
        </w:rPr>
        <w:t>RBF神经网络</w:t>
      </w:r>
      <w:proofErr w:type="gramEnd"/>
    </w:p>
    <w:p w:rsidR="002253AF" w:rsidRPr="00F75F56" w:rsidRDefault="009F008C" w:rsidP="00CD3586">
      <w:pPr>
        <w:spacing w:before="120"/>
        <w:ind w:firstLine="360"/>
        <w:rPr>
          <w:sz w:val="18"/>
          <w:szCs w:val="18"/>
        </w:rPr>
      </w:pPr>
      <w:r w:rsidRPr="00F75F56">
        <w:rPr>
          <w:rFonts w:hint="eastAsia"/>
          <w:sz w:val="18"/>
          <w:szCs w:val="18"/>
        </w:rPr>
        <w:t>众所周知，任何服务系统的工作任务都会有一定的随机性，称之为任务负载中的随机成分。</w:t>
      </w:r>
      <w:r w:rsidR="002253AF" w:rsidRPr="00F75F56">
        <w:rPr>
          <w:rFonts w:hint="eastAsia"/>
          <w:sz w:val="18"/>
          <w:szCs w:val="18"/>
        </w:rPr>
        <w:t>RBF</w:t>
      </w:r>
      <w:r w:rsidR="002253AF" w:rsidRPr="00F75F56">
        <w:rPr>
          <w:rFonts w:hint="eastAsia"/>
          <w:sz w:val="18"/>
          <w:szCs w:val="18"/>
        </w:rPr>
        <w:t>神经网络是通过非线性基函数的线性组合</w:t>
      </w:r>
      <w:r w:rsidR="002A69D3" w:rsidRPr="00F75F56">
        <w:rPr>
          <w:rFonts w:hint="eastAsia"/>
          <w:sz w:val="18"/>
          <w:szCs w:val="18"/>
        </w:rPr>
        <w:t>，</w:t>
      </w:r>
      <w:r w:rsidR="002253AF" w:rsidRPr="00F75F56">
        <w:rPr>
          <w:rFonts w:hint="eastAsia"/>
          <w:sz w:val="18"/>
          <w:szCs w:val="18"/>
        </w:rPr>
        <w:t>对非线性函数关系具有良好的逼近能力，适于描述网络流量的非线性、时变性的复杂因素</w:t>
      </w:r>
      <w:r w:rsidR="004B4F3C" w:rsidRPr="00F75F56">
        <w:rPr>
          <w:rFonts w:hint="eastAsia"/>
          <w:sz w:val="18"/>
          <w:szCs w:val="18"/>
        </w:rPr>
        <w:t>，</w:t>
      </w:r>
      <w:proofErr w:type="gramStart"/>
      <w:r w:rsidR="004B4F3C" w:rsidRPr="00F75F56">
        <w:rPr>
          <w:rFonts w:hint="eastAsia"/>
          <w:sz w:val="18"/>
          <w:szCs w:val="18"/>
        </w:rPr>
        <w:t>并可克服</w:t>
      </w:r>
      <w:r w:rsidR="002253AF" w:rsidRPr="00F75F56">
        <w:rPr>
          <w:rFonts w:hint="eastAsia"/>
          <w:sz w:val="18"/>
          <w:szCs w:val="18"/>
        </w:rPr>
        <w:t>BP</w:t>
      </w:r>
      <w:r w:rsidR="002253AF" w:rsidRPr="00F75F56">
        <w:rPr>
          <w:rFonts w:hint="eastAsia"/>
          <w:sz w:val="18"/>
          <w:szCs w:val="18"/>
        </w:rPr>
        <w:t>神经网络</w:t>
      </w:r>
      <w:r w:rsidR="00D851E4" w:rsidRPr="00F75F56">
        <w:rPr>
          <w:rFonts w:hint="eastAsia"/>
          <w:sz w:val="18"/>
          <w:szCs w:val="18"/>
        </w:rPr>
        <w:t>训练时间长及计算复杂度高的</w:t>
      </w:r>
      <w:r w:rsidR="00D851E4" w:rsidRPr="00B36EAA">
        <w:rPr>
          <w:rFonts w:hint="eastAsia"/>
          <w:sz w:val="18"/>
          <w:szCs w:val="18"/>
        </w:rPr>
        <w:t>不足</w:t>
      </w:r>
      <w:r w:rsidR="00D851E4" w:rsidRPr="00B36EAA">
        <w:rPr>
          <w:sz w:val="18"/>
          <w:szCs w:val="18"/>
        </w:rPr>
        <w:t>[</w:t>
      </w:r>
      <w:proofErr w:type="gramEnd"/>
      <w:r w:rsidRPr="00B36EAA">
        <w:rPr>
          <w:rFonts w:hint="eastAsia"/>
          <w:sz w:val="18"/>
          <w:szCs w:val="18"/>
        </w:rPr>
        <w:t>20]</w:t>
      </w:r>
      <w:r w:rsidR="002253AF" w:rsidRPr="00B36EAA">
        <w:rPr>
          <w:rFonts w:hint="eastAsia"/>
          <w:sz w:val="18"/>
          <w:szCs w:val="18"/>
        </w:rPr>
        <w:t>。设</w:t>
      </w:r>
      <w:r w:rsidR="002253AF" w:rsidRPr="00B36EAA">
        <w:rPr>
          <w:rFonts w:hint="eastAsia"/>
          <w:sz w:val="18"/>
          <w:szCs w:val="18"/>
        </w:rPr>
        <w:t>N</w:t>
      </w:r>
      <w:r w:rsidR="002253AF" w:rsidRPr="00B36EAA">
        <w:rPr>
          <w:rFonts w:hint="eastAsia"/>
          <w:sz w:val="18"/>
          <w:szCs w:val="18"/>
        </w:rPr>
        <w:t>维空间</w:t>
      </w:r>
      <w:r w:rsidR="002253AF" w:rsidRPr="00F75F56">
        <w:rPr>
          <w:rFonts w:hint="eastAsia"/>
          <w:sz w:val="18"/>
          <w:szCs w:val="18"/>
        </w:rPr>
        <w:t>有</w:t>
      </w:r>
      <w:r w:rsidR="002253AF" w:rsidRPr="00F75F56">
        <w:rPr>
          <w:rFonts w:hint="eastAsia"/>
          <w:sz w:val="18"/>
          <w:szCs w:val="18"/>
        </w:rPr>
        <w:t>P</w:t>
      </w:r>
      <w:proofErr w:type="gramStart"/>
      <w:r w:rsidR="002253AF" w:rsidRPr="00F75F56">
        <w:rPr>
          <w:rFonts w:hint="eastAsia"/>
          <w:sz w:val="18"/>
          <w:szCs w:val="18"/>
        </w:rPr>
        <w:t>个</w:t>
      </w:r>
      <w:proofErr w:type="gramEnd"/>
      <w:r w:rsidR="002253AF" w:rsidRPr="00F75F56">
        <w:rPr>
          <w:rFonts w:hint="eastAsia"/>
          <w:sz w:val="18"/>
          <w:szCs w:val="18"/>
        </w:rPr>
        <w:t>输入向量</w:t>
      </w:r>
      <m:oMath>
        <m:sSup>
          <m:sSupPr>
            <m:ctrlPr>
              <w:rPr>
                <w:rFonts w:ascii="Cambria Math" w:hAnsi="Cambria Math"/>
                <w:sz w:val="18"/>
                <w:szCs w:val="18"/>
              </w:rPr>
            </m:ctrlPr>
          </m:sSupPr>
          <m:e>
            <m:r>
              <m:rPr>
                <m:sty m:val="p"/>
              </m:rPr>
              <w:rPr>
                <w:rFonts w:ascii="Cambria Math" w:hAnsi="Cambria Math"/>
                <w:sz w:val="18"/>
                <w:szCs w:val="18"/>
              </w:rPr>
              <m:t>X</m:t>
            </m:r>
          </m:e>
          <m:sup>
            <m:r>
              <m:rPr>
                <m:sty m:val="p"/>
              </m:rPr>
              <w:rPr>
                <w:rFonts w:ascii="Cambria Math" w:hAnsi="Cambria Math"/>
                <w:sz w:val="18"/>
                <w:szCs w:val="18"/>
              </w:rPr>
              <m:t>p</m:t>
            </m:r>
          </m:sup>
        </m:sSup>
        <m:r>
          <m:rPr>
            <m:sty m:val="p"/>
          </m:rPr>
          <w:rPr>
            <w:rFonts w:ascii="Cambria Math" w:hAnsi="Cambria Math"/>
            <w:sz w:val="18"/>
            <w:szCs w:val="18"/>
          </w:rPr>
          <m:t>,p=1,2,…,P</m:t>
        </m:r>
      </m:oMath>
      <w:r w:rsidR="002253AF" w:rsidRPr="00F75F56">
        <w:rPr>
          <w:rFonts w:hint="eastAsia"/>
          <w:sz w:val="18"/>
          <w:szCs w:val="18"/>
        </w:rPr>
        <w:t>,</w:t>
      </w:r>
      <w:r w:rsidR="002253AF" w:rsidRPr="00F75F56">
        <w:rPr>
          <w:rFonts w:hint="eastAsia"/>
          <w:sz w:val="18"/>
          <w:szCs w:val="18"/>
        </w:rPr>
        <w:t>它们在输出空间相应的目标值为</w:t>
      </w:r>
      <m:oMath>
        <m:sSup>
          <m:sSupPr>
            <m:ctrlPr>
              <w:rPr>
                <w:rFonts w:ascii="Cambria Math" w:hAnsi="Cambria Math"/>
                <w:sz w:val="18"/>
                <w:szCs w:val="18"/>
              </w:rPr>
            </m:ctrlPr>
          </m:sSupPr>
          <m:e>
            <m:r>
              <m:rPr>
                <m:sty m:val="p"/>
              </m:rPr>
              <w:rPr>
                <w:rFonts w:ascii="Cambria Math" w:hAnsi="Cambria Math"/>
                <w:sz w:val="18"/>
                <w:szCs w:val="18"/>
              </w:rPr>
              <m:t>d</m:t>
            </m:r>
          </m:e>
          <m:sup>
            <m:r>
              <m:rPr>
                <m:sty m:val="p"/>
              </m:rPr>
              <w:rPr>
                <w:rFonts w:ascii="Cambria Math" w:hAnsi="Cambria Math"/>
                <w:sz w:val="18"/>
                <w:szCs w:val="18"/>
              </w:rPr>
              <m:t>p</m:t>
            </m:r>
          </m:sup>
        </m:sSup>
      </m:oMath>
      <w:r w:rsidR="002253AF" w:rsidRPr="00F75F56">
        <w:rPr>
          <w:rFonts w:hint="eastAsia"/>
          <w:sz w:val="18"/>
          <w:szCs w:val="18"/>
        </w:rPr>
        <w:t>,P</w:t>
      </w:r>
      <w:r w:rsidR="002253AF" w:rsidRPr="00F75F56">
        <w:rPr>
          <w:rFonts w:hint="eastAsia"/>
          <w:sz w:val="18"/>
          <w:szCs w:val="18"/>
        </w:rPr>
        <w:t>对输入</w:t>
      </w:r>
      <w:r w:rsidR="002253AF" w:rsidRPr="00F75F56">
        <w:rPr>
          <w:rFonts w:hint="eastAsia"/>
          <w:sz w:val="18"/>
          <w:szCs w:val="18"/>
        </w:rPr>
        <w:t>-</w:t>
      </w:r>
      <w:r w:rsidR="002253AF" w:rsidRPr="00F75F56">
        <w:rPr>
          <w:rFonts w:hint="eastAsia"/>
          <w:sz w:val="18"/>
          <w:szCs w:val="18"/>
        </w:rPr>
        <w:t>输出样本构成训练样本集。寻找某个非线性映射函数</w:t>
      </w:r>
      <w:r w:rsidR="002253AF" w:rsidRPr="00F75F56">
        <w:rPr>
          <w:rFonts w:hint="eastAsia"/>
          <w:sz w:val="18"/>
          <w:szCs w:val="18"/>
        </w:rPr>
        <w:t>F(X),</w:t>
      </w:r>
      <w:r w:rsidR="002253AF" w:rsidRPr="00F75F56">
        <w:rPr>
          <w:rFonts w:hint="eastAsia"/>
          <w:sz w:val="18"/>
          <w:szCs w:val="18"/>
        </w:rPr>
        <w:t>使其满足插值条件</w:t>
      </w:r>
      <m:oMath>
        <m:r>
          <m:rPr>
            <m:sty m:val="p"/>
          </m:rPr>
          <w:rPr>
            <w:rFonts w:ascii="Cambria Math" w:hAnsi="Cambria Math"/>
            <w:sz w:val="18"/>
            <w:szCs w:val="18"/>
          </w:rPr>
          <m:t>F</m:t>
        </m:r>
        <m:d>
          <m:dPr>
            <m:ctrlPr>
              <w:rPr>
                <w:rFonts w:ascii="Cambria Math" w:hAnsi="Cambria Math"/>
                <w:sz w:val="18"/>
                <w:szCs w:val="18"/>
              </w:rPr>
            </m:ctrlPr>
          </m:dPr>
          <m:e>
            <m:sSup>
              <m:sSupPr>
                <m:ctrlPr>
                  <w:rPr>
                    <w:rFonts w:ascii="Cambria Math" w:hAnsi="Cambria Math"/>
                    <w:sz w:val="18"/>
                    <w:szCs w:val="18"/>
                  </w:rPr>
                </m:ctrlPr>
              </m:sSupPr>
              <m:e>
                <m:r>
                  <m:rPr>
                    <m:sty m:val="p"/>
                  </m:rPr>
                  <w:rPr>
                    <w:rFonts w:ascii="Cambria Math" w:hAnsi="Cambria Math"/>
                    <w:sz w:val="18"/>
                    <w:szCs w:val="18"/>
                  </w:rPr>
                  <m:t>X</m:t>
                </m:r>
              </m:e>
              <m:sup>
                <m:r>
                  <m:rPr>
                    <m:sty m:val="p"/>
                  </m:rPr>
                  <w:rPr>
                    <w:rFonts w:ascii="Cambria Math" w:hAnsi="Cambria Math"/>
                    <w:sz w:val="18"/>
                    <w:szCs w:val="18"/>
                  </w:rPr>
                  <m:t>p</m:t>
                </m:r>
              </m:sup>
            </m:sSup>
          </m:e>
        </m:d>
        <m:r>
          <m:rPr>
            <m:sty m:val="p"/>
          </m:rPr>
          <w:rPr>
            <w:rFonts w:ascii="Cambria Math" w:hAnsi="Cambria Math"/>
            <w:sz w:val="18"/>
            <w:szCs w:val="18"/>
          </w:rPr>
          <m:t>=</m:t>
        </m:r>
        <m:sSup>
          <m:sSupPr>
            <m:ctrlPr>
              <w:rPr>
                <w:rFonts w:ascii="Cambria Math" w:hAnsi="Cambria Math"/>
                <w:sz w:val="18"/>
                <w:szCs w:val="18"/>
              </w:rPr>
            </m:ctrlPr>
          </m:sSupPr>
          <m:e>
            <m:r>
              <m:rPr>
                <m:sty m:val="p"/>
              </m:rPr>
              <w:rPr>
                <w:rFonts w:ascii="Cambria Math" w:hAnsi="Cambria Math"/>
                <w:sz w:val="18"/>
                <w:szCs w:val="18"/>
              </w:rPr>
              <m:t>d</m:t>
            </m:r>
          </m:e>
          <m:sup>
            <m:r>
              <m:rPr>
                <m:sty m:val="p"/>
              </m:rPr>
              <w:rPr>
                <w:rFonts w:ascii="Cambria Math" w:hAnsi="Cambria Math"/>
                <w:sz w:val="18"/>
                <w:szCs w:val="18"/>
              </w:rPr>
              <m:t>p</m:t>
            </m:r>
          </m:sup>
        </m:sSup>
      </m:oMath>
      <w:r w:rsidR="0079341A" w:rsidRPr="00F75F56">
        <w:rPr>
          <w:rFonts w:ascii="Cambria Math" w:hAnsi="Cambria Math" w:hint="eastAsia"/>
          <w:sz w:val="18"/>
          <w:szCs w:val="18"/>
        </w:rPr>
        <w:t>，</w:t>
      </w:r>
      <w:r w:rsidR="002253AF" w:rsidRPr="00F75F56">
        <w:rPr>
          <w:rFonts w:hint="eastAsia"/>
          <w:sz w:val="18"/>
          <w:szCs w:val="18"/>
        </w:rPr>
        <w:t>函数</w:t>
      </w:r>
      <w:r w:rsidR="002253AF" w:rsidRPr="00F75F56">
        <w:rPr>
          <w:rFonts w:hint="eastAsia"/>
          <w:sz w:val="18"/>
          <w:szCs w:val="18"/>
        </w:rPr>
        <w:t>F</w:t>
      </w:r>
      <w:r w:rsidR="002253AF" w:rsidRPr="00F75F56">
        <w:rPr>
          <w:rFonts w:hint="eastAsia"/>
          <w:sz w:val="18"/>
          <w:szCs w:val="18"/>
        </w:rPr>
        <w:t>描述了一个插值曲面</w:t>
      </w:r>
      <w:r w:rsidR="0079341A" w:rsidRPr="00F75F56">
        <w:rPr>
          <w:rFonts w:hint="eastAsia"/>
          <w:sz w:val="18"/>
          <w:szCs w:val="18"/>
        </w:rPr>
        <w:t>，</w:t>
      </w:r>
      <w:r w:rsidR="002253AF" w:rsidRPr="00F75F56">
        <w:rPr>
          <w:rFonts w:hint="eastAsia"/>
          <w:sz w:val="18"/>
          <w:szCs w:val="18"/>
        </w:rPr>
        <w:t>即所有训练数据</w:t>
      </w:r>
      <w:r w:rsidR="008D6288" w:rsidRPr="00F75F56">
        <w:rPr>
          <w:rFonts w:hint="eastAsia"/>
          <w:sz w:val="18"/>
          <w:szCs w:val="18"/>
        </w:rPr>
        <w:t>点</w:t>
      </w:r>
      <w:r w:rsidR="002253AF" w:rsidRPr="00F75F56">
        <w:rPr>
          <w:rFonts w:hint="eastAsia"/>
          <w:sz w:val="18"/>
          <w:szCs w:val="18"/>
        </w:rPr>
        <w:t>都必须通过该插值曲面。许多突发事件的响应，比如电路中的冲击响应、药理学上的药物消除动力过程</w:t>
      </w:r>
      <w:r w:rsidR="008D6288" w:rsidRPr="00F75F56">
        <w:rPr>
          <w:rFonts w:hint="eastAsia"/>
          <w:sz w:val="18"/>
          <w:szCs w:val="18"/>
        </w:rPr>
        <w:t>，</w:t>
      </w:r>
      <w:r w:rsidR="002253AF" w:rsidRPr="00F75F56">
        <w:rPr>
          <w:rFonts w:hint="eastAsia"/>
          <w:sz w:val="18"/>
          <w:szCs w:val="18"/>
        </w:rPr>
        <w:t>都可以认为是一个指数衰减的过程。网络流量在某一点出剧烈突变也会对未来的流量值产生类似的效果。</w:t>
      </w:r>
      <w:r w:rsidR="008D6288" w:rsidRPr="00F75F56">
        <w:rPr>
          <w:rFonts w:hint="eastAsia"/>
          <w:sz w:val="18"/>
          <w:szCs w:val="18"/>
        </w:rPr>
        <w:t>因此，</w:t>
      </w:r>
      <w:r w:rsidR="002253AF" w:rsidRPr="00F75F56">
        <w:rPr>
          <w:rFonts w:hint="eastAsia"/>
          <w:sz w:val="18"/>
          <w:szCs w:val="18"/>
        </w:rPr>
        <w:t>RBF</w:t>
      </w:r>
      <w:r w:rsidR="002253AF" w:rsidRPr="00F75F56">
        <w:rPr>
          <w:rFonts w:hint="eastAsia"/>
          <w:sz w:val="18"/>
          <w:szCs w:val="18"/>
        </w:rPr>
        <w:t>网络选择高斯</w:t>
      </w:r>
      <w:r w:rsidR="008D6288" w:rsidRPr="00F75F56">
        <w:rPr>
          <w:rFonts w:hint="eastAsia"/>
          <w:sz w:val="18"/>
          <w:szCs w:val="18"/>
        </w:rPr>
        <w:t>指数</w:t>
      </w:r>
      <w:r w:rsidR="002253AF" w:rsidRPr="00F75F56">
        <w:rPr>
          <w:rFonts w:hint="eastAsia"/>
          <w:sz w:val="18"/>
          <w:szCs w:val="18"/>
        </w:rPr>
        <w:t>函数作为其插值的径向基函数：</w:t>
      </w:r>
    </w:p>
    <w:p w:rsidR="002253AF" w:rsidRPr="00F75F56" w:rsidRDefault="002253AF" w:rsidP="00FD5B17">
      <w:pPr>
        <w:spacing w:before="120"/>
        <w:ind w:firstLineChars="0" w:firstLine="0"/>
        <w:rPr>
          <w:sz w:val="18"/>
          <w:szCs w:val="18"/>
        </w:rPr>
      </w:pPr>
      <m:oMath>
        <m:r>
          <m:rPr>
            <m:sty m:val="p"/>
          </m:rPr>
          <w:rPr>
            <w:rFonts w:ascii="Cambria Math" w:hAnsi="Cambria Math"/>
            <w:sz w:val="18"/>
            <w:szCs w:val="18"/>
          </w:rPr>
          <w:lastRenderedPageBreak/>
          <m:t>φ</m:t>
        </m:r>
        <m:d>
          <m:dPr>
            <m:ctrlPr>
              <w:rPr>
                <w:rFonts w:ascii="Cambria Math" w:hAnsi="Cambria Math"/>
                <w:sz w:val="18"/>
                <w:szCs w:val="18"/>
              </w:rPr>
            </m:ctrlPr>
          </m:dPr>
          <m:e>
            <m:r>
              <m:rPr>
                <m:sty m:val="p"/>
              </m:rPr>
              <w:rPr>
                <w:rFonts w:ascii="Cambria Math" w:hAnsi="Cambria Math"/>
                <w:sz w:val="18"/>
                <w:szCs w:val="18"/>
              </w:rPr>
              <m:t>X,</m:t>
            </m:r>
            <m:sSup>
              <m:sSupPr>
                <m:ctrlPr>
                  <w:rPr>
                    <w:rFonts w:ascii="Cambria Math" w:hAnsi="Cambria Math"/>
                    <w:sz w:val="18"/>
                    <w:szCs w:val="18"/>
                  </w:rPr>
                </m:ctrlPr>
              </m:sSupPr>
              <m:e>
                <m:r>
                  <m:rPr>
                    <m:sty m:val="p"/>
                  </m:rPr>
                  <w:rPr>
                    <w:rFonts w:ascii="Cambria Math" w:hAnsi="Cambria Math"/>
                    <w:sz w:val="18"/>
                    <w:szCs w:val="18"/>
                  </w:rPr>
                  <m:t>X</m:t>
                </m:r>
              </m:e>
              <m:sup>
                <m:r>
                  <m:rPr>
                    <m:sty m:val="p"/>
                  </m:rPr>
                  <w:rPr>
                    <w:rFonts w:ascii="Cambria Math" w:hAnsi="Cambria Math"/>
                    <w:sz w:val="18"/>
                    <w:szCs w:val="18"/>
                  </w:rPr>
                  <m:t>p</m:t>
                </m:r>
              </m:sup>
            </m:sSup>
          </m:e>
        </m:d>
        <m:r>
          <m:rPr>
            <m:sty m:val="p"/>
          </m:rPr>
          <w:rPr>
            <w:rFonts w:ascii="Cambria Math" w:hAnsi="Cambria Math" w:hint="eastAsia"/>
            <w:sz w:val="18"/>
            <w:szCs w:val="18"/>
          </w:rPr>
          <m:t>=exp</m:t>
        </m:r>
        <m:d>
          <m:dPr>
            <m:ctrlPr>
              <w:rPr>
                <w:rFonts w:ascii="Cambria Math" w:hAnsi="Cambria Math"/>
                <w:sz w:val="18"/>
                <w:szCs w:val="18"/>
              </w:rPr>
            </m:ctrlPr>
          </m:dPr>
          <m:e>
            <m:r>
              <m:rPr>
                <m:sty m:val="p"/>
              </m:rPr>
              <w:rPr>
                <w:rFonts w:ascii="Cambria Math" w:hAnsi="Cambria Math"/>
                <w:sz w:val="18"/>
                <w:szCs w:val="18"/>
              </w:rPr>
              <m:t>-</m:t>
            </m:r>
            <m:f>
              <m:fPr>
                <m:ctrlPr>
                  <w:rPr>
                    <w:rFonts w:ascii="Cambria Math" w:hAnsi="Cambria Math"/>
                    <w:sz w:val="18"/>
                    <w:szCs w:val="18"/>
                  </w:rPr>
                </m:ctrlPr>
              </m:fPr>
              <m:num>
                <m:sSup>
                  <m:sSupPr>
                    <m:ctrlPr>
                      <w:rPr>
                        <w:rFonts w:ascii="Cambria Math" w:hAnsi="Cambria Math"/>
                        <w:sz w:val="18"/>
                        <w:szCs w:val="18"/>
                      </w:rPr>
                    </m:ctrlPr>
                  </m:sSupPr>
                  <m:e>
                    <m:r>
                      <m:rPr>
                        <m:sty m:val="p"/>
                      </m:rPr>
                      <w:rPr>
                        <w:rFonts w:ascii="Cambria Math" w:hAnsi="Cambria Math"/>
                        <w:sz w:val="18"/>
                        <w:szCs w:val="18"/>
                      </w:rPr>
                      <m:t>r</m:t>
                    </m:r>
                  </m:e>
                  <m:sup>
                    <m:r>
                      <m:rPr>
                        <m:sty m:val="p"/>
                      </m:rPr>
                      <w:rPr>
                        <w:rFonts w:ascii="Cambria Math" w:hAnsi="Cambria Math"/>
                        <w:sz w:val="18"/>
                        <w:szCs w:val="18"/>
                      </w:rPr>
                      <m:t>2</m:t>
                    </m:r>
                  </m:sup>
                </m:sSup>
              </m:num>
              <m:den>
                <m:r>
                  <m:rPr>
                    <m:sty m:val="p"/>
                  </m:rPr>
                  <w:rPr>
                    <w:rFonts w:ascii="Cambria Math" w:hAnsi="Cambria Math"/>
                    <w:sz w:val="18"/>
                    <w:szCs w:val="18"/>
                  </w:rPr>
                  <m:t>2</m:t>
                </m:r>
                <m:sSup>
                  <m:sSupPr>
                    <m:ctrlPr>
                      <w:rPr>
                        <w:rFonts w:ascii="Cambria Math" w:hAnsi="Cambria Math"/>
                        <w:sz w:val="18"/>
                        <w:szCs w:val="18"/>
                      </w:rPr>
                    </m:ctrlPr>
                  </m:sSupPr>
                  <m:e>
                    <m:r>
                      <m:rPr>
                        <m:sty m:val="p"/>
                      </m:rPr>
                      <w:rPr>
                        <w:rFonts w:ascii="Cambria Math" w:hAnsi="Cambria Math"/>
                        <w:sz w:val="18"/>
                        <w:szCs w:val="18"/>
                      </w:rPr>
                      <m:t>σ</m:t>
                    </m:r>
                  </m:e>
                  <m:sup>
                    <m:r>
                      <m:rPr>
                        <m:sty m:val="p"/>
                      </m:rPr>
                      <w:rPr>
                        <w:rFonts w:ascii="Cambria Math" w:hAnsi="Cambria Math"/>
                        <w:sz w:val="18"/>
                        <w:szCs w:val="18"/>
                      </w:rPr>
                      <m:t>2</m:t>
                    </m:r>
                  </m:sup>
                </m:sSup>
              </m:den>
            </m:f>
          </m:e>
        </m:d>
      </m:oMath>
      <w:r w:rsidR="00FD5B17" w:rsidRPr="00F75F56">
        <w:rPr>
          <w:rFonts w:hint="eastAsia"/>
          <w:sz w:val="18"/>
          <w:szCs w:val="18"/>
        </w:rPr>
        <w:t xml:space="preserve">           </w:t>
      </w:r>
      <w:r w:rsidR="00166744" w:rsidRPr="00F75F56">
        <w:rPr>
          <w:rFonts w:hint="eastAsia"/>
          <w:sz w:val="18"/>
          <w:szCs w:val="18"/>
        </w:rPr>
        <w:t>(</w:t>
      </w:r>
      <w:r w:rsidR="0079341A" w:rsidRPr="00F75F56">
        <w:rPr>
          <w:rFonts w:hint="eastAsia"/>
          <w:sz w:val="18"/>
          <w:szCs w:val="18"/>
        </w:rPr>
        <w:t>10</w:t>
      </w:r>
      <w:r w:rsidR="00166744" w:rsidRPr="00F75F56">
        <w:rPr>
          <w:rFonts w:hint="eastAsia"/>
          <w:sz w:val="18"/>
          <w:szCs w:val="18"/>
        </w:rPr>
        <w:t>)</w:t>
      </w:r>
    </w:p>
    <w:p w:rsidR="002253AF" w:rsidRPr="00F75F56" w:rsidRDefault="0079341A" w:rsidP="00FD5B17">
      <w:pPr>
        <w:spacing w:before="120"/>
        <w:ind w:firstLineChars="0" w:firstLine="0"/>
        <w:rPr>
          <w:rFonts w:ascii="宋体" w:hAnsi="宋体"/>
          <w:sz w:val="18"/>
          <w:szCs w:val="18"/>
        </w:rPr>
      </w:pPr>
      <w:r w:rsidRPr="00F75F56">
        <w:rPr>
          <w:rFonts w:hint="eastAsia"/>
          <w:sz w:val="18"/>
          <w:szCs w:val="18"/>
        </w:rPr>
        <w:t>式中</w:t>
      </w:r>
      <m:oMath>
        <m:r>
          <m:rPr>
            <m:sty m:val="p"/>
          </m:rPr>
          <w:rPr>
            <w:rFonts w:ascii="Cambria Math" w:hAnsi="Cambria Math"/>
            <w:sz w:val="18"/>
            <w:szCs w:val="18"/>
          </w:rPr>
          <m:t>r=</m:t>
        </m:r>
        <m:d>
          <m:dPr>
            <m:begChr m:val="‖"/>
            <m:endChr m:val="‖"/>
            <m:ctrlPr>
              <w:rPr>
                <w:rFonts w:ascii="Cambria Math" w:hAnsi="Cambria Math"/>
                <w:sz w:val="18"/>
                <w:szCs w:val="18"/>
              </w:rPr>
            </m:ctrlPr>
          </m:dPr>
          <m:e>
            <m:r>
              <m:rPr>
                <m:sty m:val="p"/>
              </m:rPr>
              <w:rPr>
                <w:rFonts w:ascii="Cambria Math" w:hAnsi="Cambria Math"/>
                <w:sz w:val="18"/>
                <w:szCs w:val="18"/>
              </w:rPr>
              <m:t>X</m:t>
            </m:r>
            <m:r>
              <m:rPr>
                <m:sty m:val="p"/>
              </m:rPr>
              <w:rPr>
                <w:rFonts w:ascii="MS Mincho" w:eastAsia="MS Mincho" w:hAnsi="MS Mincho" w:cs="MS Mincho" w:hint="eastAsia"/>
                <w:sz w:val="18"/>
                <w:szCs w:val="18"/>
              </w:rPr>
              <m:t>-</m:t>
            </m:r>
            <m:sSup>
              <m:sSupPr>
                <m:ctrlPr>
                  <w:rPr>
                    <w:rFonts w:ascii="Cambria Math" w:hAnsi="Cambria Math"/>
                    <w:sz w:val="18"/>
                    <w:szCs w:val="18"/>
                  </w:rPr>
                </m:ctrlPr>
              </m:sSupPr>
              <m:e>
                <m:r>
                  <w:rPr>
                    <w:rFonts w:ascii="Cambria Math" w:hAnsi="Cambria Math" w:cs="Cambria Math"/>
                    <w:sz w:val="18"/>
                    <w:szCs w:val="18"/>
                  </w:rPr>
                  <m:t>X</m:t>
                </m:r>
              </m:e>
              <m:sup>
                <m:r>
                  <w:rPr>
                    <w:rFonts w:ascii="Cambria Math" w:hAnsi="Cambria Math" w:cs="Cambria Math"/>
                    <w:sz w:val="18"/>
                    <w:szCs w:val="18"/>
                  </w:rPr>
                  <m:t>p</m:t>
                </m:r>
              </m:sup>
            </m:sSup>
          </m:e>
        </m:d>
        <m:r>
          <w:rPr>
            <w:rFonts w:ascii="Cambria Math" w:hAnsi="Cambria Math"/>
            <w:sz w:val="18"/>
            <w:szCs w:val="18"/>
          </w:rPr>
          <m:t>,</m:t>
        </m:r>
        <m:r>
          <w:rPr>
            <w:rFonts w:ascii="Cambria Math" w:hAnsi="Cambria Math" w:cs="Cambria Math"/>
            <w:sz w:val="18"/>
            <w:szCs w:val="18"/>
          </w:rPr>
          <m:t>σ</m:t>
        </m:r>
        <m:r>
          <m:rPr>
            <m:sty m:val="p"/>
          </m:rPr>
          <w:rPr>
            <w:rFonts w:ascii="Cambria Math" w:hAnsi="Cambria Math"/>
            <w:sz w:val="18"/>
            <w:szCs w:val="18"/>
          </w:rPr>
          <m:t>称为基函数的扩展常数或者宽度</m:t>
        </m:r>
      </m:oMath>
      <w:r w:rsidRPr="00F75F56">
        <w:rPr>
          <w:rFonts w:hint="eastAsia"/>
          <w:sz w:val="18"/>
          <w:szCs w:val="18"/>
        </w:rPr>
        <w:t>。式</w:t>
      </w:r>
      <w:r w:rsidRPr="00F75F56">
        <w:rPr>
          <w:rFonts w:hint="eastAsia"/>
          <w:sz w:val="18"/>
          <w:szCs w:val="18"/>
        </w:rPr>
        <w:t>(10)</w:t>
      </w:r>
      <w:r w:rsidR="002253AF" w:rsidRPr="00F75F56">
        <w:rPr>
          <w:rFonts w:ascii="宋体" w:hAnsi="宋体" w:hint="eastAsia"/>
          <w:sz w:val="18"/>
          <w:szCs w:val="18"/>
        </w:rPr>
        <w:t>暗合了根据有限的历史</w:t>
      </w:r>
      <w:proofErr w:type="gramStart"/>
      <w:r w:rsidR="002253AF" w:rsidRPr="00F75F56">
        <w:rPr>
          <w:rFonts w:ascii="宋体" w:hAnsi="宋体" w:hint="eastAsia"/>
          <w:sz w:val="18"/>
          <w:szCs w:val="18"/>
        </w:rPr>
        <w:t>突变值</w:t>
      </w:r>
      <w:proofErr w:type="gramEnd"/>
      <w:r w:rsidR="002253AF" w:rsidRPr="00F75F56">
        <w:rPr>
          <w:rFonts w:ascii="宋体" w:hAnsi="宋体" w:hint="eastAsia"/>
          <w:sz w:val="18"/>
          <w:szCs w:val="18"/>
        </w:rPr>
        <w:t>来拟合突变影响（随机成分）的需要。设各边突触权值为</w:t>
      </w:r>
      <m:oMath>
        <m:sSub>
          <m:sSubPr>
            <m:ctrlPr>
              <w:rPr>
                <w:rFonts w:ascii="Cambria Math" w:hAnsi="Cambria Math"/>
                <w:sz w:val="18"/>
                <w:szCs w:val="18"/>
              </w:rPr>
            </m:ctrlPr>
          </m:sSubPr>
          <m:e>
            <m:r>
              <w:rPr>
                <w:rFonts w:ascii="Cambria Math" w:hAnsi="Cambria Math" w:cs="Cambria Math"/>
                <w:sz w:val="18"/>
                <w:szCs w:val="18"/>
              </w:rPr>
              <m:t>ω</m:t>
            </m:r>
          </m:e>
          <m:sub>
            <m:r>
              <m:rPr>
                <m:sty m:val="p"/>
              </m:rPr>
              <w:rPr>
                <w:rFonts w:ascii="Cambria Math" w:hAnsi="Cambria Math"/>
                <w:sz w:val="18"/>
                <w:szCs w:val="18"/>
              </w:rPr>
              <m:t>j</m:t>
            </m:r>
          </m:sub>
        </m:sSub>
        <m:r>
          <w:rPr>
            <w:rFonts w:ascii="Cambria Math" w:hAnsi="Cambria Math"/>
            <w:sz w:val="18"/>
            <w:szCs w:val="18"/>
          </w:rPr>
          <m:t>,</m:t>
        </m:r>
        <m:r>
          <w:rPr>
            <w:rFonts w:ascii="Cambria Math" w:hAnsi="Cambria Math" w:cs="Cambria Math"/>
            <w:sz w:val="18"/>
            <w:szCs w:val="18"/>
          </w:rPr>
          <m:t>j</m:t>
        </m:r>
        <m:r>
          <w:rPr>
            <w:rFonts w:ascii="Cambria Math" w:hAnsi="Cambria Math"/>
            <w:sz w:val="18"/>
            <w:szCs w:val="18"/>
          </w:rPr>
          <m:t>=0,1,2…</m:t>
        </m:r>
        <m:r>
          <w:rPr>
            <w:rFonts w:ascii="Cambria Math" w:hAnsi="Cambria Math" w:cs="Cambria Math"/>
            <w:sz w:val="18"/>
            <w:szCs w:val="18"/>
          </w:rPr>
          <m:t>P</m:t>
        </m:r>
      </m:oMath>
      <w:r w:rsidR="002253AF" w:rsidRPr="00F75F56">
        <w:rPr>
          <w:rFonts w:ascii="宋体" w:hAnsi="宋体" w:hint="eastAsia"/>
          <w:sz w:val="18"/>
          <w:szCs w:val="18"/>
        </w:rPr>
        <w:t>，</w:t>
      </w:r>
      <w:proofErr w:type="gramStart"/>
      <w:r w:rsidR="002253AF" w:rsidRPr="00F75F56">
        <w:rPr>
          <w:rFonts w:ascii="宋体" w:hAnsi="宋体" w:hint="eastAsia"/>
          <w:sz w:val="18"/>
          <w:szCs w:val="18"/>
        </w:rPr>
        <w:t>则</w:t>
      </w:r>
      <w:r w:rsidR="000F4D02">
        <w:rPr>
          <w:rFonts w:ascii="宋体" w:hAnsi="宋体" w:hint="eastAsia"/>
          <w:sz w:val="18"/>
          <w:szCs w:val="18"/>
        </w:rPr>
        <w:t>任务</w:t>
      </w:r>
      <w:proofErr w:type="gramEnd"/>
      <w:r w:rsidR="000F4D02">
        <w:rPr>
          <w:rFonts w:ascii="宋体" w:hAnsi="宋体" w:hint="eastAsia"/>
          <w:sz w:val="18"/>
          <w:szCs w:val="18"/>
        </w:rPr>
        <w:t>中的随机成分近似为</w:t>
      </w:r>
      <w:r w:rsidRPr="00F75F56">
        <w:rPr>
          <w:rFonts w:ascii="宋体" w:hAnsi="宋体" w:hint="eastAsia"/>
          <w:sz w:val="18"/>
          <w:szCs w:val="18"/>
        </w:rPr>
        <w:t>RBF</w:t>
      </w:r>
      <w:r w:rsidR="000F4D02">
        <w:rPr>
          <w:rFonts w:ascii="宋体" w:hAnsi="宋体" w:hint="eastAsia"/>
          <w:sz w:val="18"/>
          <w:szCs w:val="18"/>
        </w:rPr>
        <w:t>网络输出值：</w:t>
      </w:r>
    </w:p>
    <w:p w:rsidR="002253AF" w:rsidRPr="00F75F56" w:rsidRDefault="000F4D02" w:rsidP="00FD5B17">
      <w:pPr>
        <w:spacing w:before="120"/>
        <w:ind w:firstLineChars="0" w:firstLine="0"/>
        <w:rPr>
          <w:sz w:val="18"/>
          <w:szCs w:val="18"/>
        </w:rPr>
      </w:pPr>
      <m:oMath>
        <m:r>
          <m:rPr>
            <m:sty m:val="p"/>
          </m:rPr>
          <w:rPr>
            <w:rFonts w:ascii="Cambria Math" w:hAnsi="Cambria Math"/>
            <w:sz w:val="18"/>
            <w:szCs w:val="18"/>
          </w:rPr>
          <m:t>y=</m:t>
        </m:r>
        <m:sSub>
          <m:sSubPr>
            <m:ctrlPr>
              <w:rPr>
                <w:rFonts w:ascii="Cambria Math" w:hAnsi="Cambria Math"/>
                <w:sz w:val="18"/>
                <w:szCs w:val="18"/>
              </w:rPr>
            </m:ctrlPr>
          </m:sSubPr>
          <m:e>
            <m:r>
              <m:rPr>
                <m:sty m:val="p"/>
              </m:rPr>
              <w:rPr>
                <w:rFonts w:ascii="Cambria Math" w:hAnsi="Cambria Math"/>
                <w:sz w:val="18"/>
                <w:szCs w:val="18"/>
              </w:rPr>
              <m:t>ω</m:t>
            </m:r>
          </m:e>
          <m:sub>
            <m:r>
              <m:rPr>
                <m:sty m:val="p"/>
              </m:rPr>
              <w:rPr>
                <w:rFonts w:ascii="Cambria Math" w:hAnsi="Cambria Math"/>
                <w:sz w:val="18"/>
                <w:szCs w:val="18"/>
              </w:rPr>
              <m:t>0</m:t>
            </m:r>
          </m:sub>
        </m:sSub>
        <m:r>
          <m:rPr>
            <m:sty m:val="p"/>
          </m:rPr>
          <w:rPr>
            <w:rFonts w:ascii="Cambria Math" w:hAnsi="Cambria Math"/>
            <w:sz w:val="18"/>
            <w:szCs w:val="18"/>
          </w:rPr>
          <m:t>+</m:t>
        </m:r>
        <m:nary>
          <m:naryPr>
            <m:chr m:val="∑"/>
            <m:limLoc m:val="undOvr"/>
            <m:ctrlPr>
              <w:rPr>
                <w:rFonts w:ascii="Cambria Math" w:hAnsi="Cambria Math"/>
                <w:sz w:val="18"/>
                <w:szCs w:val="18"/>
              </w:rPr>
            </m:ctrlPr>
          </m:naryPr>
          <m:sub>
            <m:r>
              <m:rPr>
                <m:sty m:val="p"/>
              </m:rPr>
              <w:rPr>
                <w:rFonts w:ascii="Cambria Math" w:hAnsi="Cambria Math"/>
                <w:sz w:val="18"/>
                <w:szCs w:val="18"/>
              </w:rPr>
              <m:t>n=1</m:t>
            </m:r>
          </m:sub>
          <m:sup>
            <m:r>
              <m:rPr>
                <m:sty m:val="p"/>
              </m:rPr>
              <w:rPr>
                <w:rFonts w:ascii="Cambria Math" w:hAnsi="Cambria Math"/>
                <w:sz w:val="18"/>
                <w:szCs w:val="18"/>
              </w:rPr>
              <m:t>N</m:t>
            </m:r>
          </m:sup>
          <m:e>
            <m:sSub>
              <m:sSubPr>
                <m:ctrlPr>
                  <w:rPr>
                    <w:rFonts w:ascii="Cambria Math" w:hAnsi="Cambria Math"/>
                    <w:sz w:val="18"/>
                    <w:szCs w:val="18"/>
                  </w:rPr>
                </m:ctrlPr>
              </m:sSubPr>
              <m:e>
                <m:r>
                  <m:rPr>
                    <m:sty m:val="p"/>
                  </m:rPr>
                  <w:rPr>
                    <w:rFonts w:ascii="Cambria Math" w:hAnsi="Cambria Math"/>
                    <w:sz w:val="18"/>
                    <w:szCs w:val="18"/>
                  </w:rPr>
                  <m:t>ω</m:t>
                </m:r>
              </m:e>
              <m:sub>
                <m:r>
                  <m:rPr>
                    <m:sty m:val="p"/>
                  </m:rPr>
                  <w:rPr>
                    <w:rFonts w:ascii="Cambria Math" w:hAnsi="Cambria Math"/>
                    <w:sz w:val="18"/>
                    <w:szCs w:val="18"/>
                  </w:rPr>
                  <m:t>n</m:t>
                </m:r>
              </m:sub>
            </m:sSub>
          </m:e>
        </m:nary>
        <m:r>
          <m:rPr>
            <m:sty m:val="p"/>
          </m:rPr>
          <w:rPr>
            <w:rFonts w:ascii="Cambria Math" w:hAnsi="Cambria Math"/>
            <w:sz w:val="18"/>
            <w:szCs w:val="18"/>
          </w:rPr>
          <m:t>φ(X,</m:t>
        </m:r>
        <m:sSup>
          <m:sSupPr>
            <m:ctrlPr>
              <w:rPr>
                <w:rFonts w:ascii="Cambria Math" w:hAnsi="Cambria Math"/>
                <w:sz w:val="18"/>
                <w:szCs w:val="18"/>
              </w:rPr>
            </m:ctrlPr>
          </m:sSupPr>
          <m:e>
            <m:r>
              <m:rPr>
                <m:sty m:val="p"/>
              </m:rPr>
              <w:rPr>
                <w:rFonts w:ascii="Cambria Math" w:hAnsi="Cambria Math"/>
                <w:sz w:val="18"/>
                <w:szCs w:val="18"/>
              </w:rPr>
              <m:t>X</m:t>
            </m:r>
          </m:e>
          <m:sup>
            <m:r>
              <m:rPr>
                <m:sty m:val="p"/>
              </m:rPr>
              <w:rPr>
                <w:rFonts w:ascii="Cambria Math" w:hAnsi="Cambria Math"/>
                <w:sz w:val="18"/>
                <w:szCs w:val="18"/>
              </w:rPr>
              <m:t>p</m:t>
            </m:r>
          </m:sup>
        </m:sSup>
        <m:r>
          <m:rPr>
            <m:sty m:val="p"/>
          </m:rPr>
          <w:rPr>
            <w:rFonts w:ascii="Cambria Math" w:hAnsi="Cambria Math"/>
            <w:sz w:val="18"/>
            <w:szCs w:val="18"/>
          </w:rPr>
          <m:t xml:space="preserve">) </m:t>
        </m:r>
      </m:oMath>
      <w:r w:rsidR="00FD5B17" w:rsidRPr="00F75F56">
        <w:rPr>
          <w:rFonts w:hint="eastAsia"/>
          <w:sz w:val="18"/>
          <w:szCs w:val="18"/>
        </w:rPr>
        <w:t xml:space="preserve">        </w:t>
      </w:r>
      <w:r w:rsidR="00166744" w:rsidRPr="00F75F56">
        <w:rPr>
          <w:rFonts w:hint="eastAsia"/>
          <w:sz w:val="18"/>
          <w:szCs w:val="18"/>
        </w:rPr>
        <w:t>(</w:t>
      </w:r>
      <w:r w:rsidR="0079341A" w:rsidRPr="00F75F56">
        <w:rPr>
          <w:rFonts w:hint="eastAsia"/>
          <w:sz w:val="18"/>
          <w:szCs w:val="18"/>
        </w:rPr>
        <w:t>11</w:t>
      </w:r>
      <w:r w:rsidR="00166744" w:rsidRPr="00F75F56">
        <w:rPr>
          <w:rFonts w:hint="eastAsia"/>
          <w:sz w:val="18"/>
          <w:szCs w:val="18"/>
        </w:rPr>
        <w:t>)</w:t>
      </w:r>
    </w:p>
    <w:p w:rsidR="00AE159F" w:rsidRPr="00B1264D" w:rsidRDefault="00B1264D" w:rsidP="00A5137A">
      <w:pPr>
        <w:pStyle w:val="2"/>
        <w:spacing w:before="120"/>
        <w:ind w:firstLineChars="0" w:firstLine="0"/>
        <w:rPr>
          <w:rFonts w:ascii="黑体" w:eastAsia="黑体" w:hAnsi="黑体"/>
          <w:color w:val="auto"/>
          <w:sz w:val="18"/>
          <w:szCs w:val="18"/>
        </w:rPr>
      </w:pPr>
      <w:r>
        <w:rPr>
          <w:rFonts w:ascii="黑体" w:eastAsia="黑体" w:hAnsi="黑体" w:hint="eastAsia"/>
          <w:color w:val="auto"/>
          <w:sz w:val="18"/>
          <w:szCs w:val="18"/>
        </w:rPr>
        <w:t xml:space="preserve">4.3 </w:t>
      </w:r>
      <w:r w:rsidR="00AE159F" w:rsidRPr="00B1264D">
        <w:rPr>
          <w:rFonts w:ascii="黑体" w:eastAsia="黑体" w:hAnsi="黑体" w:hint="eastAsia"/>
          <w:color w:val="auto"/>
          <w:sz w:val="18"/>
          <w:szCs w:val="18"/>
        </w:rPr>
        <w:t>DPTM的机器学习</w:t>
      </w:r>
    </w:p>
    <w:p w:rsidR="00AE159F" w:rsidRPr="00F75F56" w:rsidRDefault="009F008C" w:rsidP="00F75F56">
      <w:pPr>
        <w:spacing w:before="120"/>
        <w:ind w:firstLine="360"/>
        <w:rPr>
          <w:sz w:val="18"/>
          <w:szCs w:val="18"/>
        </w:rPr>
      </w:pPr>
      <w:r w:rsidRPr="00F75F56">
        <w:rPr>
          <w:rFonts w:hint="eastAsia"/>
          <w:sz w:val="18"/>
          <w:szCs w:val="18"/>
        </w:rPr>
        <w:t>调度策略选择的学习主要通过后期</w:t>
      </w:r>
      <w:r w:rsidR="00AE159F" w:rsidRPr="00F75F56">
        <w:rPr>
          <w:rFonts w:hint="eastAsia"/>
          <w:sz w:val="18"/>
          <w:szCs w:val="18"/>
        </w:rPr>
        <w:t>性能评价的评价值完成。假设</w:t>
      </w:r>
      <w:r w:rsidR="00095012" w:rsidRPr="00F75F56">
        <w:rPr>
          <w:rFonts w:hint="eastAsia"/>
          <w:sz w:val="18"/>
          <w:szCs w:val="18"/>
        </w:rPr>
        <w:t>存在</w:t>
      </w:r>
      <w:r w:rsidR="00AE159F" w:rsidRPr="00F75F56">
        <w:rPr>
          <w:rFonts w:hint="eastAsia"/>
          <w:sz w:val="18"/>
          <w:szCs w:val="18"/>
        </w:rPr>
        <w:t>N</w:t>
      </w:r>
      <w:r w:rsidR="00AE159F" w:rsidRPr="00F75F56">
        <w:rPr>
          <w:rFonts w:hint="eastAsia"/>
          <w:sz w:val="18"/>
          <w:szCs w:val="18"/>
        </w:rPr>
        <w:t>类</w:t>
      </w:r>
      <w:r w:rsidR="00AE159F" w:rsidRPr="00F75F56">
        <w:rPr>
          <w:rFonts w:hint="eastAsia"/>
          <w:sz w:val="18"/>
          <w:szCs w:val="18"/>
        </w:rPr>
        <w:t>DPTM</w:t>
      </w:r>
      <w:r w:rsidR="00095012" w:rsidRPr="00F75F56">
        <w:rPr>
          <w:rFonts w:hint="eastAsia"/>
          <w:sz w:val="18"/>
          <w:szCs w:val="18"/>
        </w:rPr>
        <w:t>，编号为</w:t>
      </w:r>
      <w:r w:rsidR="00095012" w:rsidRPr="00F75F56">
        <w:rPr>
          <w:rFonts w:hint="eastAsia"/>
          <w:sz w:val="18"/>
          <w:szCs w:val="18"/>
        </w:rPr>
        <w:t>1,2,</w:t>
      </w:r>
      <w:r w:rsidR="00095012" w:rsidRPr="00F75F56">
        <w:rPr>
          <w:sz w:val="18"/>
          <w:szCs w:val="18"/>
        </w:rPr>
        <w:t>……</w:t>
      </w:r>
      <w:r w:rsidR="00095012" w:rsidRPr="00F75F56">
        <w:rPr>
          <w:rFonts w:hint="eastAsia"/>
          <w:sz w:val="18"/>
          <w:szCs w:val="18"/>
        </w:rPr>
        <w:t>,N</w:t>
      </w:r>
      <w:r w:rsidR="00450112" w:rsidRPr="00F75F56">
        <w:rPr>
          <w:rFonts w:hint="eastAsia"/>
          <w:sz w:val="18"/>
          <w:szCs w:val="18"/>
        </w:rPr>
        <w:t>。</w:t>
      </w:r>
      <w:r w:rsidR="00095012" w:rsidRPr="00F75F56">
        <w:rPr>
          <w:rFonts w:hint="eastAsia"/>
          <w:sz w:val="18"/>
          <w:szCs w:val="18"/>
        </w:rPr>
        <w:t>它们</w:t>
      </w:r>
      <w:r w:rsidR="00AE159F" w:rsidRPr="00F75F56">
        <w:rPr>
          <w:rFonts w:hint="eastAsia"/>
          <w:sz w:val="18"/>
          <w:szCs w:val="18"/>
        </w:rPr>
        <w:t>在某一时刻</w:t>
      </w:r>
      <w:r w:rsidR="00AE159F" w:rsidRPr="00F75F56">
        <w:rPr>
          <w:rFonts w:hint="eastAsia"/>
          <w:sz w:val="18"/>
          <w:szCs w:val="18"/>
        </w:rPr>
        <w:t>t</w:t>
      </w:r>
      <w:r w:rsidR="00AE159F" w:rsidRPr="00F75F56">
        <w:rPr>
          <w:rFonts w:hint="eastAsia"/>
          <w:sz w:val="18"/>
          <w:szCs w:val="18"/>
        </w:rPr>
        <w:t>的得分</w:t>
      </w:r>
      <w:r w:rsidRPr="00F75F56">
        <w:rPr>
          <w:rFonts w:hint="eastAsia"/>
          <w:sz w:val="18"/>
          <w:szCs w:val="18"/>
        </w:rPr>
        <w:t>或者权重</w:t>
      </w:r>
      <w:r w:rsidR="00AE159F" w:rsidRPr="00F75F56">
        <w:rPr>
          <w:rFonts w:hint="eastAsia"/>
          <w:sz w:val="18"/>
          <w:szCs w:val="18"/>
        </w:rPr>
        <w:t>为</w:t>
      </w:r>
      <m:oMath>
        <m:sSub>
          <m:sSubPr>
            <m:ctrlPr>
              <w:rPr>
                <w:rFonts w:ascii="Cambria Math" w:hAnsi="Cambria Math"/>
                <w:sz w:val="18"/>
                <w:szCs w:val="18"/>
              </w:rPr>
            </m:ctrlPr>
          </m:sSubPr>
          <m:e>
            <m:r>
              <w:rPr>
                <w:rFonts w:ascii="Cambria Math" w:hAnsi="Cambria Math" w:cs="Cambria Math"/>
                <w:sz w:val="18"/>
                <w:szCs w:val="18"/>
              </w:rPr>
              <m:t>w</m:t>
            </m:r>
          </m:e>
          <m:sub>
            <m:r>
              <w:rPr>
                <w:rFonts w:ascii="Cambria Math" w:hAnsi="Cambria Math" w:cs="Cambria Math"/>
                <w:sz w:val="18"/>
                <w:szCs w:val="18"/>
              </w:rPr>
              <m:t>t</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cs="Cambria Math"/>
                <w:sz w:val="18"/>
                <w:szCs w:val="18"/>
              </w:rPr>
              <m:t>w</m:t>
            </m:r>
          </m:e>
          <m:sub>
            <m:r>
              <w:rPr>
                <w:rFonts w:ascii="Cambria Math" w:hAnsi="Cambria Math"/>
                <w:sz w:val="18"/>
                <w:szCs w:val="18"/>
              </w:rPr>
              <m:t>1</m:t>
            </m:r>
            <m:r>
              <w:rPr>
                <w:rFonts w:ascii="Cambria Math" w:hAnsi="Cambria Math" w:cs="Cambria Math"/>
                <w:sz w:val="18"/>
                <w:szCs w:val="18"/>
              </w:rPr>
              <m:t>t</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cs="Cambria Math"/>
                <w:sz w:val="18"/>
                <w:szCs w:val="18"/>
              </w:rPr>
              <m:t>w</m:t>
            </m:r>
          </m:e>
          <m:sub>
            <m:r>
              <w:rPr>
                <w:rFonts w:ascii="Cambria Math" w:hAnsi="Cambria Math"/>
                <w:sz w:val="18"/>
                <w:szCs w:val="18"/>
              </w:rPr>
              <m:t>2</m:t>
            </m:r>
            <m:r>
              <w:rPr>
                <w:rFonts w:ascii="Cambria Math" w:hAnsi="Cambria Math" w:cs="Cambria Math"/>
                <w:sz w:val="18"/>
                <w:szCs w:val="18"/>
              </w:rPr>
              <m:t>t</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cs="Cambria Math"/>
                <w:sz w:val="18"/>
                <w:szCs w:val="18"/>
              </w:rPr>
              <m:t>w</m:t>
            </m:r>
          </m:e>
          <m:sub>
            <m:r>
              <w:rPr>
                <w:rFonts w:ascii="Cambria Math" w:hAnsi="Cambria Math"/>
                <w:sz w:val="18"/>
                <w:szCs w:val="18"/>
              </w:rPr>
              <m:t>3</m:t>
            </m:r>
            <m:r>
              <w:rPr>
                <w:rFonts w:ascii="Cambria Math" w:hAnsi="Cambria Math" w:cs="Cambria Math"/>
                <w:sz w:val="18"/>
                <w:szCs w:val="18"/>
              </w:rPr>
              <m:t>t</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cs="Cambria Math"/>
                <w:sz w:val="18"/>
                <w:szCs w:val="18"/>
              </w:rPr>
              <m:t>w</m:t>
            </m:r>
          </m:e>
          <m:sub>
            <m:r>
              <w:rPr>
                <w:rFonts w:ascii="Cambria Math" w:hAnsi="Cambria Math" w:cs="Cambria Math"/>
                <w:sz w:val="18"/>
                <w:szCs w:val="18"/>
              </w:rPr>
              <m:t>Nt</m:t>
            </m:r>
          </m:sub>
        </m:sSub>
        <m:r>
          <w:rPr>
            <w:rFonts w:ascii="Cambria Math" w:hAnsi="Cambria Math"/>
            <w:sz w:val="18"/>
            <w:szCs w:val="18"/>
          </w:rPr>
          <m:t>)</m:t>
        </m:r>
      </m:oMath>
      <w:r w:rsidR="00AE159F" w:rsidRPr="00F75F56">
        <w:rPr>
          <w:rFonts w:hint="eastAsia"/>
          <w:sz w:val="18"/>
          <w:szCs w:val="18"/>
        </w:rPr>
        <w:t>，</w:t>
      </w:r>
      <w:r w:rsidR="00DE029E" w:rsidRPr="00F75F56">
        <w:rPr>
          <w:rFonts w:hint="eastAsia"/>
          <w:sz w:val="18"/>
          <w:szCs w:val="18"/>
        </w:rPr>
        <w:t>对其中任一个权重分量</w:t>
      </w:r>
      <m:oMath>
        <m:sSub>
          <m:sSubPr>
            <m:ctrlPr>
              <w:rPr>
                <w:rFonts w:ascii="Cambria Math" w:hAnsi="Cambria Math"/>
                <w:sz w:val="18"/>
                <w:szCs w:val="18"/>
              </w:rPr>
            </m:ctrlPr>
          </m:sSubPr>
          <m:e>
            <m:r>
              <w:rPr>
                <w:rFonts w:ascii="Cambria Math" w:hAnsi="Cambria Math" w:cs="Cambria Math"/>
                <w:sz w:val="18"/>
                <w:szCs w:val="18"/>
              </w:rPr>
              <m:t>w</m:t>
            </m:r>
          </m:e>
          <m:sub>
            <m:r>
              <w:rPr>
                <w:rFonts w:ascii="Cambria Math" w:hAnsi="Cambria Math" w:cs="Cambria Math"/>
                <w:sz w:val="18"/>
                <w:szCs w:val="18"/>
              </w:rPr>
              <m:t>kt</m:t>
            </m:r>
          </m:sub>
        </m:sSub>
      </m:oMath>
      <w:r w:rsidR="00DE029E" w:rsidRPr="00F75F56">
        <w:rPr>
          <w:rFonts w:hint="eastAsia"/>
          <w:sz w:val="18"/>
          <w:szCs w:val="18"/>
        </w:rPr>
        <w:t>可以采用下式进行计算。</w:t>
      </w:r>
    </w:p>
    <w:p w:rsidR="00AE159F" w:rsidRPr="00F75F56" w:rsidRDefault="001410A7" w:rsidP="00FD5B17">
      <w:pPr>
        <w:spacing w:before="120"/>
        <w:ind w:firstLineChars="0" w:firstLine="0"/>
        <w:rPr>
          <w:sz w:val="18"/>
          <w:szCs w:val="18"/>
        </w:rPr>
      </w:pPr>
      <m:oMath>
        <m:sSub>
          <m:sSubPr>
            <m:ctrlPr>
              <w:rPr>
                <w:rFonts w:ascii="Cambria Math" w:hAnsi="Cambria Math"/>
                <w:sz w:val="18"/>
                <w:szCs w:val="18"/>
              </w:rPr>
            </m:ctrlPr>
          </m:sSubPr>
          <m:e>
            <m:r>
              <w:rPr>
                <w:rFonts w:ascii="Cambria Math" w:hAnsi="Cambria Math" w:cs="Cambria Math"/>
                <w:sz w:val="18"/>
                <w:szCs w:val="18"/>
              </w:rPr>
              <m:t>w</m:t>
            </m:r>
          </m:e>
          <m:sub>
            <m:r>
              <w:rPr>
                <w:rFonts w:ascii="Cambria Math" w:hAnsi="Cambria Math" w:cs="Cambria Math"/>
                <w:sz w:val="18"/>
                <w:szCs w:val="18"/>
              </w:rPr>
              <m:t>kt</m:t>
            </m:r>
          </m:sub>
        </m:sSub>
        <m:r>
          <m:rPr>
            <m:sty m:val="p"/>
          </m:rPr>
          <w:rPr>
            <w:rFonts w:ascii="Cambria Math" w:hAnsi="Cambria Math"/>
            <w:sz w:val="18"/>
            <w:szCs w:val="18"/>
          </w:rPr>
          <m:t>=1</m:t>
        </m:r>
        <m:r>
          <m:rPr>
            <m:sty m:val="p"/>
          </m:rPr>
          <w:rPr>
            <w:rFonts w:ascii="MS Mincho" w:eastAsia="MS Mincho" w:hAnsi="MS Mincho" w:cs="MS Mincho" w:hint="eastAsia"/>
            <w:sz w:val="18"/>
            <w:szCs w:val="18"/>
          </w:rPr>
          <m:t>-</m:t>
        </m:r>
        <m:nary>
          <m:naryPr>
            <m:chr m:val="∑"/>
            <m:limLoc m:val="undOvr"/>
            <m:ctrlPr>
              <w:rPr>
                <w:rFonts w:ascii="Cambria Math" w:hAnsi="Cambria Math"/>
                <w:sz w:val="18"/>
                <w:szCs w:val="18"/>
              </w:rPr>
            </m:ctrlPr>
          </m:naryPr>
          <m:sub>
            <m:r>
              <w:rPr>
                <w:rFonts w:ascii="Cambria Math" w:hAnsi="Cambria Math" w:cs="Cambria Math"/>
                <w:sz w:val="18"/>
                <w:szCs w:val="18"/>
              </w:rPr>
              <m:t>j</m:t>
            </m:r>
            <m:r>
              <m:rPr>
                <m:sty m:val="p"/>
              </m:rPr>
              <w:rPr>
                <w:rFonts w:ascii="Cambria Math" w:hAnsi="Cambria Math"/>
                <w:sz w:val="18"/>
                <w:szCs w:val="18"/>
              </w:rPr>
              <m:t>=</m:t>
            </m:r>
            <w:bookmarkStart w:id="10" w:name="OLE_LINK3"/>
            <w:bookmarkStart w:id="11" w:name="OLE_LINK4"/>
            <m:sSub>
              <m:sSubPr>
                <m:ctrlPr>
                  <w:rPr>
                    <w:rFonts w:ascii="Cambria Math" w:hAnsi="Cambria Math"/>
                    <w:sz w:val="18"/>
                    <w:szCs w:val="18"/>
                  </w:rPr>
                </m:ctrlPr>
              </m:sSubPr>
              <m:e>
                <m:r>
                  <w:rPr>
                    <w:rFonts w:ascii="Cambria Math" w:hAnsi="Cambria Math" w:cs="Cambria Math"/>
                    <w:sz w:val="18"/>
                    <w:szCs w:val="18"/>
                  </w:rPr>
                  <m:t>t</m:t>
                </m:r>
              </m:e>
              <m:sub>
                <m:r>
                  <m:rPr>
                    <m:sty m:val="p"/>
                  </m:rPr>
                  <w:rPr>
                    <w:rFonts w:ascii="Cambria Math" w:hAnsi="Cambria Math"/>
                    <w:sz w:val="18"/>
                    <w:szCs w:val="18"/>
                  </w:rPr>
                  <m:t>0</m:t>
                </m:r>
              </m:sub>
            </m:sSub>
            <w:bookmarkEnd w:id="10"/>
            <w:bookmarkEnd w:id="11"/>
          </m:sub>
          <m:sup>
            <m:r>
              <w:rPr>
                <w:rFonts w:ascii="Cambria Math" w:hAnsi="Cambria Math" w:cs="Cambria Math"/>
                <w:sz w:val="18"/>
                <w:szCs w:val="18"/>
              </w:rPr>
              <m:t>t</m:t>
            </m:r>
            <m:r>
              <m:rPr>
                <m:sty m:val="p"/>
              </m:rPr>
              <w:rPr>
                <w:rFonts w:ascii="Cambria Math" w:hAnsi="Cambria Math"/>
                <w:sz w:val="18"/>
                <w:szCs w:val="18"/>
              </w:rPr>
              <m:t>-1</m:t>
            </m:r>
          </m:sup>
          <m:e>
            <m:f>
              <m:fPr>
                <m:ctrlPr>
                  <w:rPr>
                    <w:rFonts w:ascii="Cambria Math" w:hAnsi="Cambria Math"/>
                    <w:sz w:val="18"/>
                    <w:szCs w:val="18"/>
                  </w:rPr>
                </m:ctrlPr>
              </m:fPr>
              <m:num>
                <m:sSub>
                  <m:sSubPr>
                    <m:ctrlPr>
                      <w:rPr>
                        <w:rFonts w:ascii="Cambria Math" w:hAnsi="Cambria Math"/>
                        <w:sz w:val="18"/>
                        <w:szCs w:val="18"/>
                      </w:rPr>
                    </m:ctrlPr>
                  </m:sSubPr>
                  <m:e>
                    <m:r>
                      <w:rPr>
                        <w:rFonts w:ascii="Cambria Math" w:hAnsi="Cambria Math" w:cs="Cambria Math"/>
                        <w:sz w:val="18"/>
                        <w:szCs w:val="18"/>
                      </w:rPr>
                      <m:t>E</m:t>
                    </m:r>
                  </m:e>
                  <m:sub>
                    <m:r>
                      <w:rPr>
                        <w:rFonts w:ascii="Cambria Math" w:hAnsi="Cambria Math" w:cs="Cambria Math"/>
                        <w:sz w:val="18"/>
                        <w:szCs w:val="18"/>
                      </w:rPr>
                      <m:t>k</m:t>
                    </m:r>
                    <m:r>
                      <m:rPr>
                        <m:sty m:val="p"/>
                      </m:rPr>
                      <w:rPr>
                        <w:rFonts w:ascii="Cambria Math" w:hAnsi="Cambria Math"/>
                        <w:sz w:val="18"/>
                        <w:szCs w:val="18"/>
                      </w:rPr>
                      <m:t>,</m:t>
                    </m:r>
                    <m:r>
                      <w:rPr>
                        <w:rFonts w:ascii="Cambria Math" w:hAnsi="Cambria Math" w:cs="Cambria Math"/>
                        <w:sz w:val="18"/>
                        <w:szCs w:val="18"/>
                      </w:rPr>
                      <m:t>j</m:t>
                    </m:r>
                  </m:sub>
                </m:sSub>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λ</m:t>
                    </m:r>
                  </m:e>
                  <m:sub>
                    <m:r>
                      <w:rPr>
                        <w:rFonts w:ascii="Cambria Math" w:hAnsi="Cambria Math" w:cs="Cambria Math"/>
                        <w:sz w:val="18"/>
                        <w:szCs w:val="18"/>
                      </w:rPr>
                      <m:t>j</m:t>
                    </m:r>
                  </m:sub>
                </m:sSub>
              </m:num>
              <m:den>
                <m:nary>
                  <m:naryPr>
                    <m:chr m:val="∑"/>
                    <m:limLoc m:val="undOvr"/>
                    <m:ctrlPr>
                      <w:rPr>
                        <w:rFonts w:ascii="Cambria Math" w:hAnsi="Cambria Math"/>
                        <w:sz w:val="18"/>
                        <w:szCs w:val="18"/>
                      </w:rPr>
                    </m:ctrlPr>
                  </m:naryPr>
                  <m:sub>
                    <m:r>
                      <w:rPr>
                        <w:rFonts w:ascii="Cambria Math" w:hAnsi="Cambria Math" w:cs="Cambria Math"/>
                        <w:sz w:val="18"/>
                        <w:szCs w:val="18"/>
                      </w:rPr>
                      <m:t>i</m:t>
                    </m:r>
                    <m:r>
                      <m:rPr>
                        <m:sty m:val="p"/>
                      </m:rPr>
                      <w:rPr>
                        <w:rFonts w:ascii="Cambria Math" w:hAnsi="Cambria Math"/>
                        <w:sz w:val="18"/>
                        <w:szCs w:val="18"/>
                      </w:rPr>
                      <m:t>=1</m:t>
                    </m:r>
                  </m:sub>
                  <m:sup>
                    <m:r>
                      <w:rPr>
                        <w:rFonts w:ascii="Cambria Math" w:hAnsi="Cambria Math" w:cs="Cambria Math"/>
                        <w:sz w:val="18"/>
                        <w:szCs w:val="18"/>
                      </w:rPr>
                      <m:t>N</m:t>
                    </m:r>
                  </m:sup>
                  <m:e>
                    <m:sSub>
                      <m:sSubPr>
                        <m:ctrlPr>
                          <w:rPr>
                            <w:rFonts w:ascii="Cambria Math" w:hAnsi="Cambria Math"/>
                            <w:sz w:val="18"/>
                            <w:szCs w:val="18"/>
                          </w:rPr>
                        </m:ctrlPr>
                      </m:sSubPr>
                      <m:e>
                        <m:r>
                          <w:rPr>
                            <w:rFonts w:ascii="Cambria Math" w:hAnsi="Cambria Math" w:cs="Cambria Math"/>
                            <w:sz w:val="18"/>
                            <w:szCs w:val="18"/>
                          </w:rPr>
                          <m:t>E</m:t>
                        </m:r>
                      </m:e>
                      <m:sub>
                        <m:r>
                          <w:rPr>
                            <w:rFonts w:ascii="Cambria Math" w:hAnsi="Cambria Math" w:cs="Cambria Math"/>
                            <w:sz w:val="18"/>
                            <w:szCs w:val="18"/>
                          </w:rPr>
                          <m:t>i</m:t>
                        </m:r>
                        <m:r>
                          <m:rPr>
                            <m:sty m:val="p"/>
                          </m:rPr>
                          <w:rPr>
                            <w:rFonts w:ascii="Cambria Math" w:hAnsi="Cambria Math"/>
                            <w:sz w:val="18"/>
                            <w:szCs w:val="18"/>
                          </w:rPr>
                          <m:t>,</m:t>
                        </m:r>
                        <m:r>
                          <w:rPr>
                            <w:rFonts w:ascii="Cambria Math" w:hAnsi="Cambria Math" w:cs="Cambria Math"/>
                            <w:sz w:val="18"/>
                            <w:szCs w:val="18"/>
                          </w:rPr>
                          <m:t>j</m:t>
                        </m:r>
                      </m:sub>
                    </m:sSub>
                  </m:e>
                </m:nary>
              </m:den>
            </m:f>
          </m:e>
        </m:nary>
      </m:oMath>
      <w:r w:rsidR="00FD5B17" w:rsidRPr="00F75F56">
        <w:rPr>
          <w:rFonts w:hint="eastAsia"/>
          <w:sz w:val="18"/>
          <w:szCs w:val="18"/>
        </w:rPr>
        <w:t xml:space="preserve">         </w:t>
      </w:r>
      <w:r w:rsidR="00166744" w:rsidRPr="00F75F56">
        <w:rPr>
          <w:rFonts w:hint="eastAsia"/>
          <w:sz w:val="18"/>
          <w:szCs w:val="18"/>
        </w:rPr>
        <w:t>(</w:t>
      </w:r>
      <w:r w:rsidR="00DE029E" w:rsidRPr="00F75F56">
        <w:rPr>
          <w:rFonts w:hint="eastAsia"/>
          <w:sz w:val="18"/>
          <w:szCs w:val="18"/>
        </w:rPr>
        <w:t>1</w:t>
      </w:r>
      <w:r w:rsidR="00295711" w:rsidRPr="00F75F56">
        <w:rPr>
          <w:rFonts w:hint="eastAsia"/>
          <w:sz w:val="18"/>
          <w:szCs w:val="18"/>
        </w:rPr>
        <w:t>2</w:t>
      </w:r>
      <w:r w:rsidR="00AE159F" w:rsidRPr="00F75F56">
        <w:rPr>
          <w:rFonts w:hint="eastAsia"/>
          <w:sz w:val="18"/>
          <w:szCs w:val="18"/>
        </w:rPr>
        <w:t>)</w:t>
      </w:r>
    </w:p>
    <w:p w:rsidR="00095012" w:rsidRPr="00F75F56" w:rsidRDefault="00DE029E" w:rsidP="00A5137A">
      <w:pPr>
        <w:spacing w:before="120"/>
        <w:ind w:firstLineChars="0" w:firstLine="0"/>
        <w:rPr>
          <w:sz w:val="18"/>
          <w:szCs w:val="18"/>
        </w:rPr>
      </w:pPr>
      <w:r w:rsidRPr="00F75F56">
        <w:rPr>
          <w:rFonts w:hint="eastAsia"/>
          <w:sz w:val="18"/>
          <w:szCs w:val="18"/>
        </w:rPr>
        <w:t>式中</w:t>
      </w:r>
      <m:oMath>
        <m:sSub>
          <m:sSubPr>
            <m:ctrlPr>
              <w:rPr>
                <w:rFonts w:ascii="Cambria Math" w:hAnsi="Cambria Math"/>
                <w:i/>
                <w:sz w:val="18"/>
                <w:szCs w:val="18"/>
              </w:rPr>
            </m:ctrlPr>
          </m:sSubPr>
          <m:e>
            <m:r>
              <w:rPr>
                <w:rFonts w:ascii="Cambria Math" w:hAnsi="Cambria Math" w:cs="Cambria Math"/>
                <w:sz w:val="18"/>
                <w:szCs w:val="18"/>
              </w:rPr>
              <m:t>E</m:t>
            </m:r>
          </m:e>
          <m:sub>
            <m:r>
              <w:rPr>
                <w:rFonts w:ascii="Cambria Math" w:hAnsi="Cambria Math" w:cs="Cambria Math"/>
                <w:sz w:val="18"/>
                <w:szCs w:val="18"/>
              </w:rPr>
              <m:t>i</m:t>
            </m:r>
            <m:r>
              <w:rPr>
                <w:rFonts w:ascii="Cambria Math" w:hAnsi="Cambria Math"/>
                <w:sz w:val="18"/>
                <w:szCs w:val="18"/>
              </w:rPr>
              <m:t>,</m:t>
            </m:r>
            <m:r>
              <w:rPr>
                <w:rFonts w:ascii="Cambria Math" w:hAnsi="Cambria Math" w:cs="Cambria Math"/>
                <w:sz w:val="18"/>
                <w:szCs w:val="18"/>
              </w:rPr>
              <m:t>j</m:t>
            </m:r>
          </m:sub>
        </m:sSub>
      </m:oMath>
      <w:r w:rsidR="00AE159F" w:rsidRPr="00F75F56">
        <w:rPr>
          <w:rFonts w:hint="eastAsia"/>
          <w:sz w:val="18"/>
          <w:szCs w:val="18"/>
        </w:rPr>
        <w:t>代表芯片使用第</w:t>
      </w:r>
      <w:r w:rsidR="00AE159F" w:rsidRPr="00F75F56">
        <w:rPr>
          <w:rFonts w:hint="eastAsia"/>
          <w:sz w:val="18"/>
          <w:szCs w:val="18"/>
        </w:rPr>
        <w:t>i</w:t>
      </w:r>
      <w:r w:rsidR="00AE159F" w:rsidRPr="00F75F56">
        <w:rPr>
          <w:rFonts w:hint="eastAsia"/>
          <w:sz w:val="18"/>
          <w:szCs w:val="18"/>
        </w:rPr>
        <w:t>类</w:t>
      </w:r>
      <w:r w:rsidR="00AE159F" w:rsidRPr="00F75F56">
        <w:rPr>
          <w:rFonts w:hint="eastAsia"/>
          <w:sz w:val="18"/>
          <w:szCs w:val="18"/>
        </w:rPr>
        <w:t>DPTM</w:t>
      </w:r>
      <w:r w:rsidR="00AE159F" w:rsidRPr="00F75F56">
        <w:rPr>
          <w:rFonts w:hint="eastAsia"/>
          <w:sz w:val="18"/>
          <w:szCs w:val="18"/>
        </w:rPr>
        <w:t>在时刻</w:t>
      </w:r>
      <w:r w:rsidR="00AE159F" w:rsidRPr="00F75F56">
        <w:rPr>
          <w:rFonts w:hint="eastAsia"/>
          <w:sz w:val="18"/>
          <w:szCs w:val="18"/>
        </w:rPr>
        <w:t>j</w:t>
      </w:r>
      <w:r w:rsidR="00AE159F" w:rsidRPr="00F75F56">
        <w:rPr>
          <w:rFonts w:hint="eastAsia"/>
          <w:sz w:val="18"/>
          <w:szCs w:val="18"/>
        </w:rPr>
        <w:t>的负载情况下消耗的能量</w:t>
      </w:r>
      <w:r w:rsidRPr="00F75F56">
        <w:rPr>
          <w:rFonts w:hint="eastAsia"/>
          <w:sz w:val="18"/>
          <w:szCs w:val="18"/>
        </w:rPr>
        <w:t>，</w:t>
      </w:r>
      <m:oMath>
        <m:sSub>
          <m:sSubPr>
            <m:ctrlPr>
              <w:rPr>
                <w:rFonts w:ascii="Cambria Math" w:hAnsi="Cambria Math"/>
                <w:i/>
                <w:sz w:val="18"/>
                <w:szCs w:val="18"/>
              </w:rPr>
            </m:ctrlPr>
          </m:sSubPr>
          <m:e>
            <m:r>
              <w:rPr>
                <w:rFonts w:ascii="Cambria Math" w:hAnsi="Cambria Math" w:cs="Cambria Math"/>
                <w:sz w:val="18"/>
                <w:szCs w:val="18"/>
              </w:rPr>
              <m:t>λ</m:t>
            </m:r>
          </m:e>
          <m:sub>
            <m:r>
              <w:rPr>
                <w:rFonts w:ascii="Cambria Math" w:hAnsi="Cambria Math" w:cs="Cambria Math"/>
                <w:sz w:val="18"/>
                <w:szCs w:val="18"/>
              </w:rPr>
              <m:t>j</m:t>
            </m:r>
          </m:sub>
        </m:sSub>
      </m:oMath>
      <w:r w:rsidR="00AE159F" w:rsidRPr="00F75F56">
        <w:rPr>
          <w:rFonts w:hint="eastAsia"/>
          <w:sz w:val="18"/>
          <w:szCs w:val="18"/>
        </w:rPr>
        <w:t>为一可调整的参数，代表时刻</w:t>
      </w:r>
      <w:r w:rsidR="00AE159F" w:rsidRPr="00F75F56">
        <w:rPr>
          <w:rFonts w:hint="eastAsia"/>
          <w:sz w:val="18"/>
          <w:szCs w:val="18"/>
        </w:rPr>
        <w:t>j</w:t>
      </w:r>
      <w:r w:rsidR="00AE159F" w:rsidRPr="00F75F56">
        <w:rPr>
          <w:rFonts w:hint="eastAsia"/>
          <w:sz w:val="18"/>
          <w:szCs w:val="18"/>
        </w:rPr>
        <w:t>的能耗情况对决策的影响程度</w:t>
      </w:r>
      <w:r w:rsidRPr="00F75F56">
        <w:rPr>
          <w:rFonts w:hint="eastAsia"/>
          <w:sz w:val="18"/>
          <w:szCs w:val="18"/>
        </w:rPr>
        <w:t>，</w:t>
      </w:r>
      <m:oMath>
        <m:sSub>
          <m:sSubPr>
            <m:ctrlPr>
              <w:rPr>
                <w:rFonts w:ascii="Cambria Math" w:hAnsi="Cambria Math"/>
                <w:i/>
                <w:sz w:val="18"/>
                <w:szCs w:val="18"/>
              </w:rPr>
            </m:ctrlPr>
          </m:sSubPr>
          <m:e>
            <m:r>
              <w:rPr>
                <w:rFonts w:ascii="Cambria Math" w:hAnsi="Cambria Math" w:cs="Cambria Math"/>
                <w:sz w:val="18"/>
                <w:szCs w:val="18"/>
              </w:rPr>
              <m:t>t</m:t>
            </m:r>
          </m:e>
          <m:sub>
            <m:r>
              <w:rPr>
                <w:rFonts w:ascii="Cambria Math" w:hAnsi="Cambria Math"/>
                <w:sz w:val="18"/>
                <w:szCs w:val="18"/>
              </w:rPr>
              <m:t>0</m:t>
            </m:r>
          </m:sub>
        </m:sSub>
      </m:oMath>
      <w:r w:rsidR="00AE159F" w:rsidRPr="00F75F56">
        <w:rPr>
          <w:rFonts w:hint="eastAsia"/>
          <w:sz w:val="18"/>
          <w:szCs w:val="18"/>
        </w:rPr>
        <w:t>是可以变动的初始值，它的取值意味着选取从何时开始的能耗情况作为</w:t>
      </w:r>
      <w:r w:rsidR="003E67EB" w:rsidRPr="00F75F56">
        <w:rPr>
          <w:rFonts w:hint="eastAsia"/>
          <w:sz w:val="18"/>
          <w:szCs w:val="18"/>
        </w:rPr>
        <w:t>以后</w:t>
      </w:r>
      <w:r w:rsidR="00AE159F" w:rsidRPr="00F75F56">
        <w:rPr>
          <w:rFonts w:hint="eastAsia"/>
          <w:sz w:val="18"/>
          <w:szCs w:val="18"/>
        </w:rPr>
        <w:t>决策的参考</w:t>
      </w:r>
      <w:r w:rsidRPr="00F75F56">
        <w:rPr>
          <w:rFonts w:hint="eastAsia"/>
          <w:sz w:val="18"/>
          <w:szCs w:val="18"/>
        </w:rPr>
        <w:t>。</w:t>
      </w:r>
      <w:r w:rsidR="006E7E05" w:rsidRPr="00F75F56">
        <w:rPr>
          <w:rFonts w:hint="eastAsia"/>
          <w:sz w:val="18"/>
          <w:szCs w:val="18"/>
        </w:rPr>
        <w:t>在预测出工作负荷值后，则开始进行决策：</w:t>
      </w:r>
    </w:p>
    <w:p w:rsidR="006E7E05" w:rsidRPr="00F75F56" w:rsidRDefault="001410A7" w:rsidP="00FD5B17">
      <w:pPr>
        <w:spacing w:before="120"/>
        <w:ind w:firstLineChars="0" w:firstLine="0"/>
        <w:rPr>
          <w:sz w:val="18"/>
          <w:szCs w:val="18"/>
        </w:rPr>
      </w:pPr>
      <m:oMath>
        <m:sSub>
          <m:sSubPr>
            <m:ctrlPr>
              <w:rPr>
                <w:rFonts w:ascii="Cambria Math" w:hAnsi="Cambria Math"/>
                <w:sz w:val="18"/>
                <w:szCs w:val="18"/>
              </w:rPr>
            </m:ctrlPr>
          </m:sSubPr>
          <m:e>
            <m:r>
              <m:rPr>
                <m:sty m:val="p"/>
              </m:rPr>
              <w:rPr>
                <w:rFonts w:ascii="Cambria Math" w:hAnsi="Cambria Math" w:hint="eastAsia"/>
                <w:sz w:val="18"/>
                <w:szCs w:val="18"/>
              </w:rPr>
              <m:t>DPTM</m:t>
            </m:r>
          </m:e>
          <m:sub>
            <m:r>
              <w:rPr>
                <w:rFonts w:ascii="Cambria Math" w:hAnsi="Cambria Math" w:cs="Cambria Math"/>
                <w:sz w:val="18"/>
                <w:szCs w:val="18"/>
              </w:rPr>
              <m:t>t</m:t>
            </m:r>
          </m:sub>
        </m:sSub>
        <m:r>
          <m:rPr>
            <m:sty m:val="p"/>
          </m:rPr>
          <w:rPr>
            <w:rFonts w:ascii="Cambria Math" w:hAnsi="Cambria Math"/>
            <w:sz w:val="18"/>
            <w:szCs w:val="18"/>
          </w:rPr>
          <m:t>=</m:t>
        </m:r>
        <m:r>
          <w:rPr>
            <w:rFonts w:ascii="Cambria Math" w:hAnsi="Cambria Math" w:cs="Cambria Math"/>
            <w:sz w:val="18"/>
            <w:szCs w:val="18"/>
          </w:rPr>
          <m:t>arg</m:t>
        </m:r>
        <m:func>
          <m:funcPr>
            <m:ctrlPr>
              <w:rPr>
                <w:rFonts w:ascii="Cambria Math" w:hAnsi="Cambria Math"/>
                <w:sz w:val="18"/>
                <w:szCs w:val="18"/>
              </w:rPr>
            </m:ctrlPr>
          </m:funcPr>
          <m:fName>
            <m:limLow>
              <m:limLowPr>
                <m:ctrlPr>
                  <w:rPr>
                    <w:rFonts w:ascii="Cambria Math" w:hAnsi="Cambria Math"/>
                    <w:sz w:val="18"/>
                    <w:szCs w:val="18"/>
                  </w:rPr>
                </m:ctrlPr>
              </m:limLowPr>
              <m:e>
                <m:r>
                  <m:rPr>
                    <m:sty m:val="p"/>
                  </m:rPr>
                  <w:rPr>
                    <w:rFonts w:ascii="Cambria Math" w:hAnsi="Cambria Math"/>
                    <w:sz w:val="18"/>
                    <w:szCs w:val="18"/>
                  </w:rPr>
                  <m:t>max</m:t>
                </m:r>
              </m:e>
              <m:lim>
                <m:r>
                  <w:rPr>
                    <w:rFonts w:ascii="Cambria Math" w:hAnsi="Cambria Math" w:cs="Cambria Math"/>
                    <w:sz w:val="18"/>
                    <w:szCs w:val="18"/>
                  </w:rPr>
                  <m:t>k</m:t>
                </m:r>
                <m:r>
                  <m:rPr>
                    <m:sty m:val="p"/>
                  </m:rPr>
                  <w:rPr>
                    <w:rFonts w:ascii="Cambria Math" w:hAnsi="Cambria Math"/>
                    <w:sz w:val="18"/>
                    <w:szCs w:val="18"/>
                  </w:rPr>
                  <m:t>=1…</m:t>
                </m:r>
                <m:r>
                  <w:rPr>
                    <w:rFonts w:ascii="Cambria Math" w:hAnsi="Cambria Math" w:cs="Cambria Math"/>
                    <w:sz w:val="18"/>
                    <w:szCs w:val="18"/>
                  </w:rPr>
                  <m:t>N</m:t>
                </m:r>
              </m:lim>
            </m:limLow>
          </m:fName>
          <m:e>
            <m:r>
              <m:rPr>
                <m:sty m:val="p"/>
              </m:rPr>
              <w:rPr>
                <w:rFonts w:ascii="Cambria Math" w:hAnsi="Cambria Math"/>
                <w:sz w:val="18"/>
                <w:szCs w:val="18"/>
              </w:rPr>
              <m:t>(</m:t>
            </m:r>
            <m:sSub>
              <m:sSubPr>
                <m:ctrlPr>
                  <w:rPr>
                    <w:rFonts w:ascii="Cambria Math" w:hAnsi="Cambria Math"/>
                    <w:sz w:val="18"/>
                    <w:szCs w:val="18"/>
                  </w:rPr>
                </m:ctrlPr>
              </m:sSubPr>
              <m:e>
                <m:r>
                  <w:rPr>
                    <w:rFonts w:ascii="Cambria Math" w:hAnsi="Cambria Math" w:cs="Cambria Math"/>
                    <w:sz w:val="18"/>
                    <w:szCs w:val="18"/>
                  </w:rPr>
                  <m:t>w</m:t>
                </m:r>
              </m:e>
              <m:sub>
                <m:r>
                  <w:rPr>
                    <w:rFonts w:ascii="Cambria Math" w:hAnsi="Cambria Math" w:cs="Cambria Math"/>
                    <w:sz w:val="18"/>
                    <w:szCs w:val="18"/>
                  </w:rPr>
                  <m:t>k</m:t>
                </m:r>
                <m:r>
                  <m:rPr>
                    <m:sty m:val="p"/>
                  </m:rPr>
                  <w:rPr>
                    <w:rFonts w:ascii="Cambria Math" w:hAnsi="Cambria Math"/>
                    <w:sz w:val="18"/>
                    <w:szCs w:val="18"/>
                  </w:rPr>
                  <m:t>,</m:t>
                </m:r>
                <m:r>
                  <w:rPr>
                    <w:rFonts w:ascii="Cambria Math" w:hAnsi="Cambria Math" w:cs="Cambria Math"/>
                    <w:sz w:val="18"/>
                    <w:szCs w:val="18"/>
                  </w:rPr>
                  <m:t>t</m:t>
                </m:r>
              </m:sub>
            </m:sSub>
            <m:r>
              <m:rPr>
                <m:sty m:val="p"/>
              </m:rPr>
              <w:rPr>
                <w:rFonts w:ascii="Cambria Math" w:hAnsi="Cambria Math"/>
                <w:sz w:val="18"/>
                <w:szCs w:val="18"/>
              </w:rPr>
              <m:t>)</m:t>
            </m:r>
          </m:e>
        </m:func>
      </m:oMath>
      <w:r w:rsidR="00FD5B17" w:rsidRPr="00F75F56">
        <w:rPr>
          <w:rFonts w:hint="eastAsia"/>
          <w:sz w:val="18"/>
          <w:szCs w:val="18"/>
        </w:rPr>
        <w:t xml:space="preserve">       </w:t>
      </w:r>
      <w:r w:rsidR="00DE029E" w:rsidRPr="00F75F56">
        <w:rPr>
          <w:rFonts w:hint="eastAsia"/>
          <w:sz w:val="18"/>
          <w:szCs w:val="18"/>
        </w:rPr>
        <w:t>(1</w:t>
      </w:r>
      <w:r w:rsidR="00295711" w:rsidRPr="00F75F56">
        <w:rPr>
          <w:rFonts w:hint="eastAsia"/>
          <w:sz w:val="18"/>
          <w:szCs w:val="18"/>
        </w:rPr>
        <w:t>3</w:t>
      </w:r>
      <w:r w:rsidR="00DE029E" w:rsidRPr="00F75F56">
        <w:rPr>
          <w:rFonts w:hint="eastAsia"/>
          <w:sz w:val="18"/>
          <w:szCs w:val="18"/>
        </w:rPr>
        <w:t>)</w:t>
      </w:r>
    </w:p>
    <w:p w:rsidR="008A0466" w:rsidRPr="007F40AB" w:rsidRDefault="00DE029E" w:rsidP="00A5137A">
      <w:pPr>
        <w:spacing w:before="120"/>
        <w:ind w:firstLineChars="0" w:firstLine="0"/>
        <w:rPr>
          <w:sz w:val="18"/>
          <w:szCs w:val="18"/>
        </w:rPr>
      </w:pPr>
      <w:r w:rsidRPr="00F75F56">
        <w:rPr>
          <w:rFonts w:hint="eastAsia"/>
          <w:sz w:val="18"/>
          <w:szCs w:val="18"/>
        </w:rPr>
        <w:t>式中</w:t>
      </w:r>
      <m:oMath>
        <m:sSub>
          <m:sSubPr>
            <m:ctrlPr>
              <w:rPr>
                <w:rFonts w:ascii="Cambria Math" w:hAnsi="Cambria Math"/>
                <w:sz w:val="18"/>
                <w:szCs w:val="18"/>
              </w:rPr>
            </m:ctrlPr>
          </m:sSubPr>
          <m:e>
            <m:r>
              <m:rPr>
                <m:sty m:val="p"/>
              </m:rPr>
              <w:rPr>
                <w:rFonts w:ascii="Cambria Math" w:hAnsi="Cambria Math" w:hint="eastAsia"/>
                <w:sz w:val="18"/>
                <w:szCs w:val="18"/>
              </w:rPr>
              <m:t>DPTM</m:t>
            </m:r>
          </m:e>
          <m:sub>
            <m:r>
              <w:rPr>
                <w:rFonts w:ascii="Cambria Math" w:hAnsi="Cambria Math" w:cs="Cambria Math"/>
                <w:sz w:val="18"/>
                <w:szCs w:val="18"/>
              </w:rPr>
              <m:t>t</m:t>
            </m:r>
          </m:sub>
        </m:sSub>
      </m:oMath>
      <w:r w:rsidR="006E7E05" w:rsidRPr="00F75F56">
        <w:rPr>
          <w:rFonts w:hint="eastAsia"/>
          <w:sz w:val="18"/>
          <w:szCs w:val="18"/>
        </w:rPr>
        <w:t>为</w:t>
      </w:r>
      <w:r w:rsidR="006E7E05" w:rsidRPr="00F75F56">
        <w:rPr>
          <w:rFonts w:hint="eastAsia"/>
          <w:sz w:val="18"/>
          <w:szCs w:val="18"/>
        </w:rPr>
        <w:t>t</w:t>
      </w:r>
      <w:r w:rsidR="006E7E05" w:rsidRPr="00F75F56">
        <w:rPr>
          <w:rFonts w:hint="eastAsia"/>
          <w:sz w:val="18"/>
          <w:szCs w:val="18"/>
        </w:rPr>
        <w:t>时刻选择出的动态功耗温度调度策略</w:t>
      </w:r>
      <w:r w:rsidRPr="00F75F56">
        <w:rPr>
          <w:rFonts w:hint="eastAsia"/>
          <w:sz w:val="18"/>
          <w:szCs w:val="18"/>
        </w:rPr>
        <w:t>。</w:t>
      </w:r>
      <w:r w:rsidR="00AE159F" w:rsidRPr="00F75F56">
        <w:rPr>
          <w:rFonts w:hint="eastAsia"/>
          <w:sz w:val="18"/>
          <w:szCs w:val="18"/>
        </w:rPr>
        <w:t>考虑到温度上的限制，我们需要考察所选的调度</w:t>
      </w:r>
      <w:r w:rsidR="00E214F0" w:rsidRPr="00F75F56">
        <w:rPr>
          <w:rFonts w:hint="eastAsia"/>
          <w:sz w:val="18"/>
          <w:szCs w:val="18"/>
        </w:rPr>
        <w:t>源</w:t>
      </w:r>
      <w:r w:rsidR="00AE159F" w:rsidRPr="00F75F56">
        <w:rPr>
          <w:rFonts w:hint="eastAsia"/>
          <w:sz w:val="18"/>
          <w:szCs w:val="18"/>
        </w:rPr>
        <w:t>算法是否会超过温度上限。如果</w:t>
      </w:r>
      <w:r w:rsidR="00CB17A1" w:rsidRPr="00F75F56">
        <w:rPr>
          <w:rFonts w:hint="eastAsia"/>
          <w:sz w:val="18"/>
          <w:szCs w:val="18"/>
        </w:rPr>
        <w:t>能耗</w:t>
      </w:r>
      <w:r w:rsidR="00AE159F" w:rsidRPr="00F75F56">
        <w:rPr>
          <w:rFonts w:hint="eastAsia"/>
          <w:sz w:val="18"/>
          <w:szCs w:val="18"/>
        </w:rPr>
        <w:t>的节约是在很高的峰值温度的代价下换取的，我们将</w:t>
      </w:r>
      <w:proofErr w:type="gramStart"/>
      <w:r w:rsidR="00AE159F" w:rsidRPr="00F75F56">
        <w:rPr>
          <w:rFonts w:hint="eastAsia"/>
          <w:sz w:val="18"/>
          <w:szCs w:val="18"/>
        </w:rPr>
        <w:t>放弃该</w:t>
      </w:r>
      <w:r w:rsidR="00E214F0" w:rsidRPr="00F75F56">
        <w:rPr>
          <w:rFonts w:hint="eastAsia"/>
          <w:sz w:val="18"/>
          <w:szCs w:val="18"/>
        </w:rPr>
        <w:t>源</w:t>
      </w:r>
      <w:r w:rsidR="00AE159F" w:rsidRPr="00F75F56">
        <w:rPr>
          <w:rFonts w:hint="eastAsia"/>
          <w:sz w:val="18"/>
          <w:szCs w:val="18"/>
        </w:rPr>
        <w:t>算法</w:t>
      </w:r>
      <w:proofErr w:type="gramEnd"/>
      <w:r w:rsidR="00FD5B17" w:rsidRPr="00F75F56">
        <w:rPr>
          <w:rFonts w:hint="eastAsia"/>
          <w:sz w:val="18"/>
          <w:szCs w:val="18"/>
        </w:rPr>
        <w:t>、</w:t>
      </w:r>
      <w:r w:rsidR="00AE159F" w:rsidRPr="00F75F56">
        <w:rPr>
          <w:rFonts w:hint="eastAsia"/>
          <w:sz w:val="18"/>
          <w:szCs w:val="18"/>
        </w:rPr>
        <w:t>而选择次优的但是有较低峰值温度的调度</w:t>
      </w:r>
      <w:r w:rsidR="00E214F0" w:rsidRPr="00F75F56">
        <w:rPr>
          <w:rFonts w:hint="eastAsia"/>
          <w:sz w:val="18"/>
          <w:szCs w:val="18"/>
        </w:rPr>
        <w:t>源</w:t>
      </w:r>
      <w:r w:rsidR="00AE159F" w:rsidRPr="00F75F56">
        <w:rPr>
          <w:rFonts w:hint="eastAsia"/>
          <w:sz w:val="18"/>
          <w:szCs w:val="18"/>
        </w:rPr>
        <w:t>算法。</w:t>
      </w:r>
    </w:p>
    <w:p w:rsidR="00E14904" w:rsidRDefault="00E11FDB" w:rsidP="00E14904">
      <w:pPr>
        <w:pStyle w:val="1"/>
        <w:spacing w:before="120"/>
        <w:ind w:firstLineChars="0" w:firstLine="0"/>
        <w:rPr>
          <w:rFonts w:ascii="黑体" w:eastAsia="黑体" w:hAnsi="黑体"/>
          <w:color w:val="auto"/>
          <w:sz w:val="20"/>
          <w:szCs w:val="20"/>
        </w:rPr>
      </w:pPr>
      <w:r w:rsidRPr="00B1264D">
        <w:rPr>
          <w:rFonts w:ascii="黑体" w:eastAsia="黑体" w:hAnsi="黑体" w:hint="eastAsia"/>
          <w:color w:val="auto"/>
          <w:sz w:val="20"/>
          <w:szCs w:val="20"/>
        </w:rPr>
        <w:t>5</w:t>
      </w:r>
      <w:r w:rsidR="00FC2D7B" w:rsidRPr="00B1264D">
        <w:rPr>
          <w:rFonts w:ascii="黑体" w:eastAsia="黑体" w:hAnsi="黑体" w:hint="eastAsia"/>
          <w:color w:val="auto"/>
          <w:sz w:val="20"/>
          <w:szCs w:val="20"/>
        </w:rPr>
        <w:t xml:space="preserve"> </w:t>
      </w:r>
      <w:r w:rsidR="00E979CC" w:rsidRPr="00B1264D">
        <w:rPr>
          <w:rFonts w:ascii="黑体" w:eastAsia="黑体" w:hAnsi="黑体" w:hint="eastAsia"/>
          <w:color w:val="auto"/>
          <w:sz w:val="20"/>
          <w:szCs w:val="20"/>
        </w:rPr>
        <w:t>实验结果</w:t>
      </w:r>
    </w:p>
    <w:p w:rsidR="00E979CC" w:rsidRPr="00B1264D" w:rsidRDefault="0092662E" w:rsidP="001D6775">
      <w:pPr>
        <w:pStyle w:val="2"/>
        <w:spacing w:before="120"/>
        <w:ind w:firstLineChars="0" w:firstLine="0"/>
        <w:rPr>
          <w:rFonts w:ascii="黑体" w:eastAsia="黑体" w:hAnsi="黑体"/>
          <w:color w:val="auto"/>
          <w:sz w:val="18"/>
          <w:szCs w:val="18"/>
        </w:rPr>
      </w:pPr>
      <w:r>
        <w:rPr>
          <w:rFonts w:ascii="黑体" w:eastAsia="黑体" w:hAnsi="黑体" w:hint="eastAsia"/>
          <w:color w:val="auto"/>
          <w:sz w:val="18"/>
          <w:szCs w:val="18"/>
        </w:rPr>
        <w:t xml:space="preserve">5.1 </w:t>
      </w:r>
      <w:r w:rsidR="00AE159F" w:rsidRPr="00B1264D">
        <w:rPr>
          <w:rFonts w:ascii="黑体" w:eastAsia="黑体" w:hAnsi="黑体" w:hint="eastAsia"/>
          <w:color w:val="auto"/>
          <w:sz w:val="18"/>
          <w:szCs w:val="18"/>
        </w:rPr>
        <w:t>工作负载</w:t>
      </w:r>
      <w:r w:rsidR="00E979CC" w:rsidRPr="00B1264D">
        <w:rPr>
          <w:rFonts w:ascii="黑体" w:eastAsia="黑体" w:hAnsi="黑体" w:hint="eastAsia"/>
          <w:color w:val="auto"/>
          <w:sz w:val="18"/>
          <w:szCs w:val="18"/>
        </w:rPr>
        <w:t>预测结果</w:t>
      </w:r>
    </w:p>
    <w:p w:rsidR="004D256C" w:rsidRPr="00F75F56" w:rsidRDefault="004D256C" w:rsidP="00F75F56">
      <w:pPr>
        <w:spacing w:before="120"/>
        <w:ind w:firstLine="360"/>
        <w:rPr>
          <w:sz w:val="18"/>
          <w:szCs w:val="18"/>
        </w:rPr>
      </w:pPr>
      <w:r w:rsidRPr="00F75F56">
        <w:rPr>
          <w:rFonts w:hint="eastAsia"/>
          <w:sz w:val="18"/>
          <w:szCs w:val="18"/>
        </w:rPr>
        <w:t>本文采用真实</w:t>
      </w:r>
      <w:r w:rsidR="003B6150" w:rsidRPr="00F75F56">
        <w:rPr>
          <w:rFonts w:hint="eastAsia"/>
          <w:sz w:val="18"/>
          <w:szCs w:val="18"/>
        </w:rPr>
        <w:t>的</w:t>
      </w:r>
      <w:r w:rsidR="00090C69" w:rsidRPr="00F75F56">
        <w:rPr>
          <w:rFonts w:hint="eastAsia"/>
          <w:sz w:val="18"/>
          <w:szCs w:val="18"/>
        </w:rPr>
        <w:t>网络流量</w:t>
      </w:r>
      <w:r w:rsidR="003B6150" w:rsidRPr="00F75F56">
        <w:rPr>
          <w:rFonts w:hint="eastAsia"/>
          <w:sz w:val="18"/>
          <w:szCs w:val="18"/>
        </w:rPr>
        <w:t>[2</w:t>
      </w:r>
      <w:r w:rsidR="00E96321" w:rsidRPr="00F75F56">
        <w:rPr>
          <w:rFonts w:hint="eastAsia"/>
          <w:sz w:val="18"/>
          <w:szCs w:val="18"/>
        </w:rPr>
        <w:t>5</w:t>
      </w:r>
      <w:r w:rsidR="003B6150" w:rsidRPr="00F75F56">
        <w:rPr>
          <w:rFonts w:hint="eastAsia"/>
          <w:sz w:val="18"/>
          <w:szCs w:val="18"/>
        </w:rPr>
        <w:t>]</w:t>
      </w:r>
      <w:r w:rsidR="00090C69" w:rsidRPr="00F75F56">
        <w:rPr>
          <w:rFonts w:hint="eastAsia"/>
          <w:sz w:val="18"/>
          <w:szCs w:val="18"/>
        </w:rPr>
        <w:t>作为</w:t>
      </w:r>
      <w:r w:rsidR="005B6A66" w:rsidRPr="00F75F56">
        <w:rPr>
          <w:rFonts w:hint="eastAsia"/>
          <w:sz w:val="18"/>
          <w:szCs w:val="18"/>
        </w:rPr>
        <w:t>DPTM</w:t>
      </w:r>
      <w:r w:rsidR="005B6A66" w:rsidRPr="00F75F56">
        <w:rPr>
          <w:rFonts w:hint="eastAsia"/>
          <w:sz w:val="18"/>
          <w:szCs w:val="18"/>
        </w:rPr>
        <w:t>原型系统</w:t>
      </w:r>
      <w:r w:rsidR="00090C69" w:rsidRPr="00F75F56">
        <w:rPr>
          <w:rFonts w:hint="eastAsia"/>
          <w:sz w:val="18"/>
          <w:szCs w:val="18"/>
        </w:rPr>
        <w:t>的工作量负载</w:t>
      </w:r>
      <w:r w:rsidR="005B6A66" w:rsidRPr="00F75F56">
        <w:rPr>
          <w:rFonts w:hint="eastAsia"/>
          <w:sz w:val="18"/>
          <w:szCs w:val="18"/>
        </w:rPr>
        <w:t>输入</w:t>
      </w:r>
      <w:r w:rsidRPr="00F75F56">
        <w:rPr>
          <w:rFonts w:hint="eastAsia"/>
          <w:sz w:val="18"/>
          <w:szCs w:val="18"/>
        </w:rPr>
        <w:t>，</w:t>
      </w:r>
      <w:r w:rsidR="005B6A66" w:rsidRPr="00F75F56">
        <w:rPr>
          <w:rFonts w:hint="eastAsia"/>
          <w:sz w:val="18"/>
          <w:szCs w:val="18"/>
        </w:rPr>
        <w:t>用于</w:t>
      </w:r>
      <w:r w:rsidRPr="00F75F56">
        <w:rPr>
          <w:rFonts w:hint="eastAsia"/>
          <w:sz w:val="18"/>
          <w:szCs w:val="18"/>
        </w:rPr>
        <w:t>验证本文所提出的</w:t>
      </w:r>
      <w:r w:rsidR="00090C69" w:rsidRPr="00F75F56">
        <w:rPr>
          <w:rFonts w:hint="eastAsia"/>
          <w:sz w:val="18"/>
          <w:szCs w:val="18"/>
        </w:rPr>
        <w:t>负载</w:t>
      </w:r>
      <w:r w:rsidRPr="00F75F56">
        <w:rPr>
          <w:rFonts w:hint="eastAsia"/>
          <w:sz w:val="18"/>
          <w:szCs w:val="18"/>
        </w:rPr>
        <w:t>预测算法具有稳定的精确度。实验中</w:t>
      </w:r>
      <w:r w:rsidR="0058077E" w:rsidRPr="00F75F56">
        <w:rPr>
          <w:rFonts w:hint="eastAsia"/>
          <w:sz w:val="18"/>
          <w:szCs w:val="18"/>
        </w:rPr>
        <w:t>我们</w:t>
      </w:r>
      <w:r w:rsidRPr="00F75F56">
        <w:rPr>
          <w:rFonts w:hint="eastAsia"/>
          <w:sz w:val="18"/>
          <w:szCs w:val="18"/>
        </w:rPr>
        <w:t>截取出某个</w:t>
      </w:r>
      <w:r w:rsidR="0058077E" w:rsidRPr="00F75F56">
        <w:rPr>
          <w:rFonts w:hint="eastAsia"/>
          <w:sz w:val="18"/>
          <w:szCs w:val="18"/>
        </w:rPr>
        <w:t>时间</w:t>
      </w:r>
      <w:r w:rsidRPr="00F75F56">
        <w:rPr>
          <w:rFonts w:hint="eastAsia"/>
          <w:sz w:val="18"/>
          <w:szCs w:val="18"/>
        </w:rPr>
        <w:t>长度的历史数据用来建模，以此预测该部分历史数据之后的一个已知</w:t>
      </w:r>
      <w:r w:rsidR="0058077E" w:rsidRPr="00F75F56">
        <w:rPr>
          <w:rFonts w:hint="eastAsia"/>
          <w:sz w:val="18"/>
          <w:szCs w:val="18"/>
        </w:rPr>
        <w:t>负载</w:t>
      </w:r>
      <w:r w:rsidRPr="00F75F56">
        <w:rPr>
          <w:rFonts w:hint="eastAsia"/>
          <w:sz w:val="18"/>
          <w:szCs w:val="18"/>
        </w:rPr>
        <w:t>值，然后滑动历史数据，即舍弃历史数据</w:t>
      </w:r>
      <w:r w:rsidR="00723642" w:rsidRPr="00F75F56">
        <w:rPr>
          <w:rFonts w:hint="eastAsia"/>
          <w:sz w:val="18"/>
          <w:szCs w:val="18"/>
        </w:rPr>
        <w:t>中的第一个值，添入新的真实</w:t>
      </w:r>
      <w:r w:rsidR="0058077E" w:rsidRPr="00F75F56">
        <w:rPr>
          <w:rFonts w:hint="eastAsia"/>
          <w:sz w:val="18"/>
          <w:szCs w:val="18"/>
        </w:rPr>
        <w:t>负载</w:t>
      </w:r>
      <w:r w:rsidR="00723642" w:rsidRPr="00F75F56">
        <w:rPr>
          <w:rFonts w:hint="eastAsia"/>
          <w:sz w:val="18"/>
          <w:szCs w:val="18"/>
        </w:rPr>
        <w:t>，再次预测，如此重复做</w:t>
      </w:r>
      <w:r w:rsidR="0058077E" w:rsidRPr="00F75F56">
        <w:rPr>
          <w:rFonts w:hint="eastAsia"/>
          <w:sz w:val="18"/>
          <w:szCs w:val="18"/>
        </w:rPr>
        <w:t>工作</w:t>
      </w:r>
      <w:bookmarkStart w:id="12" w:name="OLE_LINK20"/>
      <w:bookmarkStart w:id="13" w:name="OLE_LINK21"/>
      <w:r w:rsidR="0058077E" w:rsidRPr="00F75F56">
        <w:rPr>
          <w:rFonts w:hint="eastAsia"/>
          <w:sz w:val="18"/>
          <w:szCs w:val="18"/>
        </w:rPr>
        <w:t>负载</w:t>
      </w:r>
      <w:bookmarkEnd w:id="12"/>
      <w:bookmarkEnd w:id="13"/>
      <w:r w:rsidR="00723642" w:rsidRPr="00F75F56">
        <w:rPr>
          <w:rFonts w:hint="eastAsia"/>
          <w:sz w:val="18"/>
          <w:szCs w:val="18"/>
        </w:rPr>
        <w:t>的一步预测</w:t>
      </w:r>
      <w:r w:rsidRPr="00F75F56">
        <w:rPr>
          <w:rFonts w:hint="eastAsia"/>
          <w:sz w:val="18"/>
          <w:szCs w:val="18"/>
        </w:rPr>
        <w:t>，就可以得到任意长的预测值序列。通过对比预测值序列与真实值序列来衡量预测效果的精确度与稳定性。</w:t>
      </w:r>
      <w:r w:rsidR="00E14904">
        <w:rPr>
          <w:rFonts w:hint="eastAsia"/>
          <w:sz w:val="18"/>
          <w:szCs w:val="18"/>
        </w:rPr>
        <w:t>系统运行平台为配有</w:t>
      </w:r>
      <w:r w:rsidR="00E14904">
        <w:rPr>
          <w:rFonts w:hint="eastAsia"/>
          <w:sz w:val="18"/>
          <w:szCs w:val="18"/>
        </w:rPr>
        <w:t>Intel(R) Core(TM) 2 Q9550 CPU</w:t>
      </w:r>
      <w:r w:rsidR="00E14904">
        <w:rPr>
          <w:rFonts w:hint="eastAsia"/>
          <w:sz w:val="18"/>
          <w:szCs w:val="18"/>
        </w:rPr>
        <w:t>、</w:t>
      </w:r>
      <w:r w:rsidR="00E14904">
        <w:rPr>
          <w:rFonts w:hint="eastAsia"/>
          <w:sz w:val="18"/>
          <w:szCs w:val="18"/>
        </w:rPr>
        <w:t>4GB</w:t>
      </w:r>
      <w:r w:rsidR="00C12A7A">
        <w:rPr>
          <w:rFonts w:hint="eastAsia"/>
          <w:sz w:val="18"/>
          <w:szCs w:val="18"/>
        </w:rPr>
        <w:t xml:space="preserve"> RAM</w:t>
      </w:r>
      <w:r w:rsidR="00E14904">
        <w:rPr>
          <w:rFonts w:hint="eastAsia"/>
          <w:sz w:val="18"/>
          <w:szCs w:val="18"/>
        </w:rPr>
        <w:t>的</w:t>
      </w:r>
      <w:r w:rsidR="00E14904">
        <w:rPr>
          <w:rFonts w:hint="eastAsia"/>
          <w:sz w:val="18"/>
          <w:szCs w:val="18"/>
        </w:rPr>
        <w:t>Windows7 64</w:t>
      </w:r>
      <w:r w:rsidR="00E14904">
        <w:rPr>
          <w:rFonts w:hint="eastAsia"/>
          <w:sz w:val="18"/>
          <w:szCs w:val="18"/>
        </w:rPr>
        <w:t>位操作系统</w:t>
      </w:r>
      <w:r w:rsidR="00C12A7A">
        <w:rPr>
          <w:rFonts w:hint="eastAsia"/>
          <w:sz w:val="18"/>
          <w:szCs w:val="18"/>
        </w:rPr>
        <w:t>，</w:t>
      </w:r>
      <w:r w:rsidR="00C12A7A">
        <w:rPr>
          <w:rFonts w:hint="eastAsia"/>
          <w:sz w:val="18"/>
          <w:szCs w:val="18"/>
        </w:rPr>
        <w:t>DPTM</w:t>
      </w:r>
      <w:r w:rsidR="00C12A7A">
        <w:rPr>
          <w:rFonts w:hint="eastAsia"/>
          <w:sz w:val="18"/>
          <w:szCs w:val="18"/>
        </w:rPr>
        <w:t>系统由</w:t>
      </w:r>
      <w:r w:rsidR="00C12A7A">
        <w:rPr>
          <w:rFonts w:hint="eastAsia"/>
          <w:sz w:val="18"/>
          <w:szCs w:val="18"/>
        </w:rPr>
        <w:t>MATLAB</w:t>
      </w:r>
      <w:r w:rsidR="00C12A7A">
        <w:rPr>
          <w:rFonts w:hint="eastAsia"/>
          <w:sz w:val="18"/>
          <w:szCs w:val="18"/>
        </w:rPr>
        <w:t>脚本语言</w:t>
      </w:r>
      <w:r w:rsidR="00A55540">
        <w:rPr>
          <w:rFonts w:hint="eastAsia"/>
          <w:sz w:val="18"/>
          <w:szCs w:val="18"/>
        </w:rPr>
        <w:t>[26]</w:t>
      </w:r>
      <w:r w:rsidR="00C12A7A">
        <w:rPr>
          <w:rFonts w:hint="eastAsia"/>
          <w:sz w:val="18"/>
          <w:szCs w:val="18"/>
        </w:rPr>
        <w:t>编写</w:t>
      </w:r>
      <w:r w:rsidR="00E14904">
        <w:rPr>
          <w:rFonts w:hint="eastAsia"/>
          <w:sz w:val="18"/>
          <w:szCs w:val="18"/>
        </w:rPr>
        <w:t>。</w:t>
      </w:r>
      <w:r w:rsidR="00723642" w:rsidRPr="00F75F56">
        <w:rPr>
          <w:rFonts w:hint="eastAsia"/>
          <w:sz w:val="18"/>
          <w:szCs w:val="18"/>
        </w:rPr>
        <w:t>设置傅里叶级数展开长度为</w:t>
      </w:r>
      <w:r w:rsidR="00723642" w:rsidRPr="00F75F56">
        <w:rPr>
          <w:rFonts w:hint="eastAsia"/>
          <w:sz w:val="18"/>
          <w:szCs w:val="18"/>
        </w:rPr>
        <w:t>10</w:t>
      </w:r>
      <w:r w:rsidR="00723642" w:rsidRPr="00F75F56">
        <w:rPr>
          <w:rFonts w:hint="eastAsia"/>
          <w:sz w:val="18"/>
          <w:szCs w:val="18"/>
        </w:rPr>
        <w:t>，神经网络的训练样本个数为</w:t>
      </w:r>
      <w:r w:rsidR="00723642" w:rsidRPr="00F75F56">
        <w:rPr>
          <w:rFonts w:hint="eastAsia"/>
          <w:sz w:val="18"/>
          <w:szCs w:val="18"/>
        </w:rPr>
        <w:t>7</w:t>
      </w:r>
      <w:r w:rsidR="00723642" w:rsidRPr="00F75F56">
        <w:rPr>
          <w:rFonts w:hint="eastAsia"/>
          <w:sz w:val="18"/>
          <w:szCs w:val="18"/>
        </w:rPr>
        <w:t>，扩展长度为</w:t>
      </w:r>
      <w:r w:rsidR="00723642" w:rsidRPr="00F75F56">
        <w:rPr>
          <w:rFonts w:hint="eastAsia"/>
          <w:sz w:val="18"/>
          <w:szCs w:val="18"/>
        </w:rPr>
        <w:t>4</w:t>
      </w:r>
      <w:r w:rsidR="00723642" w:rsidRPr="00F75F56">
        <w:rPr>
          <w:rFonts w:hint="eastAsia"/>
          <w:sz w:val="18"/>
          <w:szCs w:val="18"/>
        </w:rPr>
        <w:t>，观察用</w:t>
      </w:r>
      <w:r w:rsidR="00723642" w:rsidRPr="00F75F56">
        <w:rPr>
          <w:rFonts w:hint="eastAsia"/>
          <w:sz w:val="18"/>
          <w:szCs w:val="18"/>
        </w:rPr>
        <w:t>14</w:t>
      </w:r>
      <w:r w:rsidR="00723642" w:rsidRPr="00F75F56">
        <w:rPr>
          <w:rFonts w:hint="eastAsia"/>
          <w:sz w:val="18"/>
          <w:szCs w:val="18"/>
        </w:rPr>
        <w:t>天的历史样本数据</w:t>
      </w:r>
      <w:r w:rsidR="00EA4964" w:rsidRPr="00F75F56">
        <w:rPr>
          <w:rFonts w:hint="eastAsia"/>
          <w:sz w:val="18"/>
          <w:szCs w:val="18"/>
        </w:rPr>
        <w:t>，</w:t>
      </w:r>
      <w:r w:rsidR="00723642" w:rsidRPr="00F75F56">
        <w:rPr>
          <w:rFonts w:hint="eastAsia"/>
          <w:sz w:val="18"/>
          <w:szCs w:val="18"/>
        </w:rPr>
        <w:t>滑动预测</w:t>
      </w:r>
      <w:r w:rsidR="00723642" w:rsidRPr="00F75F56">
        <w:rPr>
          <w:rFonts w:hint="eastAsia"/>
          <w:sz w:val="18"/>
          <w:szCs w:val="18"/>
        </w:rPr>
        <w:t>3</w:t>
      </w:r>
      <w:r w:rsidR="00723642" w:rsidRPr="00F75F56">
        <w:rPr>
          <w:rFonts w:hint="eastAsia"/>
          <w:sz w:val="18"/>
          <w:szCs w:val="18"/>
        </w:rPr>
        <w:t>天数据的效果。图</w:t>
      </w:r>
      <w:r w:rsidR="007949E3" w:rsidRPr="00F75F56">
        <w:rPr>
          <w:rFonts w:hint="eastAsia"/>
          <w:sz w:val="18"/>
          <w:szCs w:val="18"/>
        </w:rPr>
        <w:t>3</w:t>
      </w:r>
      <w:r w:rsidR="00723642" w:rsidRPr="00F75F56">
        <w:rPr>
          <w:rFonts w:hint="eastAsia"/>
          <w:sz w:val="18"/>
          <w:szCs w:val="18"/>
        </w:rPr>
        <w:t>对比了</w:t>
      </w:r>
      <w:r w:rsidR="0058077E" w:rsidRPr="00F75F56">
        <w:rPr>
          <w:rFonts w:hint="eastAsia"/>
          <w:sz w:val="18"/>
          <w:szCs w:val="18"/>
        </w:rPr>
        <w:t>工作负载</w:t>
      </w:r>
      <w:r w:rsidR="00723642" w:rsidRPr="00F75F56">
        <w:rPr>
          <w:rFonts w:hint="eastAsia"/>
          <w:sz w:val="18"/>
          <w:szCs w:val="18"/>
        </w:rPr>
        <w:t>的预测值与真实值。</w:t>
      </w:r>
    </w:p>
    <w:p w:rsidR="00716263" w:rsidRPr="00F75F56" w:rsidRDefault="00716263" w:rsidP="00F75F56">
      <w:pPr>
        <w:spacing w:before="120"/>
        <w:ind w:firstLine="360"/>
        <w:rPr>
          <w:sz w:val="18"/>
          <w:szCs w:val="18"/>
        </w:rPr>
      </w:pPr>
      <w:r w:rsidRPr="00F75F56">
        <w:rPr>
          <w:rFonts w:hint="eastAsia"/>
          <w:sz w:val="18"/>
          <w:szCs w:val="18"/>
        </w:rPr>
        <w:t>从图</w:t>
      </w:r>
      <w:r w:rsidRPr="00F75F56">
        <w:rPr>
          <w:rFonts w:hint="eastAsia"/>
          <w:sz w:val="18"/>
          <w:szCs w:val="18"/>
        </w:rPr>
        <w:t>3</w:t>
      </w:r>
      <w:r w:rsidRPr="00F75F56">
        <w:rPr>
          <w:rFonts w:hint="eastAsia"/>
          <w:sz w:val="18"/>
          <w:szCs w:val="18"/>
        </w:rPr>
        <w:t>中可以看出：本文的预测算法具有很高的预测精度。为了进一步量化本文预测算法的精度，本文计算了平均相对误差为</w:t>
      </w:r>
      <m:oMath>
        <m:sSub>
          <m:sSubPr>
            <m:ctrlPr>
              <w:rPr>
                <w:rFonts w:ascii="Cambria Math" w:hAnsi="Cambria Math"/>
                <w:sz w:val="18"/>
                <w:szCs w:val="18"/>
              </w:rPr>
            </m:ctrlPr>
          </m:sSubPr>
          <m:e>
            <m:r>
              <m:rPr>
                <m:sty m:val="p"/>
              </m:rPr>
              <w:rPr>
                <w:rFonts w:ascii="Cambria Math" w:hAnsi="Cambria Math"/>
                <w:sz w:val="18"/>
                <w:szCs w:val="18"/>
              </w:rPr>
              <m:t>E</m:t>
            </m:r>
          </m:e>
          <m:sub>
            <m:r>
              <m:rPr>
                <m:sty m:val="p"/>
              </m:rPr>
              <w:rPr>
                <w:rFonts w:ascii="Cambria Math" w:hAnsi="Cambria Math"/>
                <w:sz w:val="18"/>
                <w:szCs w:val="18"/>
              </w:rPr>
              <m:t>MRE</m:t>
            </m:r>
          </m:sub>
        </m:sSub>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1</m:t>
            </m:r>
          </m:num>
          <m:den>
            <m:r>
              <m:rPr>
                <m:sty m:val="p"/>
              </m:rPr>
              <w:rPr>
                <w:rFonts w:ascii="Cambria Math" w:hAnsi="Cambria Math"/>
                <w:sz w:val="18"/>
                <w:szCs w:val="18"/>
              </w:rPr>
              <m:t>N</m:t>
            </m:r>
          </m:den>
        </m:f>
        <m:nary>
          <m:naryPr>
            <m:chr m:val="∑"/>
            <m:limLoc m:val="undOvr"/>
            <m:ctrlPr>
              <w:rPr>
                <w:rFonts w:ascii="Cambria Math" w:hAnsi="Cambria Math"/>
                <w:sz w:val="18"/>
                <w:szCs w:val="18"/>
              </w:rPr>
            </m:ctrlPr>
          </m:naryPr>
          <m:sub>
            <m:r>
              <m:rPr>
                <m:sty m:val="p"/>
              </m:rPr>
              <w:rPr>
                <w:rFonts w:ascii="Cambria Math" w:hAnsi="Cambria Math"/>
                <w:sz w:val="18"/>
                <w:szCs w:val="18"/>
              </w:rPr>
              <m:t>i=1</m:t>
            </m:r>
          </m:sub>
          <m:sup>
            <m:r>
              <m:rPr>
                <m:sty m:val="p"/>
              </m:rPr>
              <w:rPr>
                <w:rFonts w:ascii="Cambria Math" w:hAnsi="Cambria Math"/>
                <w:sz w:val="18"/>
                <w:szCs w:val="18"/>
              </w:rPr>
              <m:t>N</m:t>
            </m:r>
          </m:sup>
          <m:e>
            <m:f>
              <m:fPr>
                <m:ctrlPr>
                  <w:rPr>
                    <w:rFonts w:ascii="Cambria Math" w:hAnsi="Cambria Math"/>
                    <w:sz w:val="18"/>
                    <w:szCs w:val="18"/>
                  </w:rPr>
                </m:ctrlPr>
              </m:fPr>
              <m:num>
                <m:sSub>
                  <m:sSubPr>
                    <m:ctrlPr>
                      <w:rPr>
                        <w:rFonts w:ascii="Cambria Math" w:hAnsi="Cambria Math"/>
                        <w:sz w:val="18"/>
                        <w:szCs w:val="18"/>
                      </w:rPr>
                    </m:ctrlPr>
                  </m:sSubPr>
                  <m:e>
                    <m:r>
                      <m:rPr>
                        <m:sty m:val="p"/>
                      </m:rPr>
                      <w:rPr>
                        <w:rFonts w:ascii="Cambria Math" w:hAnsi="Cambria Math"/>
                        <w:sz w:val="18"/>
                        <w:szCs w:val="18"/>
                      </w:rPr>
                      <m:t>|predict</m:t>
                    </m:r>
                  </m:e>
                  <m:sub>
                    <m:r>
                      <m:rPr>
                        <m:sty m:val="p"/>
                      </m:rPr>
                      <w:rPr>
                        <w:rFonts w:ascii="Cambria Math" w:hAnsi="Cambria Math"/>
                        <w:sz w:val="18"/>
                        <w:szCs w:val="18"/>
                      </w:rPr>
                      <m:t>i</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truth</m:t>
                    </m:r>
                  </m:e>
                  <m:sub>
                    <m:r>
                      <m:rPr>
                        <m:sty m:val="p"/>
                      </m:rPr>
                      <w:rPr>
                        <w:rFonts w:ascii="Cambria Math" w:hAnsi="Cambria Math"/>
                        <w:sz w:val="18"/>
                        <w:szCs w:val="18"/>
                      </w:rPr>
                      <m:t>i</m:t>
                    </m:r>
                  </m:sub>
                </m:sSub>
                <m:r>
                  <w:rPr>
                    <w:rFonts w:ascii="Cambria Math" w:hAnsi="Cambria Math"/>
                    <w:sz w:val="18"/>
                    <w:szCs w:val="18"/>
                  </w:rPr>
                  <m:t>|</m:t>
                </m:r>
              </m:num>
              <m:den>
                <m:sSub>
                  <m:sSubPr>
                    <m:ctrlPr>
                      <w:rPr>
                        <w:rFonts w:ascii="Cambria Math" w:hAnsi="Cambria Math"/>
                        <w:sz w:val="18"/>
                        <w:szCs w:val="18"/>
                      </w:rPr>
                    </m:ctrlPr>
                  </m:sSubPr>
                  <m:e>
                    <m:r>
                      <m:rPr>
                        <m:sty m:val="p"/>
                      </m:rPr>
                      <w:rPr>
                        <w:rFonts w:ascii="Cambria Math" w:hAnsi="Cambria Math"/>
                        <w:sz w:val="18"/>
                        <w:szCs w:val="18"/>
                      </w:rPr>
                      <m:t>truth</m:t>
                    </m:r>
                  </m:e>
                  <m:sub>
                    <m:r>
                      <m:rPr>
                        <m:sty m:val="p"/>
                      </m:rPr>
                      <w:rPr>
                        <w:rFonts w:ascii="Cambria Math" w:hAnsi="Cambria Math"/>
                        <w:sz w:val="18"/>
                        <w:szCs w:val="18"/>
                      </w:rPr>
                      <m:t>i</m:t>
                    </m:r>
                  </m:sub>
                </m:sSub>
              </m:den>
            </m:f>
          </m:e>
        </m:nary>
      </m:oMath>
      <w:r w:rsidRPr="00F75F56">
        <w:rPr>
          <w:rFonts w:hint="eastAsia"/>
          <w:sz w:val="18"/>
          <w:szCs w:val="18"/>
        </w:rPr>
        <w:t>和归一化方差</w:t>
      </w:r>
      <m:oMath>
        <m:sSub>
          <m:sSubPr>
            <m:ctrlPr>
              <w:rPr>
                <w:rFonts w:ascii="Cambria Math" w:hAnsi="Cambria Math"/>
                <w:sz w:val="18"/>
                <w:szCs w:val="18"/>
              </w:rPr>
            </m:ctrlPr>
          </m:sSubPr>
          <m:e>
            <m:r>
              <m:rPr>
                <m:sty m:val="p"/>
              </m:rPr>
              <w:rPr>
                <w:rFonts w:ascii="Cambria Math" w:hAnsi="Cambria Math"/>
                <w:sz w:val="18"/>
                <w:szCs w:val="18"/>
              </w:rPr>
              <m:t>E</m:t>
            </m:r>
          </m:e>
          <m:sub>
            <m:r>
              <m:rPr>
                <m:sty m:val="p"/>
              </m:rPr>
              <w:rPr>
                <w:rFonts w:ascii="Cambria Math" w:hAnsi="Cambria Math"/>
                <w:sz w:val="18"/>
                <w:szCs w:val="18"/>
              </w:rPr>
              <m:t>NMSE</m:t>
            </m:r>
          </m:sub>
        </m:sSub>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1</m:t>
            </m:r>
          </m:num>
          <m:den>
            <m:sSup>
              <m:sSupPr>
                <m:ctrlPr>
                  <w:rPr>
                    <w:rFonts w:ascii="Cambria Math" w:hAnsi="Cambria Math"/>
                    <w:sz w:val="18"/>
                    <w:szCs w:val="18"/>
                  </w:rPr>
                </m:ctrlPr>
              </m:sSupPr>
              <m:e>
                <m:r>
                  <m:rPr>
                    <m:sty m:val="p"/>
                  </m:rPr>
                  <w:rPr>
                    <w:rFonts w:ascii="Cambria Math" w:hAnsi="Cambria Math"/>
                    <w:sz w:val="18"/>
                    <w:szCs w:val="18"/>
                  </w:rPr>
                  <m:t>σ</m:t>
                </m:r>
              </m:e>
              <m:sup>
                <m:r>
                  <m:rPr>
                    <m:sty m:val="p"/>
                  </m:rPr>
                  <w:rPr>
                    <w:rFonts w:ascii="Cambria Math" w:hAnsi="Cambria Math"/>
                    <w:sz w:val="18"/>
                    <w:szCs w:val="18"/>
                  </w:rPr>
                  <m:t>2</m:t>
                </m:r>
              </m:sup>
            </m:sSup>
          </m:den>
        </m:f>
        <m:r>
          <m:rPr>
            <m:sty m:val="p"/>
          </m:rPr>
          <w:rPr>
            <w:rFonts w:ascii="Cambria Math" w:hAnsi="Cambria Math"/>
            <w:sz w:val="18"/>
            <w:szCs w:val="18"/>
          </w:rPr>
          <m:t>*</m:t>
        </m:r>
        <m:f>
          <m:fPr>
            <m:ctrlPr>
              <w:rPr>
                <w:rFonts w:ascii="Cambria Math" w:hAnsi="Cambria Math"/>
                <w:sz w:val="18"/>
                <w:szCs w:val="18"/>
              </w:rPr>
            </m:ctrlPr>
          </m:fPr>
          <m:num>
            <m:r>
              <m:rPr>
                <m:sty m:val="p"/>
              </m:rPr>
              <w:rPr>
                <w:rFonts w:ascii="Cambria Math" w:hAnsi="Cambria Math"/>
                <w:sz w:val="18"/>
                <w:szCs w:val="18"/>
              </w:rPr>
              <m:t>1</m:t>
            </m:r>
          </m:num>
          <m:den>
            <m:r>
              <m:rPr>
                <m:sty m:val="p"/>
              </m:rPr>
              <w:rPr>
                <w:rFonts w:ascii="Cambria Math" w:hAnsi="Cambria Math"/>
                <w:sz w:val="18"/>
                <w:szCs w:val="18"/>
              </w:rPr>
              <m:t>M</m:t>
            </m:r>
          </m:den>
        </m:f>
        <m:nary>
          <m:naryPr>
            <m:chr m:val="∑"/>
            <m:limLoc m:val="undOvr"/>
            <m:ctrlPr>
              <w:rPr>
                <w:rFonts w:ascii="Cambria Math" w:hAnsi="Cambria Math"/>
                <w:sz w:val="18"/>
                <w:szCs w:val="18"/>
              </w:rPr>
            </m:ctrlPr>
          </m:naryPr>
          <m:sub>
            <m:r>
              <m:rPr>
                <m:sty m:val="p"/>
              </m:rPr>
              <w:rPr>
                <w:rFonts w:ascii="Cambria Math" w:hAnsi="Cambria Math"/>
                <w:sz w:val="18"/>
                <w:szCs w:val="18"/>
              </w:rPr>
              <m:t>i=1</m:t>
            </m:r>
          </m:sub>
          <m:sup>
            <m:r>
              <m:rPr>
                <m:sty m:val="p"/>
              </m:rPr>
              <w:rPr>
                <w:rFonts w:ascii="Cambria Math" w:hAnsi="Cambria Math"/>
                <w:sz w:val="18"/>
                <w:szCs w:val="18"/>
              </w:rPr>
              <m:t>M</m:t>
            </m:r>
          </m:sup>
          <m:e>
            <m:sSup>
              <m:sSupPr>
                <m:ctrlPr>
                  <w:rPr>
                    <w:rFonts w:ascii="Cambria Math" w:hAnsi="Cambria Math"/>
                    <w:sz w:val="18"/>
                    <w:szCs w:val="18"/>
                  </w:rPr>
                </m:ctrlPr>
              </m:sSupPr>
              <m:e>
                <m:sSub>
                  <m:sSubPr>
                    <m:ctrlPr>
                      <w:rPr>
                        <w:rFonts w:ascii="Cambria Math" w:hAnsi="Cambria Math"/>
                        <w:sz w:val="18"/>
                        <w:szCs w:val="18"/>
                      </w:rPr>
                    </m:ctrlPr>
                  </m:sSubPr>
                  <m:e>
                    <m:r>
                      <m:rPr>
                        <m:sty m:val="p"/>
                      </m:rPr>
                      <w:rPr>
                        <w:rFonts w:ascii="Cambria Math" w:hAnsi="Cambria Math"/>
                        <w:sz w:val="18"/>
                        <w:szCs w:val="18"/>
                      </w:rPr>
                      <m:t>(predict</m:t>
                    </m:r>
                  </m:e>
                  <m:sub>
                    <m:r>
                      <m:rPr>
                        <m:sty m:val="p"/>
                      </m:rPr>
                      <w:rPr>
                        <w:rFonts w:ascii="Cambria Math" w:hAnsi="Cambria Math"/>
                        <w:sz w:val="18"/>
                        <w:szCs w:val="18"/>
                      </w:rPr>
                      <m:t>i</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truth</m:t>
                    </m:r>
                  </m:e>
                  <m:sub>
                    <m:r>
                      <m:rPr>
                        <m:sty m:val="p"/>
                      </m:rPr>
                      <w:rPr>
                        <w:rFonts w:ascii="Cambria Math" w:hAnsi="Cambria Math"/>
                        <w:sz w:val="18"/>
                        <w:szCs w:val="18"/>
                      </w:rPr>
                      <m:t>i</m:t>
                    </m:r>
                  </m:sub>
                </m:sSub>
                <m:r>
                  <m:rPr>
                    <m:sty m:val="p"/>
                  </m:rPr>
                  <w:rPr>
                    <w:rFonts w:ascii="Cambria Math" w:hAnsi="Cambria Math"/>
                    <w:sz w:val="18"/>
                    <w:szCs w:val="18"/>
                  </w:rPr>
                  <m:t>)</m:t>
                </m:r>
              </m:e>
              <m:sup>
                <m:r>
                  <m:rPr>
                    <m:sty m:val="p"/>
                  </m:rPr>
                  <w:rPr>
                    <w:rFonts w:ascii="Cambria Math" w:hAnsi="Cambria Math"/>
                    <w:sz w:val="18"/>
                    <w:szCs w:val="18"/>
                  </w:rPr>
                  <m:t>2</m:t>
                </m:r>
              </m:sup>
            </m:sSup>
          </m:e>
        </m:nary>
      </m:oMath>
      <w:r w:rsidRPr="00F75F56">
        <w:rPr>
          <w:rFonts w:hint="eastAsia"/>
          <w:sz w:val="18"/>
          <w:szCs w:val="18"/>
        </w:rPr>
        <w:t>，式中</w:t>
      </w:r>
      <w:r w:rsidRPr="00F75F56">
        <w:rPr>
          <w:rFonts w:hint="eastAsia"/>
          <w:sz w:val="18"/>
          <w:szCs w:val="18"/>
        </w:rPr>
        <w:t>N</w:t>
      </w:r>
      <w:r w:rsidRPr="00F75F56">
        <w:rPr>
          <w:rFonts w:hint="eastAsia"/>
          <w:sz w:val="18"/>
          <w:szCs w:val="18"/>
        </w:rPr>
        <w:t>为采样点的总数，</w:t>
      </w:r>
      <m:oMath>
        <m:sSub>
          <m:sSubPr>
            <m:ctrlPr>
              <w:rPr>
                <w:rFonts w:ascii="Cambria Math" w:hAnsi="Cambria Math"/>
                <w:sz w:val="18"/>
                <w:szCs w:val="18"/>
              </w:rPr>
            </m:ctrlPr>
          </m:sSubPr>
          <m:e>
            <m:r>
              <m:rPr>
                <m:sty m:val="p"/>
              </m:rPr>
              <w:rPr>
                <w:rFonts w:ascii="Cambria Math" w:hAnsi="Cambria Math"/>
                <w:sz w:val="18"/>
                <w:szCs w:val="18"/>
              </w:rPr>
              <m:t>truth</m:t>
            </m:r>
          </m:e>
          <m:sub>
            <m:r>
              <m:rPr>
                <m:sty m:val="p"/>
              </m:rPr>
              <w:rPr>
                <w:rFonts w:ascii="Cambria Math" w:hAnsi="Cambria Math"/>
                <w:sz w:val="18"/>
                <w:szCs w:val="18"/>
              </w:rPr>
              <m:t>i</m:t>
            </m:r>
          </m:sub>
        </m:sSub>
      </m:oMath>
      <w:r w:rsidRPr="00F75F56">
        <w:rPr>
          <w:rFonts w:hint="eastAsia"/>
          <w:sz w:val="18"/>
          <w:szCs w:val="18"/>
        </w:rPr>
        <w:t>代表第</w:t>
      </w:r>
      <w:r w:rsidRPr="00F75F56">
        <w:rPr>
          <w:rFonts w:hint="eastAsia"/>
          <w:sz w:val="18"/>
          <w:szCs w:val="18"/>
        </w:rPr>
        <w:t>i</w:t>
      </w:r>
      <w:proofErr w:type="gramStart"/>
      <w:r w:rsidRPr="00F75F56">
        <w:rPr>
          <w:rFonts w:hint="eastAsia"/>
          <w:sz w:val="18"/>
          <w:szCs w:val="18"/>
        </w:rPr>
        <w:t>个</w:t>
      </w:r>
      <w:proofErr w:type="gramEnd"/>
      <w:r w:rsidRPr="00F75F56">
        <w:rPr>
          <w:rFonts w:hint="eastAsia"/>
          <w:sz w:val="18"/>
          <w:szCs w:val="18"/>
        </w:rPr>
        <w:t>样本点处的真实流量，</w:t>
      </w:r>
      <m:oMath>
        <m:sSub>
          <m:sSubPr>
            <m:ctrlPr>
              <w:rPr>
                <w:rFonts w:ascii="Cambria Math" w:hAnsi="Cambria Math"/>
                <w:sz w:val="18"/>
                <w:szCs w:val="18"/>
              </w:rPr>
            </m:ctrlPr>
          </m:sSubPr>
          <m:e>
            <m:r>
              <m:rPr>
                <m:sty m:val="p"/>
              </m:rPr>
              <w:rPr>
                <w:rFonts w:ascii="Cambria Math" w:hAnsi="Cambria Math"/>
                <w:sz w:val="18"/>
                <w:szCs w:val="18"/>
              </w:rPr>
              <m:t>predict</m:t>
            </m:r>
          </m:e>
          <m:sub>
            <m:r>
              <m:rPr>
                <m:sty m:val="p"/>
              </m:rPr>
              <w:rPr>
                <w:rFonts w:ascii="Cambria Math" w:hAnsi="Cambria Math"/>
                <w:sz w:val="18"/>
                <w:szCs w:val="18"/>
              </w:rPr>
              <m:t>i</m:t>
            </m:r>
          </m:sub>
        </m:sSub>
      </m:oMath>
      <w:r w:rsidRPr="00F75F56">
        <w:rPr>
          <w:rFonts w:hint="eastAsia"/>
          <w:sz w:val="18"/>
          <w:szCs w:val="18"/>
        </w:rPr>
        <w:t>表示对应采样点的预测值。表</w:t>
      </w:r>
      <w:r w:rsidRPr="00F75F56">
        <w:rPr>
          <w:rFonts w:hint="eastAsia"/>
          <w:sz w:val="18"/>
          <w:szCs w:val="18"/>
        </w:rPr>
        <w:t>1</w:t>
      </w:r>
      <w:r w:rsidRPr="00F75F56">
        <w:rPr>
          <w:rFonts w:hint="eastAsia"/>
          <w:sz w:val="18"/>
          <w:szCs w:val="18"/>
        </w:rPr>
        <w:t>比较了本文所提出预测方法与已有预测方法的预测精度比较。同文献</w:t>
      </w:r>
      <w:r w:rsidRPr="00F75F56">
        <w:rPr>
          <w:rFonts w:hint="eastAsia"/>
          <w:sz w:val="18"/>
          <w:szCs w:val="18"/>
        </w:rPr>
        <w:t>[8]</w:t>
      </w:r>
      <w:r w:rsidRPr="00F75F56">
        <w:rPr>
          <w:rFonts w:hint="eastAsia"/>
          <w:sz w:val="18"/>
          <w:szCs w:val="18"/>
        </w:rPr>
        <w:t>中所提出的各种方法相比，本文预测方法具有更低的平均误差</w:t>
      </w:r>
      <w:r w:rsidRPr="00F75F56">
        <w:rPr>
          <w:rFonts w:hint="eastAsia"/>
          <w:sz w:val="18"/>
          <w:szCs w:val="18"/>
        </w:rPr>
        <w:t>E</w:t>
      </w:r>
      <w:r w:rsidRPr="00F75F56">
        <w:rPr>
          <w:rFonts w:hint="eastAsia"/>
          <w:sz w:val="18"/>
          <w:szCs w:val="18"/>
          <w:vertAlign w:val="subscript"/>
        </w:rPr>
        <w:t>MRE</w:t>
      </w:r>
      <w:r w:rsidRPr="00F75F56">
        <w:rPr>
          <w:rFonts w:hint="eastAsia"/>
          <w:sz w:val="18"/>
          <w:szCs w:val="18"/>
        </w:rPr>
        <w:t>与较好的方差抖动</w:t>
      </w:r>
      <w:r w:rsidRPr="00F75F56">
        <w:rPr>
          <w:rFonts w:hint="eastAsia"/>
          <w:sz w:val="18"/>
          <w:szCs w:val="18"/>
        </w:rPr>
        <w:t>E</w:t>
      </w:r>
      <w:r w:rsidRPr="00F75F56">
        <w:rPr>
          <w:rFonts w:hint="eastAsia"/>
          <w:sz w:val="18"/>
          <w:szCs w:val="18"/>
          <w:vertAlign w:val="subscript"/>
        </w:rPr>
        <w:t>NMSE</w:t>
      </w:r>
      <w:r w:rsidRPr="00F75F56">
        <w:rPr>
          <w:rFonts w:hint="eastAsia"/>
          <w:sz w:val="18"/>
          <w:szCs w:val="18"/>
        </w:rPr>
        <w:t>。</w:t>
      </w:r>
    </w:p>
    <w:p w:rsidR="00443FB7" w:rsidRPr="006B01A2" w:rsidRDefault="00723642" w:rsidP="001F2733">
      <w:pPr>
        <w:spacing w:before="120"/>
        <w:ind w:firstLineChars="0" w:firstLine="0"/>
        <w:jc w:val="center"/>
      </w:pPr>
      <w:r w:rsidRPr="006B01A2">
        <w:rPr>
          <w:noProof/>
        </w:rPr>
        <w:lastRenderedPageBreak/>
        <w:drawing>
          <wp:inline distT="0" distB="0" distL="0" distR="0" wp14:anchorId="758823EE" wp14:editId="02D75FB8">
            <wp:extent cx="4524499" cy="2119746"/>
            <wp:effectExtent l="0" t="0" r="9525" b="1397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443FB7" w:rsidRPr="00433AAC" w:rsidRDefault="00723642" w:rsidP="00921346">
      <w:pPr>
        <w:spacing w:before="120"/>
        <w:ind w:firstLineChars="0" w:firstLine="0"/>
        <w:jc w:val="center"/>
        <w:rPr>
          <w:sz w:val="18"/>
          <w:szCs w:val="18"/>
        </w:rPr>
      </w:pPr>
      <w:bookmarkStart w:id="14" w:name="OLE_LINK1"/>
      <w:bookmarkStart w:id="15" w:name="OLE_LINK10"/>
      <w:r w:rsidRPr="00433AAC">
        <w:rPr>
          <w:rFonts w:hint="eastAsia"/>
          <w:sz w:val="18"/>
          <w:szCs w:val="18"/>
        </w:rPr>
        <w:t>图</w:t>
      </w:r>
      <w:r w:rsidR="00297DA4" w:rsidRPr="00433AAC">
        <w:rPr>
          <w:rFonts w:hint="eastAsia"/>
          <w:sz w:val="18"/>
          <w:szCs w:val="18"/>
        </w:rPr>
        <w:t>3</w:t>
      </w:r>
      <w:r w:rsidR="00A74E1D" w:rsidRPr="00433AAC">
        <w:rPr>
          <w:rFonts w:hint="eastAsia"/>
          <w:sz w:val="18"/>
          <w:szCs w:val="18"/>
        </w:rPr>
        <w:t>、</w:t>
      </w:r>
      <w:r w:rsidR="0058077E" w:rsidRPr="00433AAC">
        <w:rPr>
          <w:rFonts w:hint="eastAsia"/>
          <w:sz w:val="18"/>
          <w:szCs w:val="18"/>
        </w:rPr>
        <w:t>本文工作负载预测算法</w:t>
      </w:r>
      <w:r w:rsidR="00443FB7" w:rsidRPr="00433AAC">
        <w:rPr>
          <w:rFonts w:hint="eastAsia"/>
          <w:sz w:val="18"/>
          <w:szCs w:val="18"/>
        </w:rPr>
        <w:t>的</w:t>
      </w:r>
      <w:r w:rsidR="0058077E" w:rsidRPr="00433AAC">
        <w:rPr>
          <w:rFonts w:hint="eastAsia"/>
          <w:sz w:val="18"/>
          <w:szCs w:val="18"/>
        </w:rPr>
        <w:t>预测结果与实际数据比较</w:t>
      </w:r>
    </w:p>
    <w:bookmarkEnd w:id="14"/>
    <w:bookmarkEnd w:id="15"/>
    <w:p w:rsidR="00AC546C" w:rsidRPr="00433AAC" w:rsidRDefault="00AC546C" w:rsidP="00DE0180">
      <w:pPr>
        <w:spacing w:before="120"/>
        <w:ind w:firstLineChars="0" w:firstLine="0"/>
        <w:jc w:val="center"/>
        <w:rPr>
          <w:sz w:val="18"/>
          <w:szCs w:val="18"/>
        </w:rPr>
      </w:pPr>
      <w:r w:rsidRPr="00433AAC">
        <w:rPr>
          <w:rFonts w:hint="eastAsia"/>
          <w:sz w:val="18"/>
          <w:szCs w:val="18"/>
        </w:rPr>
        <w:t>表</w:t>
      </w:r>
      <w:r w:rsidRPr="00433AAC">
        <w:rPr>
          <w:rFonts w:hint="eastAsia"/>
          <w:sz w:val="18"/>
          <w:szCs w:val="18"/>
        </w:rPr>
        <w:t>1</w:t>
      </w:r>
      <w:r w:rsidR="00302141" w:rsidRPr="00433AAC">
        <w:rPr>
          <w:rFonts w:hint="eastAsia"/>
          <w:sz w:val="18"/>
          <w:szCs w:val="18"/>
        </w:rPr>
        <w:t>、工作负载</w:t>
      </w:r>
      <w:r w:rsidR="00191590" w:rsidRPr="00433AAC">
        <w:rPr>
          <w:rFonts w:hint="eastAsia"/>
          <w:sz w:val="18"/>
          <w:szCs w:val="18"/>
        </w:rPr>
        <w:t>不同预测方法的</w:t>
      </w:r>
      <w:r w:rsidR="003131A2" w:rsidRPr="00433AAC">
        <w:rPr>
          <w:rFonts w:hint="eastAsia"/>
          <w:sz w:val="18"/>
          <w:szCs w:val="18"/>
        </w:rPr>
        <w:t>精度</w:t>
      </w:r>
      <w:r w:rsidR="00191590" w:rsidRPr="00433AAC">
        <w:rPr>
          <w:rFonts w:hint="eastAsia"/>
          <w:sz w:val="18"/>
          <w:szCs w:val="18"/>
        </w:rPr>
        <w:t>比较</w:t>
      </w:r>
    </w:p>
    <w:tbl>
      <w:tblPr>
        <w:tblStyle w:val="2-11"/>
        <w:tblW w:w="5042" w:type="dxa"/>
        <w:jc w:val="center"/>
        <w:tblLayout w:type="fixed"/>
        <w:tblLook w:val="04A0" w:firstRow="1" w:lastRow="0" w:firstColumn="1" w:lastColumn="0" w:noHBand="0" w:noVBand="1"/>
      </w:tblPr>
      <w:tblGrid>
        <w:gridCol w:w="841"/>
        <w:gridCol w:w="841"/>
        <w:gridCol w:w="840"/>
        <w:gridCol w:w="840"/>
        <w:gridCol w:w="840"/>
        <w:gridCol w:w="840"/>
      </w:tblGrid>
      <w:tr w:rsidR="006B01A2" w:rsidRPr="007F40AB" w:rsidTr="001F2733">
        <w:trPr>
          <w:cnfStyle w:val="100000000000" w:firstRow="1" w:lastRow="0" w:firstColumn="0" w:lastColumn="0" w:oddVBand="0" w:evenVBand="0" w:oddHBand="0" w:evenHBand="0" w:firstRowFirstColumn="0" w:firstRowLastColumn="0" w:lastRowFirstColumn="0" w:lastRowLastColumn="0"/>
          <w:trHeight w:val="526"/>
          <w:jc w:val="center"/>
        </w:trPr>
        <w:tc>
          <w:tcPr>
            <w:cnfStyle w:val="001000000100" w:firstRow="0" w:lastRow="0" w:firstColumn="1" w:lastColumn="0" w:oddVBand="0" w:evenVBand="0" w:oddHBand="0" w:evenHBand="0" w:firstRowFirstColumn="1" w:firstRowLastColumn="0" w:lastRowFirstColumn="0" w:lastRowLastColumn="0"/>
            <w:tcW w:w="841" w:type="dxa"/>
            <w:tcBorders>
              <w:right w:val="single" w:sz="18" w:space="0" w:color="auto"/>
            </w:tcBorders>
          </w:tcPr>
          <w:p w:rsidR="0032376F" w:rsidRPr="008667FB" w:rsidRDefault="0032376F" w:rsidP="008667FB">
            <w:pPr>
              <w:spacing w:before="120"/>
              <w:ind w:firstLine="241"/>
              <w:jc w:val="center"/>
              <w:rPr>
                <w:color w:val="auto"/>
                <w:sz w:val="12"/>
              </w:rPr>
            </w:pPr>
          </w:p>
        </w:tc>
        <w:tc>
          <w:tcPr>
            <w:tcW w:w="841" w:type="dxa"/>
            <w:tcBorders>
              <w:left w:val="single" w:sz="18" w:space="0" w:color="auto"/>
              <w:right w:val="single" w:sz="18" w:space="0" w:color="auto"/>
            </w:tcBorders>
          </w:tcPr>
          <w:p w:rsidR="0032376F" w:rsidRPr="00C15C40" w:rsidRDefault="003B5F27" w:rsidP="00110252">
            <w:pPr>
              <w:spacing w:before="120"/>
              <w:ind w:firstLineChars="0" w:firstLine="0"/>
              <w:jc w:val="center"/>
              <w:cnfStyle w:val="100000000000" w:firstRow="1" w:lastRow="0" w:firstColumn="0" w:lastColumn="0" w:oddVBand="0" w:evenVBand="0" w:oddHBand="0" w:evenHBand="0" w:firstRowFirstColumn="0" w:firstRowLastColumn="0" w:lastRowFirstColumn="0" w:lastRowLastColumn="0"/>
              <w:rPr>
                <w:color w:val="auto"/>
                <w:sz w:val="14"/>
              </w:rPr>
            </w:pPr>
            <w:r w:rsidRPr="00C15C40">
              <w:rPr>
                <w:rFonts w:hint="eastAsia"/>
                <w:color w:val="auto"/>
                <w:sz w:val="14"/>
              </w:rPr>
              <w:t>混沌理论</w:t>
            </w:r>
          </w:p>
        </w:tc>
        <w:tc>
          <w:tcPr>
            <w:tcW w:w="840" w:type="dxa"/>
            <w:tcBorders>
              <w:left w:val="single" w:sz="18" w:space="0" w:color="auto"/>
              <w:right w:val="single" w:sz="18" w:space="0" w:color="auto"/>
            </w:tcBorders>
          </w:tcPr>
          <w:p w:rsidR="0032376F" w:rsidRPr="00C15C40" w:rsidRDefault="0032376F" w:rsidP="00110252">
            <w:pPr>
              <w:spacing w:before="120"/>
              <w:ind w:firstLineChars="0" w:firstLine="0"/>
              <w:jc w:val="center"/>
              <w:cnfStyle w:val="100000000000" w:firstRow="1" w:lastRow="0" w:firstColumn="0" w:lastColumn="0" w:oddVBand="0" w:evenVBand="0" w:oddHBand="0" w:evenHBand="0" w:firstRowFirstColumn="0" w:firstRowLastColumn="0" w:lastRowFirstColumn="0" w:lastRowLastColumn="0"/>
              <w:rPr>
                <w:color w:val="auto"/>
                <w:sz w:val="14"/>
              </w:rPr>
            </w:pPr>
            <w:r w:rsidRPr="00C15C40">
              <w:rPr>
                <w:rFonts w:hint="eastAsia"/>
                <w:color w:val="auto"/>
                <w:sz w:val="14"/>
              </w:rPr>
              <w:t>ARIMA</w:t>
            </w:r>
          </w:p>
        </w:tc>
        <w:tc>
          <w:tcPr>
            <w:tcW w:w="840" w:type="dxa"/>
            <w:tcBorders>
              <w:left w:val="single" w:sz="18" w:space="0" w:color="auto"/>
              <w:right w:val="single" w:sz="18" w:space="0" w:color="auto"/>
            </w:tcBorders>
          </w:tcPr>
          <w:p w:rsidR="0032376F" w:rsidRPr="00C15C40" w:rsidRDefault="003B5F27" w:rsidP="00110252">
            <w:pPr>
              <w:spacing w:before="120"/>
              <w:ind w:firstLineChars="0" w:firstLine="0"/>
              <w:jc w:val="center"/>
              <w:cnfStyle w:val="100000000000" w:firstRow="1" w:lastRow="0" w:firstColumn="0" w:lastColumn="0" w:oddVBand="0" w:evenVBand="0" w:oddHBand="0" w:evenHBand="0" w:firstRowFirstColumn="0" w:firstRowLastColumn="0" w:lastRowFirstColumn="0" w:lastRowLastColumn="0"/>
              <w:rPr>
                <w:color w:val="auto"/>
                <w:sz w:val="14"/>
              </w:rPr>
            </w:pPr>
            <w:r w:rsidRPr="00C15C40">
              <w:rPr>
                <w:rFonts w:hint="eastAsia"/>
                <w:color w:val="auto"/>
                <w:sz w:val="14"/>
              </w:rPr>
              <w:t>基于小波的</w:t>
            </w:r>
            <w:r w:rsidRPr="00C15C40">
              <w:rPr>
                <w:rFonts w:hint="eastAsia"/>
                <w:color w:val="auto"/>
                <w:sz w:val="14"/>
              </w:rPr>
              <w:t>ARIMA</w:t>
            </w:r>
          </w:p>
        </w:tc>
        <w:tc>
          <w:tcPr>
            <w:tcW w:w="840" w:type="dxa"/>
            <w:tcBorders>
              <w:left w:val="single" w:sz="18" w:space="0" w:color="auto"/>
              <w:right w:val="single" w:sz="18" w:space="0" w:color="auto"/>
            </w:tcBorders>
          </w:tcPr>
          <w:p w:rsidR="0032376F" w:rsidRPr="00C15C40" w:rsidRDefault="0032376F" w:rsidP="00110252">
            <w:pPr>
              <w:spacing w:before="120"/>
              <w:ind w:firstLineChars="0" w:firstLine="0"/>
              <w:jc w:val="center"/>
              <w:cnfStyle w:val="100000000000" w:firstRow="1" w:lastRow="0" w:firstColumn="0" w:lastColumn="0" w:oddVBand="0" w:evenVBand="0" w:oddHBand="0" w:evenHBand="0" w:firstRowFirstColumn="0" w:firstRowLastColumn="0" w:lastRowFirstColumn="0" w:lastRowLastColumn="0"/>
              <w:rPr>
                <w:color w:val="auto"/>
                <w:sz w:val="14"/>
              </w:rPr>
            </w:pPr>
            <w:r w:rsidRPr="00C15C40">
              <w:rPr>
                <w:rFonts w:hint="eastAsia"/>
                <w:color w:val="auto"/>
                <w:sz w:val="14"/>
              </w:rPr>
              <w:t>WGC</w:t>
            </w:r>
          </w:p>
        </w:tc>
        <w:tc>
          <w:tcPr>
            <w:tcW w:w="840" w:type="dxa"/>
            <w:tcBorders>
              <w:left w:val="single" w:sz="18" w:space="0" w:color="auto"/>
            </w:tcBorders>
          </w:tcPr>
          <w:p w:rsidR="0032376F" w:rsidRPr="00C15C40" w:rsidRDefault="00734D46" w:rsidP="00110252">
            <w:pPr>
              <w:spacing w:before="120"/>
              <w:ind w:firstLineChars="0" w:firstLine="0"/>
              <w:jc w:val="center"/>
              <w:cnfStyle w:val="100000000000" w:firstRow="1" w:lastRow="0" w:firstColumn="0" w:lastColumn="0" w:oddVBand="0" w:evenVBand="0" w:oddHBand="0" w:evenHBand="0" w:firstRowFirstColumn="0" w:firstRowLastColumn="0" w:lastRowFirstColumn="0" w:lastRowLastColumn="0"/>
              <w:rPr>
                <w:color w:val="auto"/>
                <w:sz w:val="14"/>
              </w:rPr>
            </w:pPr>
            <w:r w:rsidRPr="00C15C40">
              <w:rPr>
                <w:rFonts w:hint="eastAsia"/>
                <w:color w:val="auto"/>
                <w:sz w:val="14"/>
              </w:rPr>
              <w:t>本文</w:t>
            </w:r>
            <w:r w:rsidR="007B4BE9" w:rsidRPr="00C15C40">
              <w:rPr>
                <w:rFonts w:hint="eastAsia"/>
                <w:color w:val="auto"/>
                <w:sz w:val="14"/>
              </w:rPr>
              <w:t>组合预测模型</w:t>
            </w:r>
          </w:p>
        </w:tc>
      </w:tr>
      <w:tr w:rsidR="001F2733" w:rsidRPr="007F40AB" w:rsidTr="001F2733">
        <w:trPr>
          <w:cnfStyle w:val="000000100000" w:firstRow="0" w:lastRow="0" w:firstColumn="0" w:lastColumn="0" w:oddVBand="0" w:evenVBand="0" w:oddHBand="1" w:evenHBand="0" w:firstRowFirstColumn="0" w:firstRowLastColumn="0" w:lastRowFirstColumn="0" w:lastRowLastColumn="0"/>
          <w:trHeight w:val="231"/>
          <w:jc w:val="center"/>
        </w:trPr>
        <w:tc>
          <w:tcPr>
            <w:cnfStyle w:val="001000000000" w:firstRow="0" w:lastRow="0" w:firstColumn="1" w:lastColumn="0" w:oddVBand="0" w:evenVBand="0" w:oddHBand="0" w:evenHBand="0" w:firstRowFirstColumn="0" w:firstRowLastColumn="0" w:lastRowFirstColumn="0" w:lastRowLastColumn="0"/>
            <w:tcW w:w="841" w:type="dxa"/>
            <w:tcBorders>
              <w:top w:val="single" w:sz="18" w:space="0" w:color="auto"/>
              <w:right w:val="single" w:sz="18" w:space="0" w:color="auto"/>
            </w:tcBorders>
          </w:tcPr>
          <w:p w:rsidR="001F2733" w:rsidRPr="008667FB" w:rsidRDefault="001410A7" w:rsidP="00C15C40">
            <w:pPr>
              <w:spacing w:before="120"/>
              <w:ind w:firstLineChars="0" w:firstLine="0"/>
              <w:jc w:val="center"/>
              <w:rPr>
                <w:color w:val="auto"/>
                <w:sz w:val="12"/>
              </w:rPr>
            </w:pPr>
            <m:oMathPara>
              <m:oMath>
                <m:sSub>
                  <m:sSubPr>
                    <m:ctrlPr>
                      <w:rPr>
                        <w:rFonts w:ascii="Cambria Math" w:hAnsi="Cambria Math"/>
                        <w:b w:val="0"/>
                        <w:bCs w:val="0"/>
                        <w:color w:val="auto"/>
                        <w:sz w:val="16"/>
                      </w:rPr>
                    </m:ctrlPr>
                  </m:sSubPr>
                  <m:e>
                    <m:r>
                      <m:rPr>
                        <m:sty m:val="b"/>
                      </m:rPr>
                      <w:rPr>
                        <w:rFonts w:ascii="Cambria Math" w:hAnsi="Cambria Math"/>
                        <w:color w:val="auto"/>
                        <w:sz w:val="16"/>
                      </w:rPr>
                      <m:t>E</m:t>
                    </m:r>
                  </m:e>
                  <m:sub>
                    <m:r>
                      <m:rPr>
                        <m:sty m:val="b"/>
                      </m:rPr>
                      <w:rPr>
                        <w:rFonts w:ascii="Cambria Math" w:hAnsi="Cambria Math"/>
                        <w:color w:val="auto"/>
                        <w:sz w:val="16"/>
                      </w:rPr>
                      <m:t>MRE</m:t>
                    </m:r>
                  </m:sub>
                </m:sSub>
                <m:r>
                  <m:rPr>
                    <m:sty m:val="b"/>
                  </m:rPr>
                  <w:rPr>
                    <w:rFonts w:ascii="Cambria Math" w:hAnsi="Cambria Math" w:hint="eastAsia"/>
                    <w:color w:val="auto"/>
                    <w:sz w:val="16"/>
                  </w:rPr>
                  <m:t>%</m:t>
                </m:r>
              </m:oMath>
            </m:oMathPara>
          </w:p>
        </w:tc>
        <w:tc>
          <w:tcPr>
            <w:tcW w:w="841" w:type="dxa"/>
            <w:tcBorders>
              <w:top w:val="single" w:sz="18" w:space="0" w:color="auto"/>
              <w:left w:val="single" w:sz="18" w:space="0" w:color="auto"/>
              <w:bottom w:val="nil"/>
              <w:right w:val="single" w:sz="18" w:space="0" w:color="auto"/>
            </w:tcBorders>
          </w:tcPr>
          <w:p w:rsidR="001F2733" w:rsidRPr="00C15C40" w:rsidRDefault="001F2733" w:rsidP="007F40AB">
            <w:pPr>
              <w:spacing w:before="120"/>
              <w:ind w:firstLineChars="0" w:firstLine="0"/>
              <w:jc w:val="center"/>
              <w:cnfStyle w:val="000000100000" w:firstRow="0" w:lastRow="0" w:firstColumn="0" w:lastColumn="0" w:oddVBand="0" w:evenVBand="0" w:oddHBand="1" w:evenHBand="0" w:firstRowFirstColumn="0" w:firstRowLastColumn="0" w:lastRowFirstColumn="0" w:lastRowLastColumn="0"/>
              <w:rPr>
                <w:b/>
                <w:sz w:val="12"/>
              </w:rPr>
            </w:pPr>
            <w:r w:rsidRPr="00C15C40">
              <w:rPr>
                <w:rFonts w:hint="eastAsia"/>
                <w:b/>
                <w:sz w:val="12"/>
              </w:rPr>
              <w:t>4.5475</w:t>
            </w:r>
          </w:p>
        </w:tc>
        <w:tc>
          <w:tcPr>
            <w:tcW w:w="840" w:type="dxa"/>
            <w:tcBorders>
              <w:top w:val="single" w:sz="18" w:space="0" w:color="auto"/>
              <w:left w:val="single" w:sz="18" w:space="0" w:color="auto"/>
              <w:bottom w:val="nil"/>
              <w:right w:val="single" w:sz="18" w:space="0" w:color="auto"/>
            </w:tcBorders>
          </w:tcPr>
          <w:p w:rsidR="001F2733" w:rsidRPr="00C15C40" w:rsidRDefault="001F2733" w:rsidP="007F40AB">
            <w:pPr>
              <w:spacing w:before="120"/>
              <w:ind w:firstLineChars="0" w:firstLine="0"/>
              <w:jc w:val="center"/>
              <w:cnfStyle w:val="000000100000" w:firstRow="0" w:lastRow="0" w:firstColumn="0" w:lastColumn="0" w:oddVBand="0" w:evenVBand="0" w:oddHBand="1" w:evenHBand="0" w:firstRowFirstColumn="0" w:firstRowLastColumn="0" w:lastRowFirstColumn="0" w:lastRowLastColumn="0"/>
              <w:rPr>
                <w:b/>
                <w:sz w:val="12"/>
              </w:rPr>
            </w:pPr>
            <w:r w:rsidRPr="00C15C40">
              <w:rPr>
                <w:rFonts w:hint="eastAsia"/>
                <w:b/>
                <w:sz w:val="12"/>
              </w:rPr>
              <w:t>9.7760</w:t>
            </w:r>
          </w:p>
        </w:tc>
        <w:tc>
          <w:tcPr>
            <w:tcW w:w="840" w:type="dxa"/>
            <w:tcBorders>
              <w:top w:val="single" w:sz="18" w:space="0" w:color="auto"/>
              <w:left w:val="single" w:sz="18" w:space="0" w:color="auto"/>
              <w:bottom w:val="nil"/>
              <w:right w:val="single" w:sz="18" w:space="0" w:color="auto"/>
            </w:tcBorders>
          </w:tcPr>
          <w:p w:rsidR="001F2733" w:rsidRPr="00C15C40" w:rsidRDefault="001F2733" w:rsidP="00C15C40">
            <w:pPr>
              <w:spacing w:before="120"/>
              <w:ind w:firstLine="241"/>
              <w:jc w:val="center"/>
              <w:cnfStyle w:val="000000100000" w:firstRow="0" w:lastRow="0" w:firstColumn="0" w:lastColumn="0" w:oddVBand="0" w:evenVBand="0" w:oddHBand="1" w:evenHBand="0" w:firstRowFirstColumn="0" w:firstRowLastColumn="0" w:lastRowFirstColumn="0" w:lastRowLastColumn="0"/>
              <w:rPr>
                <w:b/>
                <w:sz w:val="12"/>
              </w:rPr>
            </w:pPr>
            <w:r w:rsidRPr="00C15C40">
              <w:rPr>
                <w:rFonts w:hint="eastAsia"/>
                <w:b/>
                <w:sz w:val="12"/>
              </w:rPr>
              <w:t>9.0486</w:t>
            </w:r>
          </w:p>
        </w:tc>
        <w:tc>
          <w:tcPr>
            <w:tcW w:w="840" w:type="dxa"/>
            <w:tcBorders>
              <w:top w:val="single" w:sz="18" w:space="0" w:color="auto"/>
              <w:left w:val="single" w:sz="18" w:space="0" w:color="auto"/>
              <w:bottom w:val="nil"/>
              <w:right w:val="single" w:sz="18" w:space="0" w:color="auto"/>
            </w:tcBorders>
          </w:tcPr>
          <w:p w:rsidR="001F2733" w:rsidRPr="00C15C40" w:rsidRDefault="001F2733" w:rsidP="007F40AB">
            <w:pPr>
              <w:spacing w:before="120"/>
              <w:ind w:firstLineChars="0" w:firstLine="0"/>
              <w:jc w:val="center"/>
              <w:cnfStyle w:val="000000100000" w:firstRow="0" w:lastRow="0" w:firstColumn="0" w:lastColumn="0" w:oddVBand="0" w:evenVBand="0" w:oddHBand="1" w:evenHBand="0" w:firstRowFirstColumn="0" w:firstRowLastColumn="0" w:lastRowFirstColumn="0" w:lastRowLastColumn="0"/>
              <w:rPr>
                <w:b/>
                <w:sz w:val="12"/>
              </w:rPr>
            </w:pPr>
            <w:r w:rsidRPr="00C15C40">
              <w:rPr>
                <w:rFonts w:hint="eastAsia"/>
                <w:b/>
                <w:sz w:val="12"/>
              </w:rPr>
              <w:t>3.9511</w:t>
            </w:r>
          </w:p>
        </w:tc>
        <w:tc>
          <w:tcPr>
            <w:tcW w:w="840" w:type="dxa"/>
            <w:tcBorders>
              <w:top w:val="single" w:sz="18" w:space="0" w:color="auto"/>
              <w:left w:val="single" w:sz="18" w:space="0" w:color="auto"/>
              <w:bottom w:val="nil"/>
            </w:tcBorders>
          </w:tcPr>
          <w:p w:rsidR="001F2733" w:rsidRPr="00C15C40" w:rsidRDefault="001F2733" w:rsidP="00C15C40">
            <w:pPr>
              <w:spacing w:before="120"/>
              <w:ind w:firstLine="241"/>
              <w:jc w:val="center"/>
              <w:cnfStyle w:val="000000100000" w:firstRow="0" w:lastRow="0" w:firstColumn="0" w:lastColumn="0" w:oddVBand="0" w:evenVBand="0" w:oddHBand="1" w:evenHBand="0" w:firstRowFirstColumn="0" w:firstRowLastColumn="0" w:lastRowFirstColumn="0" w:lastRowLastColumn="0"/>
              <w:rPr>
                <w:b/>
                <w:sz w:val="12"/>
              </w:rPr>
            </w:pPr>
            <w:r w:rsidRPr="00C15C40">
              <w:rPr>
                <w:b/>
                <w:sz w:val="12"/>
              </w:rPr>
              <w:t>2</w:t>
            </w:r>
            <w:r w:rsidRPr="00C15C40">
              <w:rPr>
                <w:rFonts w:hint="eastAsia"/>
                <w:b/>
                <w:sz w:val="12"/>
              </w:rPr>
              <w:t>.</w:t>
            </w:r>
            <w:r w:rsidRPr="00C15C40">
              <w:rPr>
                <w:b/>
                <w:sz w:val="12"/>
              </w:rPr>
              <w:t>89</w:t>
            </w:r>
            <w:r w:rsidRPr="00C15C40">
              <w:rPr>
                <w:rFonts w:hint="eastAsia"/>
                <w:b/>
                <w:sz w:val="12"/>
              </w:rPr>
              <w:t>23</w:t>
            </w:r>
          </w:p>
        </w:tc>
      </w:tr>
      <w:tr w:rsidR="001F2733" w:rsidRPr="007F40AB" w:rsidTr="001F2733">
        <w:trPr>
          <w:trHeight w:val="239"/>
          <w:jc w:val="center"/>
        </w:trPr>
        <w:tc>
          <w:tcPr>
            <w:cnfStyle w:val="001000000000" w:firstRow="0" w:lastRow="0" w:firstColumn="1" w:lastColumn="0" w:oddVBand="0" w:evenVBand="0" w:oddHBand="0" w:evenHBand="0" w:firstRowFirstColumn="0" w:firstRowLastColumn="0" w:lastRowFirstColumn="0" w:lastRowLastColumn="0"/>
            <w:tcW w:w="841" w:type="dxa"/>
            <w:tcBorders>
              <w:top w:val="nil"/>
              <w:right w:val="single" w:sz="18" w:space="0" w:color="auto"/>
            </w:tcBorders>
          </w:tcPr>
          <w:p w:rsidR="001F2733" w:rsidRPr="008667FB" w:rsidRDefault="001410A7" w:rsidP="003B5F27">
            <w:pPr>
              <w:spacing w:before="120"/>
              <w:ind w:firstLineChars="0" w:firstLine="0"/>
              <w:jc w:val="center"/>
              <w:rPr>
                <w:b w:val="0"/>
                <w:bCs w:val="0"/>
                <w:color w:val="auto"/>
                <w:sz w:val="16"/>
              </w:rPr>
            </w:pPr>
            <m:oMath>
              <m:sSub>
                <m:sSubPr>
                  <m:ctrlPr>
                    <w:rPr>
                      <w:rFonts w:ascii="Cambria Math" w:hAnsi="Cambria Math"/>
                      <w:b w:val="0"/>
                      <w:bCs w:val="0"/>
                      <w:color w:val="auto"/>
                      <w:sz w:val="16"/>
                    </w:rPr>
                  </m:ctrlPr>
                </m:sSubPr>
                <m:e>
                  <m:r>
                    <m:rPr>
                      <m:sty m:val="b"/>
                    </m:rPr>
                    <w:rPr>
                      <w:rFonts w:ascii="Cambria Math" w:hAnsi="Cambria Math"/>
                      <w:color w:val="auto"/>
                      <w:sz w:val="16"/>
                    </w:rPr>
                    <m:t>E</m:t>
                  </m:r>
                </m:e>
                <m:sub>
                  <m:r>
                    <m:rPr>
                      <m:sty m:val="b"/>
                    </m:rPr>
                    <w:rPr>
                      <w:rFonts w:ascii="Cambria Math" w:hAnsi="Cambria Math"/>
                      <w:color w:val="auto"/>
                      <w:sz w:val="16"/>
                    </w:rPr>
                    <m:t>NMSE</m:t>
                  </m:r>
                </m:sub>
              </m:sSub>
            </m:oMath>
            <w:r w:rsidR="001F2733" w:rsidRPr="008667FB">
              <w:rPr>
                <w:rFonts w:hint="eastAsia"/>
                <w:b w:val="0"/>
                <w:bCs w:val="0"/>
                <w:color w:val="auto"/>
                <w:sz w:val="16"/>
              </w:rPr>
              <w:t>%</w:t>
            </w:r>
          </w:p>
        </w:tc>
        <w:tc>
          <w:tcPr>
            <w:tcW w:w="841" w:type="dxa"/>
            <w:tcBorders>
              <w:top w:val="nil"/>
              <w:left w:val="single" w:sz="18" w:space="0" w:color="auto"/>
              <w:bottom w:val="single" w:sz="18" w:space="0" w:color="auto"/>
              <w:right w:val="single" w:sz="18" w:space="0" w:color="auto"/>
            </w:tcBorders>
          </w:tcPr>
          <w:p w:rsidR="001F2733" w:rsidRPr="00C15C40" w:rsidRDefault="001F2733" w:rsidP="007F40AB">
            <w:pPr>
              <w:spacing w:before="120"/>
              <w:ind w:firstLineChars="0" w:firstLine="0"/>
              <w:jc w:val="center"/>
              <w:cnfStyle w:val="000000000000" w:firstRow="0" w:lastRow="0" w:firstColumn="0" w:lastColumn="0" w:oddVBand="0" w:evenVBand="0" w:oddHBand="0" w:evenHBand="0" w:firstRowFirstColumn="0" w:firstRowLastColumn="0" w:lastRowFirstColumn="0" w:lastRowLastColumn="0"/>
              <w:rPr>
                <w:b/>
                <w:sz w:val="12"/>
              </w:rPr>
            </w:pPr>
            <w:r w:rsidRPr="00C15C40">
              <w:rPr>
                <w:rFonts w:hint="eastAsia"/>
                <w:b/>
                <w:sz w:val="12"/>
              </w:rPr>
              <w:t>0.3039</w:t>
            </w:r>
          </w:p>
        </w:tc>
        <w:tc>
          <w:tcPr>
            <w:tcW w:w="840" w:type="dxa"/>
            <w:tcBorders>
              <w:top w:val="nil"/>
              <w:left w:val="single" w:sz="18" w:space="0" w:color="auto"/>
              <w:bottom w:val="single" w:sz="18" w:space="0" w:color="auto"/>
              <w:right w:val="single" w:sz="18" w:space="0" w:color="auto"/>
            </w:tcBorders>
          </w:tcPr>
          <w:p w:rsidR="001F2733" w:rsidRPr="00C15C40" w:rsidRDefault="001F2733" w:rsidP="007F40AB">
            <w:pPr>
              <w:spacing w:before="120"/>
              <w:ind w:firstLineChars="0" w:firstLine="0"/>
              <w:jc w:val="center"/>
              <w:cnfStyle w:val="000000000000" w:firstRow="0" w:lastRow="0" w:firstColumn="0" w:lastColumn="0" w:oddVBand="0" w:evenVBand="0" w:oddHBand="0" w:evenHBand="0" w:firstRowFirstColumn="0" w:firstRowLastColumn="0" w:lastRowFirstColumn="0" w:lastRowLastColumn="0"/>
              <w:rPr>
                <w:b/>
                <w:sz w:val="12"/>
              </w:rPr>
            </w:pPr>
            <w:r w:rsidRPr="00C15C40">
              <w:rPr>
                <w:rFonts w:hint="eastAsia"/>
                <w:b/>
                <w:sz w:val="12"/>
              </w:rPr>
              <w:t>1.4379</w:t>
            </w:r>
          </w:p>
        </w:tc>
        <w:tc>
          <w:tcPr>
            <w:tcW w:w="840" w:type="dxa"/>
            <w:tcBorders>
              <w:top w:val="nil"/>
              <w:left w:val="single" w:sz="18" w:space="0" w:color="auto"/>
              <w:bottom w:val="single" w:sz="18" w:space="0" w:color="auto"/>
              <w:right w:val="single" w:sz="18" w:space="0" w:color="auto"/>
            </w:tcBorders>
          </w:tcPr>
          <w:p w:rsidR="001F2733" w:rsidRPr="00C15C40" w:rsidRDefault="001F2733" w:rsidP="00C15C40">
            <w:pPr>
              <w:spacing w:before="120"/>
              <w:ind w:firstLine="241"/>
              <w:jc w:val="center"/>
              <w:cnfStyle w:val="000000000000" w:firstRow="0" w:lastRow="0" w:firstColumn="0" w:lastColumn="0" w:oddVBand="0" w:evenVBand="0" w:oddHBand="0" w:evenHBand="0" w:firstRowFirstColumn="0" w:firstRowLastColumn="0" w:lastRowFirstColumn="0" w:lastRowLastColumn="0"/>
              <w:rPr>
                <w:b/>
                <w:sz w:val="12"/>
              </w:rPr>
            </w:pPr>
            <w:r w:rsidRPr="00C15C40">
              <w:rPr>
                <w:rFonts w:hint="eastAsia"/>
                <w:b/>
                <w:sz w:val="12"/>
              </w:rPr>
              <w:t>1.2183</w:t>
            </w:r>
          </w:p>
        </w:tc>
        <w:tc>
          <w:tcPr>
            <w:tcW w:w="840" w:type="dxa"/>
            <w:tcBorders>
              <w:top w:val="nil"/>
              <w:left w:val="single" w:sz="18" w:space="0" w:color="auto"/>
              <w:bottom w:val="single" w:sz="18" w:space="0" w:color="auto"/>
              <w:right w:val="single" w:sz="18" w:space="0" w:color="auto"/>
            </w:tcBorders>
          </w:tcPr>
          <w:p w:rsidR="001F2733" w:rsidRPr="00C15C40" w:rsidRDefault="001F2733" w:rsidP="007F40AB">
            <w:pPr>
              <w:spacing w:before="120"/>
              <w:ind w:firstLineChars="0" w:firstLine="0"/>
              <w:jc w:val="center"/>
              <w:cnfStyle w:val="000000000000" w:firstRow="0" w:lastRow="0" w:firstColumn="0" w:lastColumn="0" w:oddVBand="0" w:evenVBand="0" w:oddHBand="0" w:evenHBand="0" w:firstRowFirstColumn="0" w:firstRowLastColumn="0" w:lastRowFirstColumn="0" w:lastRowLastColumn="0"/>
              <w:rPr>
                <w:b/>
                <w:sz w:val="12"/>
              </w:rPr>
            </w:pPr>
            <w:r w:rsidRPr="00C15C40">
              <w:rPr>
                <w:rFonts w:hint="eastAsia"/>
                <w:b/>
                <w:sz w:val="12"/>
              </w:rPr>
              <w:t>0.2336</w:t>
            </w:r>
          </w:p>
        </w:tc>
        <w:tc>
          <w:tcPr>
            <w:tcW w:w="840" w:type="dxa"/>
            <w:tcBorders>
              <w:top w:val="nil"/>
              <w:left w:val="single" w:sz="18" w:space="0" w:color="auto"/>
              <w:bottom w:val="single" w:sz="18" w:space="0" w:color="auto"/>
            </w:tcBorders>
          </w:tcPr>
          <w:p w:rsidR="001F2733" w:rsidRPr="00C15C40" w:rsidRDefault="001F2733" w:rsidP="00C15C40">
            <w:pPr>
              <w:spacing w:before="120"/>
              <w:ind w:firstLine="241"/>
              <w:jc w:val="center"/>
              <w:cnfStyle w:val="000000000000" w:firstRow="0" w:lastRow="0" w:firstColumn="0" w:lastColumn="0" w:oddVBand="0" w:evenVBand="0" w:oddHBand="0" w:evenHBand="0" w:firstRowFirstColumn="0" w:firstRowLastColumn="0" w:lastRowFirstColumn="0" w:lastRowLastColumn="0"/>
              <w:rPr>
                <w:b/>
                <w:sz w:val="12"/>
              </w:rPr>
            </w:pPr>
            <w:r w:rsidRPr="00C15C40">
              <w:rPr>
                <w:b/>
                <w:sz w:val="12"/>
              </w:rPr>
              <w:t>0.422</w:t>
            </w:r>
            <w:r w:rsidRPr="00C15C40">
              <w:rPr>
                <w:rFonts w:hint="eastAsia"/>
                <w:b/>
                <w:sz w:val="12"/>
              </w:rPr>
              <w:t>2</w:t>
            </w:r>
          </w:p>
        </w:tc>
      </w:tr>
    </w:tbl>
    <w:p w:rsidR="004D256C" w:rsidRPr="006B01A2" w:rsidRDefault="004D256C" w:rsidP="007D3604">
      <w:pPr>
        <w:pStyle w:val="a4"/>
        <w:spacing w:beforeLines="0" w:after="0"/>
      </w:pPr>
    </w:p>
    <w:p w:rsidR="00E979CC" w:rsidRPr="00B1264D" w:rsidRDefault="0092662E" w:rsidP="001D6775">
      <w:pPr>
        <w:pStyle w:val="2"/>
        <w:spacing w:before="120"/>
        <w:ind w:firstLineChars="0" w:firstLine="0"/>
        <w:rPr>
          <w:rFonts w:ascii="黑体" w:eastAsia="黑体" w:hAnsi="黑体"/>
          <w:color w:val="auto"/>
          <w:sz w:val="18"/>
          <w:szCs w:val="18"/>
        </w:rPr>
      </w:pPr>
      <w:bookmarkStart w:id="16" w:name="_GoBack"/>
      <w:bookmarkEnd w:id="16"/>
      <w:r>
        <w:rPr>
          <w:rFonts w:ascii="黑体" w:eastAsia="黑体" w:hAnsi="黑体" w:hint="eastAsia"/>
          <w:color w:val="auto"/>
          <w:sz w:val="18"/>
          <w:szCs w:val="18"/>
        </w:rPr>
        <w:t xml:space="preserve">5.2 </w:t>
      </w:r>
      <w:r w:rsidR="004B544E" w:rsidRPr="00B1264D">
        <w:rPr>
          <w:rFonts w:ascii="黑体" w:eastAsia="黑体" w:hAnsi="黑体" w:hint="eastAsia"/>
          <w:color w:val="auto"/>
          <w:sz w:val="18"/>
          <w:szCs w:val="18"/>
        </w:rPr>
        <w:t>D</w:t>
      </w:r>
      <w:r w:rsidR="00AE159F" w:rsidRPr="00B1264D">
        <w:rPr>
          <w:rFonts w:ascii="黑体" w:eastAsia="黑体" w:hAnsi="黑体" w:hint="eastAsia"/>
          <w:color w:val="auto"/>
          <w:sz w:val="18"/>
          <w:szCs w:val="18"/>
        </w:rPr>
        <w:t>PTM原型系统</w:t>
      </w:r>
      <w:r w:rsidR="004B544E" w:rsidRPr="00B1264D">
        <w:rPr>
          <w:rFonts w:ascii="黑体" w:eastAsia="黑体" w:hAnsi="黑体" w:hint="eastAsia"/>
          <w:color w:val="auto"/>
          <w:sz w:val="18"/>
          <w:szCs w:val="18"/>
        </w:rPr>
        <w:t>能耗与温度的调度效果</w:t>
      </w:r>
    </w:p>
    <w:p w:rsidR="001E491B" w:rsidRPr="00F75F56" w:rsidRDefault="001E491B" w:rsidP="00F75F56">
      <w:pPr>
        <w:spacing w:before="120"/>
        <w:ind w:firstLine="360"/>
        <w:rPr>
          <w:sz w:val="18"/>
          <w:szCs w:val="18"/>
        </w:rPr>
      </w:pPr>
      <w:r w:rsidRPr="00F75F56">
        <w:rPr>
          <w:rFonts w:hint="eastAsia"/>
          <w:sz w:val="18"/>
          <w:szCs w:val="18"/>
        </w:rPr>
        <w:t>为了评价本文</w:t>
      </w:r>
      <w:r w:rsidRPr="00F75F56">
        <w:rPr>
          <w:rFonts w:hint="eastAsia"/>
          <w:sz w:val="18"/>
          <w:szCs w:val="18"/>
        </w:rPr>
        <w:t>DPTM</w:t>
      </w:r>
      <w:r w:rsidRPr="00F75F56">
        <w:rPr>
          <w:rFonts w:hint="eastAsia"/>
          <w:sz w:val="18"/>
          <w:szCs w:val="18"/>
        </w:rPr>
        <w:t>原型系统功耗与温度的调度效果，我们做了两组实验。</w:t>
      </w:r>
    </w:p>
    <w:p w:rsidR="001E491B" w:rsidRPr="00F75F56" w:rsidRDefault="001E491B" w:rsidP="00F75F56">
      <w:pPr>
        <w:pStyle w:val="a4"/>
        <w:numPr>
          <w:ilvl w:val="0"/>
          <w:numId w:val="21"/>
        </w:numPr>
        <w:spacing w:before="120"/>
        <w:ind w:left="371" w:hangingChars="206" w:hanging="371"/>
        <w:rPr>
          <w:sz w:val="18"/>
          <w:szCs w:val="18"/>
        </w:rPr>
      </w:pPr>
      <w:r w:rsidRPr="00F75F56">
        <w:rPr>
          <w:rFonts w:hint="eastAsia"/>
          <w:sz w:val="18"/>
          <w:szCs w:val="18"/>
        </w:rPr>
        <w:t>基于图</w:t>
      </w:r>
      <w:r w:rsidRPr="00F75F56">
        <w:rPr>
          <w:rFonts w:hint="eastAsia"/>
          <w:sz w:val="18"/>
          <w:szCs w:val="18"/>
        </w:rPr>
        <w:t>3</w:t>
      </w:r>
      <w:r w:rsidRPr="00F75F56">
        <w:rPr>
          <w:rFonts w:hint="eastAsia"/>
          <w:sz w:val="18"/>
          <w:szCs w:val="18"/>
        </w:rPr>
        <w:t>所示的每个时刻工作负载预测值，我们</w:t>
      </w:r>
      <w:r w:rsidR="002F1F38" w:rsidRPr="00F75F56">
        <w:rPr>
          <w:rFonts w:hint="eastAsia"/>
          <w:sz w:val="18"/>
          <w:szCs w:val="18"/>
        </w:rPr>
        <w:t>首先</w:t>
      </w:r>
      <w:r w:rsidRPr="00F75F56">
        <w:rPr>
          <w:rFonts w:hint="eastAsia"/>
          <w:sz w:val="18"/>
          <w:szCs w:val="18"/>
        </w:rPr>
        <w:t>分别采用三种对比</w:t>
      </w:r>
      <w:r w:rsidR="00E214F0" w:rsidRPr="00F75F56">
        <w:rPr>
          <w:rFonts w:hint="eastAsia"/>
          <w:sz w:val="18"/>
          <w:szCs w:val="18"/>
        </w:rPr>
        <w:t>源</w:t>
      </w:r>
      <w:r w:rsidRPr="00F75F56">
        <w:rPr>
          <w:rFonts w:hint="eastAsia"/>
          <w:sz w:val="18"/>
          <w:szCs w:val="18"/>
        </w:rPr>
        <w:t>算法（</w:t>
      </w:r>
      <w:r w:rsidRPr="00F75F56">
        <w:rPr>
          <w:rFonts w:hint="eastAsia"/>
          <w:sz w:val="18"/>
          <w:szCs w:val="18"/>
        </w:rPr>
        <w:t>TALK[14]</w:t>
      </w:r>
      <w:r w:rsidRPr="00F75F56">
        <w:rPr>
          <w:rFonts w:hint="eastAsia"/>
          <w:sz w:val="18"/>
          <w:szCs w:val="18"/>
        </w:rPr>
        <w:t>、</w:t>
      </w:r>
      <w:r w:rsidR="00072E29" w:rsidRPr="00F75F56">
        <w:rPr>
          <w:rFonts w:hint="eastAsia"/>
          <w:sz w:val="18"/>
          <w:szCs w:val="18"/>
        </w:rPr>
        <w:t>PB</w:t>
      </w:r>
      <w:r w:rsidRPr="00F75F56">
        <w:rPr>
          <w:rFonts w:hint="eastAsia"/>
          <w:sz w:val="18"/>
          <w:szCs w:val="18"/>
        </w:rPr>
        <w:t>[15]</w:t>
      </w:r>
      <w:r w:rsidRPr="00F75F56">
        <w:rPr>
          <w:rFonts w:hint="eastAsia"/>
          <w:sz w:val="18"/>
          <w:szCs w:val="18"/>
        </w:rPr>
        <w:t>、</w:t>
      </w:r>
      <w:r w:rsidRPr="00F75F56">
        <w:rPr>
          <w:rFonts w:hint="eastAsia"/>
          <w:sz w:val="18"/>
          <w:szCs w:val="18"/>
        </w:rPr>
        <w:t>M</w:t>
      </w:r>
      <w:r w:rsidR="00072E29" w:rsidRPr="00F75F56">
        <w:rPr>
          <w:rFonts w:hint="eastAsia"/>
          <w:sz w:val="18"/>
          <w:szCs w:val="18"/>
        </w:rPr>
        <w:t>O</w:t>
      </w:r>
      <w:r w:rsidRPr="00F75F56">
        <w:rPr>
          <w:rFonts w:hint="eastAsia"/>
          <w:sz w:val="18"/>
          <w:szCs w:val="18"/>
        </w:rPr>
        <w:t>[</w:t>
      </w:r>
      <w:r w:rsidRPr="00B36EAA">
        <w:rPr>
          <w:rFonts w:hint="eastAsia"/>
          <w:sz w:val="18"/>
          <w:szCs w:val="18"/>
        </w:rPr>
        <w:t>17]</w:t>
      </w:r>
      <w:r w:rsidRPr="00B36EAA">
        <w:rPr>
          <w:rFonts w:hint="eastAsia"/>
          <w:sz w:val="18"/>
          <w:szCs w:val="18"/>
        </w:rPr>
        <w:t>）和本文原型系统择优式的组合</w:t>
      </w:r>
      <w:r w:rsidRPr="00B36EAA">
        <w:rPr>
          <w:rFonts w:hint="eastAsia"/>
          <w:sz w:val="18"/>
          <w:szCs w:val="18"/>
        </w:rPr>
        <w:t>DPTM</w:t>
      </w:r>
      <w:r w:rsidRPr="00B36EAA">
        <w:rPr>
          <w:rFonts w:hint="eastAsia"/>
          <w:sz w:val="18"/>
          <w:szCs w:val="18"/>
        </w:rPr>
        <w:t>算法</w:t>
      </w:r>
      <w:r w:rsidR="00B976A7" w:rsidRPr="00B36EAA">
        <w:rPr>
          <w:rFonts w:hint="eastAsia"/>
          <w:sz w:val="18"/>
          <w:szCs w:val="18"/>
        </w:rPr>
        <w:t>，</w:t>
      </w:r>
      <w:r w:rsidRPr="00B36EAA">
        <w:rPr>
          <w:rFonts w:hint="eastAsia"/>
          <w:sz w:val="18"/>
          <w:szCs w:val="18"/>
        </w:rPr>
        <w:t>来算出每个时刻的能耗值与峰值温度</w:t>
      </w:r>
      <w:r w:rsidR="002F1F38" w:rsidRPr="00B36EAA">
        <w:rPr>
          <w:rFonts w:hint="eastAsia"/>
          <w:sz w:val="18"/>
          <w:szCs w:val="18"/>
        </w:rPr>
        <w:t>；然后</w:t>
      </w:r>
      <w:r w:rsidRPr="00B36EAA">
        <w:rPr>
          <w:rFonts w:hint="eastAsia"/>
          <w:sz w:val="18"/>
          <w:szCs w:val="18"/>
        </w:rPr>
        <w:t>将三种对比</w:t>
      </w:r>
      <w:r w:rsidR="00E214F0" w:rsidRPr="00B36EAA">
        <w:rPr>
          <w:rFonts w:hint="eastAsia"/>
          <w:sz w:val="18"/>
          <w:szCs w:val="18"/>
        </w:rPr>
        <w:t>源</w:t>
      </w:r>
      <w:r w:rsidRPr="00B36EAA">
        <w:rPr>
          <w:rFonts w:hint="eastAsia"/>
          <w:sz w:val="18"/>
          <w:szCs w:val="18"/>
        </w:rPr>
        <w:t>算法每个时刻的能耗值与峰值温度进行平均，得到</w:t>
      </w:r>
      <w:bookmarkStart w:id="17" w:name="OLE_LINK11"/>
      <w:bookmarkStart w:id="18" w:name="OLE_LINK12"/>
      <w:r w:rsidRPr="00B36EAA">
        <w:rPr>
          <w:rFonts w:hint="eastAsia"/>
          <w:sz w:val="18"/>
          <w:szCs w:val="18"/>
        </w:rPr>
        <w:t>三种对比</w:t>
      </w:r>
      <w:r w:rsidR="00072E29" w:rsidRPr="00B36EAA">
        <w:rPr>
          <w:rFonts w:hint="eastAsia"/>
          <w:sz w:val="18"/>
          <w:szCs w:val="18"/>
        </w:rPr>
        <w:t>源</w:t>
      </w:r>
      <w:r w:rsidRPr="00B36EAA">
        <w:rPr>
          <w:rFonts w:hint="eastAsia"/>
          <w:sz w:val="18"/>
          <w:szCs w:val="18"/>
        </w:rPr>
        <w:t>算法</w:t>
      </w:r>
      <w:r w:rsidR="002F1F38" w:rsidRPr="00B36EAA">
        <w:rPr>
          <w:rFonts w:hint="eastAsia"/>
          <w:sz w:val="18"/>
          <w:szCs w:val="18"/>
        </w:rPr>
        <w:t>每个时刻</w:t>
      </w:r>
      <w:r w:rsidRPr="00B36EAA">
        <w:rPr>
          <w:rFonts w:hint="eastAsia"/>
          <w:sz w:val="18"/>
          <w:szCs w:val="18"/>
        </w:rPr>
        <w:t>的平均调度效果</w:t>
      </w:r>
      <w:bookmarkEnd w:id="17"/>
      <w:bookmarkEnd w:id="18"/>
      <w:r w:rsidR="002F1F38" w:rsidRPr="00B36EAA">
        <w:rPr>
          <w:rFonts w:hint="eastAsia"/>
          <w:sz w:val="18"/>
          <w:szCs w:val="18"/>
        </w:rPr>
        <w:t>；最后使用图</w:t>
      </w:r>
      <w:r w:rsidR="002F1F38" w:rsidRPr="00B36EAA">
        <w:rPr>
          <w:rFonts w:hint="eastAsia"/>
          <w:sz w:val="18"/>
          <w:szCs w:val="18"/>
        </w:rPr>
        <w:t>4</w:t>
      </w:r>
      <w:r w:rsidR="002F1F38" w:rsidRPr="00B36EAA">
        <w:rPr>
          <w:rFonts w:hint="eastAsia"/>
          <w:sz w:val="18"/>
          <w:szCs w:val="18"/>
        </w:rPr>
        <w:t>分别比较</w:t>
      </w:r>
      <w:r w:rsidR="00D57782" w:rsidRPr="00B36EAA">
        <w:rPr>
          <w:rFonts w:hint="eastAsia"/>
          <w:sz w:val="18"/>
          <w:szCs w:val="18"/>
        </w:rPr>
        <w:t>了</w:t>
      </w:r>
      <w:r w:rsidR="002F1F38" w:rsidRPr="00B36EAA">
        <w:rPr>
          <w:rFonts w:hint="eastAsia"/>
          <w:sz w:val="18"/>
          <w:szCs w:val="18"/>
        </w:rPr>
        <w:t>本文原型系统与三种对比</w:t>
      </w:r>
      <w:r w:rsidR="00072E29" w:rsidRPr="00B36EAA">
        <w:rPr>
          <w:rFonts w:hint="eastAsia"/>
          <w:sz w:val="18"/>
          <w:szCs w:val="18"/>
        </w:rPr>
        <w:t>源</w:t>
      </w:r>
      <w:r w:rsidR="002F1F38" w:rsidRPr="00F75F56">
        <w:rPr>
          <w:rFonts w:hint="eastAsia"/>
          <w:sz w:val="18"/>
          <w:szCs w:val="18"/>
        </w:rPr>
        <w:t>算法平均调度效果</w:t>
      </w:r>
      <w:r w:rsidR="00D57782" w:rsidRPr="00F75F56">
        <w:rPr>
          <w:rFonts w:hint="eastAsia"/>
          <w:sz w:val="18"/>
          <w:szCs w:val="18"/>
        </w:rPr>
        <w:t>的能耗和峰值温度。</w:t>
      </w:r>
    </w:p>
    <w:p w:rsidR="00D57782" w:rsidRPr="00F75F56" w:rsidRDefault="00B11C29" w:rsidP="00F75F56">
      <w:pPr>
        <w:pStyle w:val="a4"/>
        <w:numPr>
          <w:ilvl w:val="0"/>
          <w:numId w:val="21"/>
        </w:numPr>
        <w:spacing w:beforeLines="100" w:before="240"/>
        <w:ind w:left="371" w:hangingChars="206" w:hanging="371"/>
        <w:rPr>
          <w:sz w:val="18"/>
          <w:szCs w:val="18"/>
        </w:rPr>
      </w:pPr>
      <w:r w:rsidRPr="00F75F56">
        <w:rPr>
          <w:rFonts w:hint="eastAsia"/>
          <w:sz w:val="18"/>
          <w:szCs w:val="18"/>
        </w:rPr>
        <w:t>基于图</w:t>
      </w:r>
      <w:r w:rsidRPr="00F75F56">
        <w:rPr>
          <w:rFonts w:hint="eastAsia"/>
          <w:sz w:val="18"/>
          <w:szCs w:val="18"/>
        </w:rPr>
        <w:t>3</w:t>
      </w:r>
      <w:r w:rsidRPr="00F75F56">
        <w:rPr>
          <w:rFonts w:hint="eastAsia"/>
          <w:sz w:val="18"/>
          <w:szCs w:val="18"/>
        </w:rPr>
        <w:t>所示的每个时刻工作负载真实值，我们首先采用择优式的组合</w:t>
      </w:r>
      <w:r w:rsidRPr="00F75F56">
        <w:rPr>
          <w:rFonts w:hint="eastAsia"/>
          <w:sz w:val="18"/>
          <w:szCs w:val="18"/>
        </w:rPr>
        <w:t>DPTM</w:t>
      </w:r>
      <w:r w:rsidRPr="00F75F56">
        <w:rPr>
          <w:rFonts w:hint="eastAsia"/>
          <w:sz w:val="18"/>
          <w:szCs w:val="18"/>
        </w:rPr>
        <w:t>算法来算出每个时刻的能耗值与峰值温度，作为</w:t>
      </w:r>
      <w:r w:rsidRPr="00F75F56">
        <w:rPr>
          <w:rFonts w:hint="eastAsia"/>
          <w:sz w:val="18"/>
          <w:szCs w:val="18"/>
        </w:rPr>
        <w:t>DPTM</w:t>
      </w:r>
      <w:r w:rsidRPr="00F75F56">
        <w:rPr>
          <w:rFonts w:hint="eastAsia"/>
          <w:sz w:val="18"/>
          <w:szCs w:val="18"/>
        </w:rPr>
        <w:t>调度的理想值；然后</w:t>
      </w:r>
      <w:r w:rsidR="00B42CF3" w:rsidRPr="00F75F56">
        <w:rPr>
          <w:rFonts w:hint="eastAsia"/>
          <w:sz w:val="18"/>
          <w:szCs w:val="18"/>
        </w:rPr>
        <w:t>使用这</w:t>
      </w:r>
      <w:r w:rsidR="00B42CF3" w:rsidRPr="00B36EAA">
        <w:rPr>
          <w:rFonts w:hint="eastAsia"/>
          <w:sz w:val="18"/>
          <w:szCs w:val="18"/>
        </w:rPr>
        <w:t>批理想值来客观评价</w:t>
      </w:r>
      <w:r w:rsidRPr="00B36EAA">
        <w:rPr>
          <w:rFonts w:hint="eastAsia"/>
          <w:sz w:val="18"/>
          <w:szCs w:val="18"/>
        </w:rPr>
        <w:t>本文原型系统</w:t>
      </w:r>
      <w:r w:rsidRPr="00F75F56">
        <w:rPr>
          <w:rFonts w:hint="eastAsia"/>
          <w:sz w:val="18"/>
          <w:szCs w:val="18"/>
        </w:rPr>
        <w:t>与三种</w:t>
      </w:r>
      <w:r w:rsidR="00E214F0" w:rsidRPr="00F75F56">
        <w:rPr>
          <w:rFonts w:hint="eastAsia"/>
          <w:sz w:val="18"/>
          <w:szCs w:val="18"/>
        </w:rPr>
        <w:t>源</w:t>
      </w:r>
      <w:r w:rsidRPr="00F75F56">
        <w:rPr>
          <w:rFonts w:hint="eastAsia"/>
          <w:sz w:val="18"/>
          <w:szCs w:val="18"/>
        </w:rPr>
        <w:t>算法</w:t>
      </w:r>
      <w:r w:rsidR="00B42CF3" w:rsidRPr="00F75F56">
        <w:rPr>
          <w:rFonts w:hint="eastAsia"/>
          <w:sz w:val="18"/>
          <w:szCs w:val="18"/>
        </w:rPr>
        <w:t>的</w:t>
      </w:r>
      <w:r w:rsidRPr="00F75F56">
        <w:rPr>
          <w:rFonts w:hint="eastAsia"/>
          <w:sz w:val="18"/>
          <w:szCs w:val="18"/>
        </w:rPr>
        <w:t>调度效果</w:t>
      </w:r>
      <w:r w:rsidR="00B42CF3" w:rsidRPr="00F75F56">
        <w:rPr>
          <w:rFonts w:hint="eastAsia"/>
          <w:sz w:val="18"/>
          <w:szCs w:val="18"/>
        </w:rPr>
        <w:t>，所有比较数据列在表</w:t>
      </w:r>
      <w:r w:rsidR="00B42CF3" w:rsidRPr="00F75F56">
        <w:rPr>
          <w:rFonts w:hint="eastAsia"/>
          <w:sz w:val="18"/>
          <w:szCs w:val="18"/>
        </w:rPr>
        <w:t>2</w:t>
      </w:r>
      <w:r w:rsidR="00B42CF3" w:rsidRPr="00F75F56">
        <w:rPr>
          <w:rFonts w:hint="eastAsia"/>
          <w:sz w:val="18"/>
          <w:szCs w:val="18"/>
        </w:rPr>
        <w:t>中</w:t>
      </w:r>
      <w:r w:rsidRPr="00F75F56">
        <w:rPr>
          <w:rFonts w:hint="eastAsia"/>
          <w:sz w:val="18"/>
          <w:szCs w:val="18"/>
        </w:rPr>
        <w:t>。</w:t>
      </w:r>
    </w:p>
    <w:p w:rsidR="00164B56" w:rsidRPr="00F75F56" w:rsidRDefault="00164B56" w:rsidP="00164B56">
      <w:pPr>
        <w:pStyle w:val="a4"/>
        <w:spacing w:before="120" w:after="0"/>
        <w:ind w:left="1111" w:firstLineChars="0" w:firstLine="0"/>
        <w:rPr>
          <w:sz w:val="18"/>
          <w:szCs w:val="18"/>
        </w:rPr>
      </w:pPr>
      <w:r w:rsidRPr="00F75F56">
        <w:rPr>
          <w:rFonts w:hint="eastAsia"/>
          <w:sz w:val="18"/>
          <w:szCs w:val="18"/>
        </w:rPr>
        <w:t>表</w:t>
      </w:r>
      <w:r w:rsidRPr="00F75F56">
        <w:rPr>
          <w:rFonts w:hint="eastAsia"/>
          <w:sz w:val="18"/>
          <w:szCs w:val="18"/>
        </w:rPr>
        <w:t xml:space="preserve">2 </w:t>
      </w:r>
      <w:r w:rsidRPr="00F75F56">
        <w:rPr>
          <w:rFonts w:hint="eastAsia"/>
          <w:sz w:val="18"/>
          <w:szCs w:val="18"/>
        </w:rPr>
        <w:t>、本文</w:t>
      </w:r>
      <w:r w:rsidRPr="00F75F56">
        <w:rPr>
          <w:rFonts w:hint="eastAsia"/>
          <w:sz w:val="18"/>
          <w:szCs w:val="18"/>
        </w:rPr>
        <w:t>DPTM</w:t>
      </w:r>
      <w:r w:rsidRPr="00F75F56">
        <w:rPr>
          <w:rFonts w:hint="eastAsia"/>
          <w:sz w:val="18"/>
          <w:szCs w:val="18"/>
        </w:rPr>
        <w:t>原型系统调度效果及其与多种其它方法的比较</w:t>
      </w:r>
    </w:p>
    <w:tbl>
      <w:tblPr>
        <w:tblStyle w:val="2-1"/>
        <w:tblW w:w="7091" w:type="dxa"/>
        <w:jc w:val="center"/>
        <w:tblLook w:val="04A0" w:firstRow="1" w:lastRow="0" w:firstColumn="1" w:lastColumn="0" w:noHBand="0" w:noVBand="1"/>
      </w:tblPr>
      <w:tblGrid>
        <w:gridCol w:w="822"/>
        <w:gridCol w:w="694"/>
        <w:gridCol w:w="694"/>
        <w:gridCol w:w="743"/>
        <w:gridCol w:w="694"/>
        <w:gridCol w:w="694"/>
        <w:gridCol w:w="696"/>
        <w:gridCol w:w="694"/>
        <w:gridCol w:w="696"/>
        <w:gridCol w:w="696"/>
      </w:tblGrid>
      <w:tr w:rsidR="006B01A2" w:rsidRPr="007F40AB" w:rsidTr="001F2733">
        <w:trPr>
          <w:cnfStyle w:val="100000000000" w:firstRow="1" w:lastRow="0" w:firstColumn="0" w:lastColumn="0" w:oddVBand="0" w:evenVBand="0" w:oddHBand="0" w:evenHBand="0" w:firstRowFirstColumn="0" w:firstRowLastColumn="0" w:lastRowFirstColumn="0" w:lastRowLastColumn="0"/>
          <w:trHeight w:val="247"/>
          <w:jc w:val="center"/>
        </w:trPr>
        <w:tc>
          <w:tcPr>
            <w:cnfStyle w:val="001000000100" w:firstRow="0" w:lastRow="0" w:firstColumn="1" w:lastColumn="0" w:oddVBand="0" w:evenVBand="0" w:oddHBand="0" w:evenHBand="0" w:firstRowFirstColumn="1" w:firstRowLastColumn="0" w:lastRowFirstColumn="0" w:lastRowLastColumn="0"/>
            <w:tcW w:w="806" w:type="dxa"/>
            <w:vMerge w:val="restart"/>
            <w:tcBorders>
              <w:right w:val="single" w:sz="18" w:space="0" w:color="auto"/>
            </w:tcBorders>
            <w:noWrap/>
            <w:vAlign w:val="center"/>
            <w:hideMark/>
          </w:tcPr>
          <w:p w:rsidR="00164B56" w:rsidRPr="007F40AB" w:rsidRDefault="00164B56" w:rsidP="008C42ED">
            <w:pPr>
              <w:spacing w:beforeLines="0" w:before="120"/>
              <w:ind w:firstLineChars="0" w:firstLine="0"/>
              <w:jc w:val="center"/>
              <w:rPr>
                <w:rFonts w:ascii="Calibri" w:eastAsia="Times New Roman" w:hAnsi="Calibri" w:cs="Calibri"/>
                <w:color w:val="auto"/>
                <w:sz w:val="16"/>
              </w:rPr>
            </w:pPr>
            <w:r w:rsidRPr="007F40AB">
              <w:rPr>
                <w:rFonts w:ascii="宋体" w:eastAsia="宋体" w:hAnsi="宋体" w:cs="宋体"/>
                <w:color w:val="auto"/>
                <w:sz w:val="16"/>
              </w:rPr>
              <w:t>评价指标</w:t>
            </w:r>
          </w:p>
        </w:tc>
        <w:tc>
          <w:tcPr>
            <w:tcW w:w="2811" w:type="dxa"/>
            <w:gridSpan w:val="4"/>
            <w:tcBorders>
              <w:left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auto"/>
                <w:sz w:val="16"/>
              </w:rPr>
            </w:pPr>
            <w:r w:rsidRPr="007F40AB">
              <w:rPr>
                <w:rFonts w:ascii="宋体" w:eastAsia="宋体" w:hAnsi="宋体" w:cs="宋体"/>
                <w:color w:val="auto"/>
                <w:sz w:val="16"/>
              </w:rPr>
              <w:t>三种</w:t>
            </w:r>
            <w:r w:rsidRPr="007F40AB">
              <w:rPr>
                <w:rFonts w:ascii="Calibri" w:eastAsia="Times New Roman" w:hAnsi="Calibri" w:cs="Calibri"/>
                <w:color w:val="auto"/>
                <w:sz w:val="16"/>
              </w:rPr>
              <w:t>DPTM</w:t>
            </w:r>
            <w:r w:rsidRPr="007F40AB">
              <w:rPr>
                <w:rFonts w:ascii="宋体" w:eastAsia="宋体" w:hAnsi="宋体" w:cs="宋体"/>
                <w:color w:val="auto"/>
                <w:sz w:val="16"/>
              </w:rPr>
              <w:t>源算法</w:t>
            </w:r>
          </w:p>
        </w:tc>
        <w:tc>
          <w:tcPr>
            <w:tcW w:w="1390" w:type="dxa"/>
            <w:gridSpan w:val="2"/>
            <w:tcBorders>
              <w:left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auto"/>
                <w:sz w:val="16"/>
              </w:rPr>
            </w:pPr>
            <w:r w:rsidRPr="007F40AB">
              <w:rPr>
                <w:rFonts w:ascii="宋体" w:eastAsia="宋体" w:hAnsi="宋体" w:cs="宋体"/>
                <w:color w:val="auto"/>
                <w:sz w:val="16"/>
              </w:rPr>
              <w:t>本文原型系统</w:t>
            </w:r>
          </w:p>
        </w:tc>
        <w:tc>
          <w:tcPr>
            <w:tcW w:w="2084" w:type="dxa"/>
            <w:gridSpan w:val="3"/>
            <w:tcBorders>
              <w:left w:val="single" w:sz="18" w:space="0" w:color="auto"/>
            </w:tcBorders>
            <w:noWrap/>
            <w:vAlign w:val="center"/>
            <w:hideMark/>
          </w:tcPr>
          <w:p w:rsidR="00164B56" w:rsidRPr="007F40AB" w:rsidRDefault="00164B56" w:rsidP="008C42ED">
            <w:pPr>
              <w:spacing w:beforeLines="0"/>
              <w:ind w:firstLineChars="0" w:firstLine="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auto"/>
                <w:sz w:val="16"/>
              </w:rPr>
            </w:pPr>
            <w:r w:rsidRPr="007F40AB">
              <w:rPr>
                <w:rFonts w:ascii="宋体" w:eastAsia="宋体" w:hAnsi="宋体" w:cs="宋体"/>
                <w:color w:val="auto"/>
                <w:sz w:val="16"/>
              </w:rPr>
              <w:t>与理想效果的差距</w:t>
            </w:r>
          </w:p>
        </w:tc>
      </w:tr>
      <w:tr w:rsidR="001F2733" w:rsidRPr="007F40AB" w:rsidTr="001F2733">
        <w:trPr>
          <w:cnfStyle w:val="000000100000" w:firstRow="0" w:lastRow="0" w:firstColumn="0" w:lastColumn="0" w:oddVBand="0" w:evenVBand="0" w:oddHBand="1" w:evenHBand="0" w:firstRowFirstColumn="0" w:firstRowLastColumn="0" w:lastRowFirstColumn="0" w:lastRowLastColumn="0"/>
          <w:trHeight w:val="247"/>
          <w:jc w:val="center"/>
        </w:trPr>
        <w:tc>
          <w:tcPr>
            <w:cnfStyle w:val="001000000000" w:firstRow="0" w:lastRow="0" w:firstColumn="1" w:lastColumn="0" w:oddVBand="0" w:evenVBand="0" w:oddHBand="0" w:evenHBand="0" w:firstRowFirstColumn="0" w:firstRowLastColumn="0" w:lastRowFirstColumn="0" w:lastRowLastColumn="0"/>
            <w:tcW w:w="806" w:type="dxa"/>
            <w:vMerge/>
            <w:tcBorders>
              <w:top w:val="single" w:sz="18" w:space="0" w:color="auto"/>
              <w:bottom w:val="single" w:sz="18" w:space="0" w:color="auto"/>
              <w:right w:val="single" w:sz="18" w:space="0" w:color="auto"/>
            </w:tcBorders>
            <w:vAlign w:val="center"/>
            <w:hideMark/>
          </w:tcPr>
          <w:p w:rsidR="00164B56" w:rsidRPr="007F40AB" w:rsidRDefault="00164B56" w:rsidP="008C42ED">
            <w:pPr>
              <w:spacing w:beforeLines="0"/>
              <w:ind w:firstLineChars="0" w:firstLine="0"/>
              <w:jc w:val="center"/>
              <w:rPr>
                <w:rFonts w:ascii="Calibri" w:eastAsia="Times New Roman" w:hAnsi="Calibri" w:cs="Calibri"/>
                <w:color w:val="auto"/>
                <w:sz w:val="16"/>
              </w:rPr>
            </w:pPr>
          </w:p>
        </w:tc>
        <w:tc>
          <w:tcPr>
            <w:tcW w:w="694" w:type="dxa"/>
            <w:tcBorders>
              <w:top w:val="single" w:sz="18" w:space="0" w:color="auto"/>
              <w:left w:val="single" w:sz="18" w:space="0" w:color="auto"/>
              <w:bottom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sz w:val="16"/>
              </w:rPr>
            </w:pPr>
            <w:r w:rsidRPr="007F40AB">
              <w:rPr>
                <w:rFonts w:ascii="Calibri" w:eastAsia="Times New Roman" w:hAnsi="Calibri" w:cs="Calibri"/>
                <w:b/>
                <w:sz w:val="16"/>
              </w:rPr>
              <w:t>TALK</w:t>
            </w:r>
          </w:p>
        </w:tc>
        <w:tc>
          <w:tcPr>
            <w:tcW w:w="694" w:type="dxa"/>
            <w:tcBorders>
              <w:top w:val="single" w:sz="18" w:space="0" w:color="auto"/>
              <w:left w:val="single" w:sz="18" w:space="0" w:color="auto"/>
              <w:bottom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sz w:val="16"/>
              </w:rPr>
            </w:pPr>
            <w:r w:rsidRPr="007F40AB">
              <w:rPr>
                <w:rFonts w:ascii="Calibri" w:eastAsia="Times New Roman" w:hAnsi="Calibri" w:cs="Calibri"/>
                <w:b/>
                <w:sz w:val="16"/>
              </w:rPr>
              <w:t>PB</w:t>
            </w:r>
          </w:p>
        </w:tc>
        <w:tc>
          <w:tcPr>
            <w:tcW w:w="729" w:type="dxa"/>
            <w:tcBorders>
              <w:top w:val="single" w:sz="18" w:space="0" w:color="auto"/>
              <w:left w:val="single" w:sz="18" w:space="0" w:color="auto"/>
              <w:bottom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sz w:val="16"/>
              </w:rPr>
            </w:pPr>
            <w:r w:rsidRPr="007F40AB">
              <w:rPr>
                <w:rFonts w:ascii="Calibri" w:eastAsia="Times New Roman" w:hAnsi="Calibri" w:cs="Calibri"/>
                <w:b/>
                <w:sz w:val="16"/>
              </w:rPr>
              <w:t>MO</w:t>
            </w:r>
          </w:p>
        </w:tc>
        <w:tc>
          <w:tcPr>
            <w:tcW w:w="694" w:type="dxa"/>
            <w:tcBorders>
              <w:top w:val="single" w:sz="18" w:space="0" w:color="auto"/>
              <w:left w:val="single" w:sz="18" w:space="0" w:color="auto"/>
              <w:bottom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sz w:val="16"/>
              </w:rPr>
            </w:pPr>
            <w:r w:rsidRPr="007F40AB">
              <w:rPr>
                <w:rFonts w:ascii="宋体" w:eastAsia="宋体" w:hAnsi="宋体" w:cs="宋体"/>
                <w:b/>
                <w:sz w:val="16"/>
              </w:rPr>
              <w:t>均值</w:t>
            </w:r>
          </w:p>
        </w:tc>
        <w:tc>
          <w:tcPr>
            <w:tcW w:w="694" w:type="dxa"/>
            <w:tcBorders>
              <w:top w:val="single" w:sz="18" w:space="0" w:color="auto"/>
              <w:left w:val="single" w:sz="18" w:space="0" w:color="auto"/>
              <w:bottom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sz w:val="16"/>
              </w:rPr>
            </w:pPr>
            <w:r w:rsidRPr="007F40AB">
              <w:rPr>
                <w:rFonts w:ascii="宋体" w:eastAsia="宋体" w:hAnsi="宋体" w:cs="宋体"/>
                <w:b/>
                <w:sz w:val="16"/>
              </w:rPr>
              <w:t>数值</w:t>
            </w:r>
          </w:p>
        </w:tc>
        <w:tc>
          <w:tcPr>
            <w:tcW w:w="695" w:type="dxa"/>
            <w:tcBorders>
              <w:top w:val="single" w:sz="18" w:space="0" w:color="auto"/>
              <w:left w:val="single" w:sz="18" w:space="0" w:color="auto"/>
              <w:bottom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sz w:val="16"/>
              </w:rPr>
            </w:pPr>
            <w:r w:rsidRPr="007F40AB">
              <w:rPr>
                <w:rFonts w:ascii="宋体" w:eastAsia="宋体" w:hAnsi="宋体" w:cs="宋体"/>
                <w:b/>
                <w:sz w:val="16"/>
              </w:rPr>
              <w:t>改进量</w:t>
            </w:r>
          </w:p>
        </w:tc>
        <w:tc>
          <w:tcPr>
            <w:tcW w:w="694" w:type="dxa"/>
            <w:tcBorders>
              <w:top w:val="single" w:sz="18" w:space="0" w:color="auto"/>
              <w:left w:val="single" w:sz="18" w:space="0" w:color="auto"/>
              <w:bottom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sz w:val="16"/>
              </w:rPr>
            </w:pPr>
            <w:r w:rsidRPr="007F40AB">
              <w:rPr>
                <w:rFonts w:ascii="宋体" w:eastAsia="宋体" w:hAnsi="宋体" w:cs="宋体"/>
                <w:b/>
                <w:sz w:val="16"/>
              </w:rPr>
              <w:t>理想值</w:t>
            </w:r>
          </w:p>
        </w:tc>
        <w:tc>
          <w:tcPr>
            <w:tcW w:w="694" w:type="dxa"/>
            <w:tcBorders>
              <w:top w:val="single" w:sz="18" w:space="0" w:color="auto"/>
              <w:left w:val="single" w:sz="18" w:space="0" w:color="auto"/>
              <w:bottom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sz w:val="16"/>
              </w:rPr>
            </w:pPr>
            <w:r w:rsidRPr="007F40AB">
              <w:rPr>
                <w:rFonts w:ascii="宋体" w:eastAsia="宋体" w:hAnsi="宋体" w:cs="宋体" w:hint="eastAsia"/>
                <w:b/>
                <w:sz w:val="16"/>
              </w:rPr>
              <w:t>源算法</w:t>
            </w:r>
          </w:p>
        </w:tc>
        <w:tc>
          <w:tcPr>
            <w:tcW w:w="695" w:type="dxa"/>
            <w:tcBorders>
              <w:top w:val="single" w:sz="18" w:space="0" w:color="auto"/>
              <w:left w:val="single" w:sz="18" w:space="0" w:color="auto"/>
              <w:bottom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hAnsi="Calibri" w:cs="Calibri"/>
                <w:b/>
                <w:sz w:val="16"/>
              </w:rPr>
            </w:pPr>
            <w:r w:rsidRPr="007F40AB">
              <w:rPr>
                <w:rFonts w:ascii="Calibri" w:hAnsi="Calibri" w:cs="Calibri" w:hint="eastAsia"/>
                <w:b/>
                <w:sz w:val="16"/>
              </w:rPr>
              <w:t>原型系统</w:t>
            </w:r>
          </w:p>
        </w:tc>
      </w:tr>
      <w:tr w:rsidR="001F2733" w:rsidRPr="007F40AB" w:rsidTr="001F2733">
        <w:trPr>
          <w:trHeight w:val="236"/>
          <w:jc w:val="center"/>
        </w:trPr>
        <w:tc>
          <w:tcPr>
            <w:cnfStyle w:val="001000000000" w:firstRow="0" w:lastRow="0" w:firstColumn="1" w:lastColumn="0" w:oddVBand="0" w:evenVBand="0" w:oddHBand="0" w:evenHBand="0" w:firstRowFirstColumn="0" w:firstRowLastColumn="0" w:lastRowFirstColumn="0" w:lastRowLastColumn="0"/>
            <w:tcW w:w="806" w:type="dxa"/>
            <w:tcBorders>
              <w:top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rPr>
                <w:rFonts w:ascii="Calibri" w:eastAsia="Times New Roman" w:hAnsi="Calibri" w:cs="Calibri"/>
                <w:color w:val="auto"/>
                <w:sz w:val="16"/>
              </w:rPr>
            </w:pPr>
            <w:proofErr w:type="spellStart"/>
            <w:r w:rsidRPr="007F40AB">
              <w:rPr>
                <w:rFonts w:ascii="Calibri" w:eastAsia="Times New Roman" w:hAnsi="Calibri" w:cs="Calibri"/>
                <w:color w:val="auto"/>
                <w:sz w:val="16"/>
              </w:rPr>
              <w:t>E</w:t>
            </w:r>
            <w:r w:rsidRPr="007F40AB">
              <w:rPr>
                <w:rFonts w:ascii="Calibri" w:eastAsia="Times New Roman" w:hAnsi="Calibri" w:cs="Calibri"/>
                <w:color w:val="auto"/>
                <w:sz w:val="16"/>
                <w:vertAlign w:val="subscript"/>
              </w:rPr>
              <w:t>Total</w:t>
            </w:r>
            <w:proofErr w:type="spellEnd"/>
            <w:r w:rsidRPr="007F40AB">
              <w:rPr>
                <w:rFonts w:ascii="Calibri" w:eastAsia="Times New Roman" w:hAnsi="Calibri" w:cs="Calibri"/>
                <w:color w:val="auto"/>
                <w:sz w:val="16"/>
              </w:rPr>
              <w:t>(KJ)</w:t>
            </w:r>
          </w:p>
        </w:tc>
        <w:tc>
          <w:tcPr>
            <w:tcW w:w="694" w:type="dxa"/>
            <w:tcBorders>
              <w:top w:val="single" w:sz="18" w:space="0" w:color="auto"/>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60.896</w:t>
            </w:r>
          </w:p>
        </w:tc>
        <w:tc>
          <w:tcPr>
            <w:tcW w:w="694" w:type="dxa"/>
            <w:tcBorders>
              <w:top w:val="single" w:sz="18" w:space="0" w:color="auto"/>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38.309</w:t>
            </w:r>
          </w:p>
        </w:tc>
        <w:tc>
          <w:tcPr>
            <w:tcW w:w="729" w:type="dxa"/>
            <w:tcBorders>
              <w:top w:val="single" w:sz="18" w:space="0" w:color="auto"/>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49.578</w:t>
            </w:r>
          </w:p>
        </w:tc>
        <w:tc>
          <w:tcPr>
            <w:tcW w:w="694" w:type="dxa"/>
            <w:tcBorders>
              <w:top w:val="single" w:sz="18" w:space="0" w:color="auto"/>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49.594</w:t>
            </w:r>
          </w:p>
        </w:tc>
        <w:tc>
          <w:tcPr>
            <w:tcW w:w="694" w:type="dxa"/>
            <w:tcBorders>
              <w:top w:val="single" w:sz="18" w:space="0" w:color="auto"/>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37.065</w:t>
            </w:r>
          </w:p>
        </w:tc>
        <w:tc>
          <w:tcPr>
            <w:tcW w:w="695" w:type="dxa"/>
            <w:tcBorders>
              <w:top w:val="single" w:sz="18" w:space="0" w:color="auto"/>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33.80%</w:t>
            </w:r>
          </w:p>
        </w:tc>
        <w:tc>
          <w:tcPr>
            <w:tcW w:w="694" w:type="dxa"/>
            <w:tcBorders>
              <w:top w:val="single" w:sz="18" w:space="0" w:color="auto"/>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36.707</w:t>
            </w:r>
          </w:p>
        </w:tc>
        <w:tc>
          <w:tcPr>
            <w:tcW w:w="694" w:type="dxa"/>
            <w:tcBorders>
              <w:top w:val="single" w:sz="18" w:space="0" w:color="auto"/>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35.11%</w:t>
            </w:r>
          </w:p>
        </w:tc>
        <w:tc>
          <w:tcPr>
            <w:tcW w:w="695" w:type="dxa"/>
            <w:tcBorders>
              <w:top w:val="single" w:sz="18" w:space="0" w:color="auto"/>
              <w:left w:val="single" w:sz="18" w:space="0" w:color="auto"/>
              <w:bottom w:val="nil"/>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0.97%</w:t>
            </w:r>
          </w:p>
        </w:tc>
      </w:tr>
      <w:tr w:rsidR="001F2733" w:rsidRPr="007F40AB" w:rsidTr="001F2733">
        <w:trPr>
          <w:cnfStyle w:val="000000100000" w:firstRow="0" w:lastRow="0" w:firstColumn="0" w:lastColumn="0" w:oddVBand="0" w:evenVBand="0" w:oddHBand="1" w:evenHBand="0" w:firstRowFirstColumn="0" w:firstRowLastColumn="0" w:lastRowFirstColumn="0" w:lastRowLastColumn="0"/>
          <w:trHeight w:val="224"/>
          <w:jc w:val="center"/>
        </w:trPr>
        <w:tc>
          <w:tcPr>
            <w:cnfStyle w:val="001000000000" w:firstRow="0" w:lastRow="0" w:firstColumn="1" w:lastColumn="0" w:oddVBand="0" w:evenVBand="0" w:oddHBand="0" w:evenHBand="0" w:firstRowFirstColumn="0" w:firstRowLastColumn="0" w:lastRowFirstColumn="0" w:lastRowLastColumn="0"/>
            <w:tcW w:w="806" w:type="dxa"/>
            <w:tcBorders>
              <w:top w:val="nil"/>
              <w:right w:val="single" w:sz="18" w:space="0" w:color="auto"/>
            </w:tcBorders>
            <w:noWrap/>
            <w:vAlign w:val="center"/>
            <w:hideMark/>
          </w:tcPr>
          <w:p w:rsidR="00164B56" w:rsidRPr="007F40AB" w:rsidRDefault="00164B56" w:rsidP="008C42ED">
            <w:pPr>
              <w:spacing w:beforeLines="0"/>
              <w:ind w:firstLineChars="0" w:firstLine="0"/>
              <w:jc w:val="center"/>
              <w:rPr>
                <w:rFonts w:ascii="Calibri" w:eastAsia="Times New Roman" w:hAnsi="Calibri" w:cs="Calibri"/>
                <w:color w:val="auto"/>
                <w:sz w:val="16"/>
              </w:rPr>
            </w:pPr>
            <w:r w:rsidRPr="007F40AB">
              <w:rPr>
                <w:rFonts w:ascii="Calibri" w:eastAsia="Times New Roman" w:hAnsi="Calibri" w:cs="Calibri"/>
                <w:color w:val="auto"/>
                <w:sz w:val="16"/>
              </w:rPr>
              <w:t>E</w:t>
            </w:r>
            <w:r w:rsidRPr="007F40AB">
              <w:rPr>
                <w:rFonts w:ascii="Calibri" w:eastAsia="Times New Roman" w:hAnsi="Calibri" w:cs="Calibri"/>
                <w:color w:val="auto"/>
                <w:sz w:val="16"/>
                <w:vertAlign w:val="subscript"/>
              </w:rPr>
              <w:t>MAX</w:t>
            </w:r>
            <w:r w:rsidRPr="007F40AB">
              <w:rPr>
                <w:rFonts w:ascii="Calibri" w:eastAsia="Times New Roman" w:hAnsi="Calibri" w:cs="Calibri"/>
                <w:color w:val="auto"/>
                <w:sz w:val="16"/>
              </w:rPr>
              <w:t>(J)</w:t>
            </w:r>
          </w:p>
        </w:tc>
        <w:tc>
          <w:tcPr>
            <w:tcW w:w="694" w:type="dxa"/>
            <w:tcBorders>
              <w:top w:val="nil"/>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192.46</w:t>
            </w:r>
          </w:p>
        </w:tc>
        <w:tc>
          <w:tcPr>
            <w:tcW w:w="694" w:type="dxa"/>
            <w:tcBorders>
              <w:top w:val="nil"/>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260.56</w:t>
            </w:r>
          </w:p>
        </w:tc>
        <w:tc>
          <w:tcPr>
            <w:tcW w:w="729" w:type="dxa"/>
            <w:tcBorders>
              <w:top w:val="nil"/>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192.463</w:t>
            </w:r>
          </w:p>
        </w:tc>
        <w:tc>
          <w:tcPr>
            <w:tcW w:w="694" w:type="dxa"/>
            <w:tcBorders>
              <w:top w:val="nil"/>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215.16</w:t>
            </w:r>
          </w:p>
        </w:tc>
        <w:tc>
          <w:tcPr>
            <w:tcW w:w="694" w:type="dxa"/>
            <w:tcBorders>
              <w:top w:val="nil"/>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183.32</w:t>
            </w:r>
          </w:p>
        </w:tc>
        <w:tc>
          <w:tcPr>
            <w:tcW w:w="695" w:type="dxa"/>
            <w:tcBorders>
              <w:top w:val="nil"/>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17.37%</w:t>
            </w:r>
          </w:p>
        </w:tc>
        <w:tc>
          <w:tcPr>
            <w:tcW w:w="694" w:type="dxa"/>
            <w:tcBorders>
              <w:top w:val="nil"/>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157.78</w:t>
            </w:r>
          </w:p>
        </w:tc>
        <w:tc>
          <w:tcPr>
            <w:tcW w:w="694" w:type="dxa"/>
            <w:tcBorders>
              <w:top w:val="nil"/>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36.37%</w:t>
            </w:r>
          </w:p>
        </w:tc>
        <w:tc>
          <w:tcPr>
            <w:tcW w:w="695" w:type="dxa"/>
            <w:tcBorders>
              <w:top w:val="nil"/>
              <w:left w:val="single" w:sz="18" w:space="0" w:color="auto"/>
              <w:bottom w:val="nil"/>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16.18%</w:t>
            </w:r>
          </w:p>
        </w:tc>
      </w:tr>
      <w:tr w:rsidR="001F2733" w:rsidRPr="007F40AB" w:rsidTr="001F2733">
        <w:trPr>
          <w:trHeight w:val="224"/>
          <w:jc w:val="center"/>
        </w:trPr>
        <w:tc>
          <w:tcPr>
            <w:cnfStyle w:val="001000000000" w:firstRow="0" w:lastRow="0" w:firstColumn="1" w:lastColumn="0" w:oddVBand="0" w:evenVBand="0" w:oddHBand="0" w:evenHBand="0" w:firstRowFirstColumn="0" w:firstRowLastColumn="0" w:lastRowFirstColumn="0" w:lastRowLastColumn="0"/>
            <w:tcW w:w="806" w:type="dxa"/>
            <w:tcBorders>
              <w:top w:val="nil"/>
              <w:right w:val="single" w:sz="18" w:space="0" w:color="auto"/>
            </w:tcBorders>
            <w:noWrap/>
            <w:vAlign w:val="center"/>
            <w:hideMark/>
          </w:tcPr>
          <w:p w:rsidR="00164B56" w:rsidRPr="007F40AB" w:rsidRDefault="00164B56" w:rsidP="008C42ED">
            <w:pPr>
              <w:spacing w:beforeLines="0"/>
              <w:ind w:firstLineChars="0" w:firstLine="0"/>
              <w:jc w:val="center"/>
              <w:rPr>
                <w:rFonts w:ascii="Calibri" w:eastAsia="Times New Roman" w:hAnsi="Calibri" w:cs="Calibri"/>
                <w:color w:val="auto"/>
                <w:sz w:val="16"/>
              </w:rPr>
            </w:pPr>
            <w:proofErr w:type="spellStart"/>
            <w:r w:rsidRPr="007F40AB">
              <w:rPr>
                <w:rFonts w:ascii="Calibri" w:eastAsia="Times New Roman" w:hAnsi="Calibri" w:cs="Calibri"/>
                <w:color w:val="auto"/>
                <w:sz w:val="16"/>
              </w:rPr>
              <w:t>TP</w:t>
            </w:r>
            <w:r w:rsidRPr="007F40AB">
              <w:rPr>
                <w:rFonts w:ascii="Calibri" w:eastAsia="Times New Roman" w:hAnsi="Calibri" w:cs="Calibri"/>
                <w:color w:val="auto"/>
                <w:sz w:val="16"/>
                <w:vertAlign w:val="subscript"/>
              </w:rPr>
              <w:t>avg</w:t>
            </w:r>
            <w:proofErr w:type="spellEnd"/>
            <w:r w:rsidRPr="007F40AB">
              <w:rPr>
                <w:rFonts w:ascii="Calibri" w:eastAsia="Times New Roman" w:hAnsi="Calibri" w:cs="Calibri"/>
                <w:color w:val="auto"/>
                <w:sz w:val="16"/>
              </w:rPr>
              <w:t>(</w:t>
            </w:r>
            <w:proofErr w:type="spellStart"/>
            <w:r w:rsidRPr="007F40AB">
              <w:rPr>
                <w:rFonts w:ascii="Calibri" w:eastAsia="Times New Roman" w:hAnsi="Calibri" w:cs="Calibri"/>
                <w:color w:val="auto"/>
                <w:sz w:val="16"/>
                <w:vertAlign w:val="superscript"/>
              </w:rPr>
              <w:t>o</w:t>
            </w:r>
            <w:r w:rsidRPr="007F40AB">
              <w:rPr>
                <w:rFonts w:ascii="Calibri" w:eastAsia="Times New Roman" w:hAnsi="Calibri" w:cs="Calibri"/>
                <w:color w:val="auto"/>
                <w:sz w:val="16"/>
              </w:rPr>
              <w:t>C</w:t>
            </w:r>
            <w:proofErr w:type="spellEnd"/>
            <w:r w:rsidRPr="007F40AB">
              <w:rPr>
                <w:rFonts w:ascii="Calibri" w:eastAsia="Times New Roman" w:hAnsi="Calibri" w:cs="Calibri"/>
                <w:color w:val="auto"/>
                <w:sz w:val="16"/>
              </w:rPr>
              <w:t>)</w:t>
            </w:r>
          </w:p>
        </w:tc>
        <w:tc>
          <w:tcPr>
            <w:tcW w:w="694" w:type="dxa"/>
            <w:tcBorders>
              <w:top w:val="nil"/>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50.64</w:t>
            </w:r>
          </w:p>
        </w:tc>
        <w:tc>
          <w:tcPr>
            <w:tcW w:w="694" w:type="dxa"/>
            <w:tcBorders>
              <w:top w:val="nil"/>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48.15</w:t>
            </w:r>
          </w:p>
        </w:tc>
        <w:tc>
          <w:tcPr>
            <w:tcW w:w="729" w:type="dxa"/>
            <w:tcBorders>
              <w:top w:val="nil"/>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47.11</w:t>
            </w:r>
          </w:p>
        </w:tc>
        <w:tc>
          <w:tcPr>
            <w:tcW w:w="694" w:type="dxa"/>
            <w:tcBorders>
              <w:top w:val="nil"/>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48.63</w:t>
            </w:r>
          </w:p>
        </w:tc>
        <w:tc>
          <w:tcPr>
            <w:tcW w:w="694" w:type="dxa"/>
            <w:tcBorders>
              <w:top w:val="nil"/>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47.72</w:t>
            </w:r>
          </w:p>
        </w:tc>
        <w:tc>
          <w:tcPr>
            <w:tcW w:w="695" w:type="dxa"/>
            <w:tcBorders>
              <w:top w:val="nil"/>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0.91</w:t>
            </w:r>
          </w:p>
        </w:tc>
        <w:tc>
          <w:tcPr>
            <w:tcW w:w="694" w:type="dxa"/>
            <w:tcBorders>
              <w:top w:val="nil"/>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46.28</w:t>
            </w:r>
          </w:p>
        </w:tc>
        <w:tc>
          <w:tcPr>
            <w:tcW w:w="694" w:type="dxa"/>
            <w:tcBorders>
              <w:top w:val="nil"/>
              <w:left w:val="single" w:sz="18" w:space="0" w:color="auto"/>
              <w:bottom w:val="nil"/>
              <w:right w:val="single" w:sz="18" w:space="0" w:color="auto"/>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2.35</w:t>
            </w:r>
          </w:p>
        </w:tc>
        <w:tc>
          <w:tcPr>
            <w:tcW w:w="695" w:type="dxa"/>
            <w:tcBorders>
              <w:top w:val="nil"/>
              <w:left w:val="single" w:sz="18" w:space="0" w:color="auto"/>
              <w:bottom w:val="nil"/>
            </w:tcBorders>
            <w:noWrap/>
            <w:vAlign w:val="center"/>
            <w:hideMark/>
          </w:tcPr>
          <w:p w:rsidR="00164B56" w:rsidRPr="007F40AB" w:rsidRDefault="00164B56" w:rsidP="008C42ED">
            <w:pPr>
              <w:spacing w:beforeLines="0"/>
              <w:ind w:firstLineChars="0" w:firstLine="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1.44</w:t>
            </w:r>
          </w:p>
        </w:tc>
      </w:tr>
      <w:tr w:rsidR="001F2733" w:rsidRPr="007F40AB" w:rsidTr="001F2733">
        <w:trPr>
          <w:cnfStyle w:val="000000100000" w:firstRow="0" w:lastRow="0" w:firstColumn="0" w:lastColumn="0" w:oddVBand="0" w:evenVBand="0" w:oddHBand="1" w:evenHBand="0" w:firstRowFirstColumn="0" w:firstRowLastColumn="0" w:lastRowFirstColumn="0" w:lastRowLastColumn="0"/>
          <w:trHeight w:val="236"/>
          <w:jc w:val="center"/>
        </w:trPr>
        <w:tc>
          <w:tcPr>
            <w:cnfStyle w:val="001000000000" w:firstRow="0" w:lastRow="0" w:firstColumn="1" w:lastColumn="0" w:oddVBand="0" w:evenVBand="0" w:oddHBand="0" w:evenHBand="0" w:firstRowFirstColumn="0" w:firstRowLastColumn="0" w:lastRowFirstColumn="0" w:lastRowLastColumn="0"/>
            <w:tcW w:w="806" w:type="dxa"/>
            <w:tcBorders>
              <w:top w:val="nil"/>
              <w:right w:val="single" w:sz="18" w:space="0" w:color="auto"/>
            </w:tcBorders>
            <w:noWrap/>
            <w:vAlign w:val="center"/>
            <w:hideMark/>
          </w:tcPr>
          <w:p w:rsidR="00164B56" w:rsidRPr="007F40AB" w:rsidRDefault="00164B56" w:rsidP="008C42ED">
            <w:pPr>
              <w:spacing w:beforeLines="0"/>
              <w:ind w:firstLineChars="0" w:firstLine="0"/>
              <w:jc w:val="center"/>
              <w:rPr>
                <w:rFonts w:ascii="Calibri" w:eastAsia="Times New Roman" w:hAnsi="Calibri" w:cs="Calibri"/>
                <w:color w:val="auto"/>
                <w:sz w:val="16"/>
              </w:rPr>
            </w:pPr>
            <w:r w:rsidRPr="007F40AB">
              <w:rPr>
                <w:rFonts w:ascii="Calibri" w:eastAsia="Times New Roman" w:hAnsi="Calibri" w:cs="Calibri"/>
                <w:color w:val="auto"/>
                <w:sz w:val="16"/>
              </w:rPr>
              <w:t>TP</w:t>
            </w:r>
            <w:r w:rsidRPr="007F40AB">
              <w:rPr>
                <w:rFonts w:ascii="Calibri" w:eastAsia="Times New Roman" w:hAnsi="Calibri" w:cs="Calibri"/>
                <w:color w:val="auto"/>
                <w:sz w:val="16"/>
                <w:vertAlign w:val="subscript"/>
              </w:rPr>
              <w:t>MAX</w:t>
            </w:r>
            <w:r w:rsidRPr="007F40AB">
              <w:rPr>
                <w:rFonts w:ascii="Calibri" w:eastAsia="Times New Roman" w:hAnsi="Calibri" w:cs="Calibri"/>
                <w:color w:val="auto"/>
                <w:sz w:val="16"/>
              </w:rPr>
              <w:t>(</w:t>
            </w:r>
            <w:proofErr w:type="spellStart"/>
            <w:r w:rsidRPr="007F40AB">
              <w:rPr>
                <w:rFonts w:ascii="Calibri" w:eastAsia="Times New Roman" w:hAnsi="Calibri" w:cs="Calibri"/>
                <w:color w:val="auto"/>
                <w:sz w:val="16"/>
                <w:vertAlign w:val="superscript"/>
              </w:rPr>
              <w:t>o</w:t>
            </w:r>
            <w:r w:rsidRPr="007F40AB">
              <w:rPr>
                <w:rFonts w:ascii="Calibri" w:eastAsia="Times New Roman" w:hAnsi="Calibri" w:cs="Calibri"/>
                <w:color w:val="auto"/>
                <w:sz w:val="16"/>
              </w:rPr>
              <w:t>C</w:t>
            </w:r>
            <w:proofErr w:type="spellEnd"/>
            <w:r w:rsidRPr="007F40AB">
              <w:rPr>
                <w:rFonts w:ascii="Calibri" w:eastAsia="Times New Roman" w:hAnsi="Calibri" w:cs="Calibri"/>
                <w:color w:val="auto"/>
                <w:sz w:val="16"/>
              </w:rPr>
              <w:t>)</w:t>
            </w:r>
          </w:p>
        </w:tc>
        <w:tc>
          <w:tcPr>
            <w:tcW w:w="694" w:type="dxa"/>
            <w:tcBorders>
              <w:top w:val="nil"/>
              <w:left w:val="single" w:sz="18" w:space="0" w:color="auto"/>
              <w:bottom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108.87</w:t>
            </w:r>
          </w:p>
        </w:tc>
        <w:tc>
          <w:tcPr>
            <w:tcW w:w="694" w:type="dxa"/>
            <w:tcBorders>
              <w:top w:val="nil"/>
              <w:left w:val="single" w:sz="18" w:space="0" w:color="auto"/>
              <w:bottom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107.93</w:t>
            </w:r>
          </w:p>
        </w:tc>
        <w:tc>
          <w:tcPr>
            <w:tcW w:w="729" w:type="dxa"/>
            <w:tcBorders>
              <w:top w:val="nil"/>
              <w:left w:val="single" w:sz="18" w:space="0" w:color="auto"/>
              <w:bottom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106.49</w:t>
            </w:r>
          </w:p>
        </w:tc>
        <w:tc>
          <w:tcPr>
            <w:tcW w:w="694" w:type="dxa"/>
            <w:tcBorders>
              <w:top w:val="nil"/>
              <w:left w:val="single" w:sz="18" w:space="0" w:color="auto"/>
              <w:bottom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107.76</w:t>
            </w:r>
          </w:p>
        </w:tc>
        <w:tc>
          <w:tcPr>
            <w:tcW w:w="694" w:type="dxa"/>
            <w:tcBorders>
              <w:top w:val="nil"/>
              <w:left w:val="single" w:sz="18" w:space="0" w:color="auto"/>
              <w:bottom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106.48</w:t>
            </w:r>
          </w:p>
        </w:tc>
        <w:tc>
          <w:tcPr>
            <w:tcW w:w="695" w:type="dxa"/>
            <w:tcBorders>
              <w:top w:val="nil"/>
              <w:left w:val="single" w:sz="18" w:space="0" w:color="auto"/>
              <w:bottom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1.28</w:t>
            </w:r>
          </w:p>
        </w:tc>
        <w:tc>
          <w:tcPr>
            <w:tcW w:w="694" w:type="dxa"/>
            <w:tcBorders>
              <w:top w:val="nil"/>
              <w:left w:val="single" w:sz="18" w:space="0" w:color="auto"/>
              <w:bottom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106.48</w:t>
            </w:r>
          </w:p>
        </w:tc>
        <w:tc>
          <w:tcPr>
            <w:tcW w:w="694" w:type="dxa"/>
            <w:tcBorders>
              <w:top w:val="nil"/>
              <w:left w:val="single" w:sz="18" w:space="0" w:color="auto"/>
              <w:bottom w:val="single" w:sz="18" w:space="0" w:color="auto"/>
              <w:right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1.28</w:t>
            </w:r>
          </w:p>
        </w:tc>
        <w:tc>
          <w:tcPr>
            <w:tcW w:w="695" w:type="dxa"/>
            <w:tcBorders>
              <w:top w:val="nil"/>
              <w:left w:val="single" w:sz="18" w:space="0" w:color="auto"/>
              <w:bottom w:val="single" w:sz="18" w:space="0" w:color="auto"/>
            </w:tcBorders>
            <w:noWrap/>
            <w:vAlign w:val="center"/>
            <w:hideMark/>
          </w:tcPr>
          <w:p w:rsidR="00164B56" w:rsidRPr="007F40AB" w:rsidRDefault="00164B56" w:rsidP="008C42ED">
            <w:pPr>
              <w:spacing w:beforeLines="0"/>
              <w:ind w:firstLineChars="0" w:firstLine="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sz w:val="16"/>
              </w:rPr>
            </w:pPr>
            <w:r w:rsidRPr="007F40AB">
              <w:rPr>
                <w:rFonts w:ascii="Calibri" w:eastAsia="Times New Roman" w:hAnsi="Calibri" w:cs="Calibri"/>
                <w:sz w:val="16"/>
              </w:rPr>
              <w:t>0</w:t>
            </w:r>
          </w:p>
        </w:tc>
      </w:tr>
    </w:tbl>
    <w:p w:rsidR="003F0B29" w:rsidRPr="00B36EAA" w:rsidRDefault="00C85C01" w:rsidP="00F75F56">
      <w:pPr>
        <w:spacing w:before="120"/>
        <w:ind w:firstLine="360"/>
        <w:rPr>
          <w:sz w:val="18"/>
          <w:szCs w:val="18"/>
        </w:rPr>
      </w:pPr>
      <w:r w:rsidRPr="00F75F56">
        <w:rPr>
          <w:rFonts w:hint="eastAsia"/>
          <w:sz w:val="18"/>
          <w:szCs w:val="18"/>
        </w:rPr>
        <w:t>从图</w:t>
      </w:r>
      <w:r w:rsidRPr="00F75F56">
        <w:rPr>
          <w:rFonts w:hint="eastAsia"/>
          <w:sz w:val="18"/>
          <w:szCs w:val="18"/>
        </w:rPr>
        <w:t>4(a)</w:t>
      </w:r>
      <w:r w:rsidRPr="00F75F56">
        <w:rPr>
          <w:rFonts w:hint="eastAsia"/>
          <w:sz w:val="18"/>
          <w:szCs w:val="18"/>
        </w:rPr>
        <w:t>和图</w:t>
      </w:r>
      <w:r w:rsidRPr="00F75F56">
        <w:rPr>
          <w:rFonts w:hint="eastAsia"/>
          <w:sz w:val="18"/>
          <w:szCs w:val="18"/>
        </w:rPr>
        <w:t>4(b)</w:t>
      </w:r>
      <w:r w:rsidRPr="00F75F56">
        <w:rPr>
          <w:rFonts w:hint="eastAsia"/>
          <w:sz w:val="18"/>
          <w:szCs w:val="18"/>
        </w:rPr>
        <w:t>可以直观地看出：与三种</w:t>
      </w:r>
      <w:r w:rsidR="00E214F0" w:rsidRPr="00F75F56">
        <w:rPr>
          <w:rFonts w:hint="eastAsia"/>
          <w:sz w:val="18"/>
          <w:szCs w:val="18"/>
        </w:rPr>
        <w:t>源</w:t>
      </w:r>
      <w:r w:rsidRPr="00F75F56">
        <w:rPr>
          <w:rFonts w:hint="eastAsia"/>
          <w:sz w:val="18"/>
          <w:szCs w:val="18"/>
        </w:rPr>
        <w:t>算法平均调度效果相比</w:t>
      </w:r>
      <w:r w:rsidRPr="00B36EAA">
        <w:rPr>
          <w:rFonts w:hint="eastAsia"/>
          <w:sz w:val="18"/>
          <w:szCs w:val="18"/>
        </w:rPr>
        <w:t>，本文原型系统择优式的组合</w:t>
      </w:r>
      <w:r w:rsidRPr="00B36EAA">
        <w:rPr>
          <w:rFonts w:hint="eastAsia"/>
          <w:sz w:val="18"/>
          <w:szCs w:val="18"/>
        </w:rPr>
        <w:t>DPTM</w:t>
      </w:r>
      <w:r w:rsidRPr="00B36EAA">
        <w:rPr>
          <w:rFonts w:hint="eastAsia"/>
          <w:sz w:val="18"/>
          <w:szCs w:val="18"/>
        </w:rPr>
        <w:t>算法可以明显拉低</w:t>
      </w:r>
      <w:r w:rsidR="000451C6" w:rsidRPr="00B36EAA">
        <w:rPr>
          <w:rFonts w:hint="eastAsia"/>
          <w:sz w:val="18"/>
          <w:szCs w:val="18"/>
        </w:rPr>
        <w:t>实时</w:t>
      </w:r>
      <w:r w:rsidRPr="00B36EAA">
        <w:rPr>
          <w:rFonts w:hint="eastAsia"/>
          <w:sz w:val="18"/>
          <w:szCs w:val="18"/>
        </w:rPr>
        <w:t>系统的运行能耗曲线和峰值温度曲线，这表明对比于三种</w:t>
      </w:r>
      <w:r w:rsidRPr="00B36EAA">
        <w:rPr>
          <w:rFonts w:hint="eastAsia"/>
          <w:sz w:val="18"/>
          <w:szCs w:val="18"/>
        </w:rPr>
        <w:t>DPTM</w:t>
      </w:r>
      <w:r w:rsidRPr="00B36EAA">
        <w:rPr>
          <w:rFonts w:hint="eastAsia"/>
          <w:sz w:val="18"/>
          <w:szCs w:val="18"/>
        </w:rPr>
        <w:t>源算法，本文原型系统采用的择优式组合</w:t>
      </w:r>
      <w:r w:rsidRPr="00B36EAA">
        <w:rPr>
          <w:rFonts w:hint="eastAsia"/>
          <w:sz w:val="18"/>
          <w:szCs w:val="18"/>
        </w:rPr>
        <w:t>DPTM</w:t>
      </w:r>
      <w:r w:rsidRPr="00B36EAA">
        <w:rPr>
          <w:rFonts w:hint="eastAsia"/>
          <w:sz w:val="18"/>
          <w:szCs w:val="18"/>
        </w:rPr>
        <w:t>算法获得了“取其长、去其短”的优化效果。</w:t>
      </w:r>
      <w:r w:rsidR="000451C6" w:rsidRPr="00B36EAA">
        <w:rPr>
          <w:rFonts w:hint="eastAsia"/>
          <w:sz w:val="18"/>
          <w:szCs w:val="18"/>
        </w:rPr>
        <w:t>同时</w:t>
      </w:r>
      <w:r w:rsidR="006E7D00" w:rsidRPr="00B36EAA">
        <w:rPr>
          <w:rFonts w:hint="eastAsia"/>
          <w:sz w:val="18"/>
          <w:szCs w:val="18"/>
        </w:rPr>
        <w:t>从表</w:t>
      </w:r>
      <w:r w:rsidR="006E7D00" w:rsidRPr="00B36EAA">
        <w:rPr>
          <w:rFonts w:hint="eastAsia"/>
          <w:sz w:val="18"/>
          <w:szCs w:val="18"/>
        </w:rPr>
        <w:t>2</w:t>
      </w:r>
      <w:r w:rsidR="00A64671" w:rsidRPr="00B36EAA">
        <w:rPr>
          <w:rFonts w:hint="eastAsia"/>
          <w:sz w:val="18"/>
          <w:szCs w:val="18"/>
        </w:rPr>
        <w:t>的比较数据可以得出</w:t>
      </w:r>
      <w:r w:rsidR="00633666" w:rsidRPr="00B36EAA">
        <w:rPr>
          <w:rFonts w:hint="eastAsia"/>
          <w:sz w:val="18"/>
          <w:szCs w:val="18"/>
        </w:rPr>
        <w:t>“本文原型系统可以获得最优的调度效果”的</w:t>
      </w:r>
      <w:r w:rsidR="00A64671" w:rsidRPr="00B36EAA">
        <w:rPr>
          <w:rFonts w:hint="eastAsia"/>
          <w:sz w:val="18"/>
          <w:szCs w:val="18"/>
        </w:rPr>
        <w:t>结论</w:t>
      </w:r>
      <w:r w:rsidR="00633666" w:rsidRPr="00B36EAA">
        <w:rPr>
          <w:rFonts w:hint="eastAsia"/>
          <w:sz w:val="18"/>
          <w:szCs w:val="18"/>
        </w:rPr>
        <w:t>，</w:t>
      </w:r>
      <w:r w:rsidR="00E660A8" w:rsidRPr="00B36EAA">
        <w:rPr>
          <w:rFonts w:hint="eastAsia"/>
          <w:sz w:val="18"/>
          <w:szCs w:val="18"/>
        </w:rPr>
        <w:t>其实验依据如下</w:t>
      </w:r>
      <w:r w:rsidR="006E7D00" w:rsidRPr="00B36EAA">
        <w:rPr>
          <w:rFonts w:hint="eastAsia"/>
          <w:sz w:val="18"/>
          <w:szCs w:val="18"/>
        </w:rPr>
        <w:t>：</w:t>
      </w:r>
    </w:p>
    <w:p w:rsidR="003F0B29" w:rsidRPr="00B36EAA" w:rsidRDefault="006E7D00" w:rsidP="00F75F56">
      <w:pPr>
        <w:spacing w:beforeLines="0" w:after="0"/>
        <w:ind w:left="360" w:hangingChars="200" w:hanging="360"/>
        <w:rPr>
          <w:sz w:val="18"/>
          <w:szCs w:val="18"/>
        </w:rPr>
      </w:pPr>
      <w:r w:rsidRPr="00F75F56">
        <w:rPr>
          <w:rFonts w:hint="eastAsia"/>
          <w:sz w:val="18"/>
          <w:szCs w:val="18"/>
        </w:rPr>
        <w:t>(1)</w:t>
      </w:r>
      <w:r w:rsidR="00952748" w:rsidRPr="00F75F56">
        <w:rPr>
          <w:rFonts w:hint="eastAsia"/>
          <w:sz w:val="18"/>
          <w:szCs w:val="18"/>
        </w:rPr>
        <w:t xml:space="preserve">    </w:t>
      </w:r>
      <w:r w:rsidR="00EF3B96" w:rsidRPr="00F75F56">
        <w:rPr>
          <w:rFonts w:hint="eastAsia"/>
          <w:sz w:val="18"/>
          <w:szCs w:val="18"/>
        </w:rPr>
        <w:t>与三</w:t>
      </w:r>
      <w:r w:rsidR="00EF3B96" w:rsidRPr="00B36EAA">
        <w:rPr>
          <w:rFonts w:hint="eastAsia"/>
          <w:sz w:val="18"/>
          <w:szCs w:val="18"/>
        </w:rPr>
        <w:t>种</w:t>
      </w:r>
      <w:r w:rsidR="00EF3B96" w:rsidRPr="00B36EAA">
        <w:rPr>
          <w:rFonts w:hint="eastAsia"/>
          <w:sz w:val="18"/>
          <w:szCs w:val="18"/>
        </w:rPr>
        <w:t>DPTM</w:t>
      </w:r>
      <w:r w:rsidR="00EF3B96" w:rsidRPr="00B36EAA">
        <w:rPr>
          <w:rFonts w:hint="eastAsia"/>
          <w:sz w:val="18"/>
          <w:szCs w:val="18"/>
        </w:rPr>
        <w:t>源算法相比，本文原型系统采用的择优式组合</w:t>
      </w:r>
      <w:r w:rsidR="00EF3B96" w:rsidRPr="00B36EAA">
        <w:rPr>
          <w:rFonts w:hint="eastAsia"/>
          <w:sz w:val="18"/>
          <w:szCs w:val="18"/>
        </w:rPr>
        <w:t>DPTM</w:t>
      </w:r>
      <w:r w:rsidR="00EF3B96" w:rsidRPr="00B36EAA">
        <w:rPr>
          <w:rFonts w:hint="eastAsia"/>
          <w:sz w:val="18"/>
          <w:szCs w:val="18"/>
        </w:rPr>
        <w:t>算法可以获得最优的能耗优化效果，无论是所有时间采样点中</w:t>
      </w:r>
      <w:r w:rsidR="003F0B29" w:rsidRPr="00B36EAA">
        <w:rPr>
          <w:rFonts w:hint="eastAsia"/>
          <w:sz w:val="18"/>
          <w:szCs w:val="18"/>
        </w:rPr>
        <w:t>的</w:t>
      </w:r>
      <w:r w:rsidR="00EF3B96" w:rsidRPr="00B36EAA">
        <w:rPr>
          <w:rFonts w:hint="eastAsia"/>
          <w:sz w:val="18"/>
          <w:szCs w:val="18"/>
        </w:rPr>
        <w:t>最大</w:t>
      </w:r>
      <w:r w:rsidR="003F0B29" w:rsidRPr="00B36EAA">
        <w:rPr>
          <w:rFonts w:hint="eastAsia"/>
          <w:sz w:val="18"/>
          <w:szCs w:val="18"/>
        </w:rPr>
        <w:t>能耗</w:t>
      </w:r>
      <w:r w:rsidR="003F0B29" w:rsidRPr="00B36EAA">
        <w:rPr>
          <w:rFonts w:hint="eastAsia"/>
          <w:sz w:val="18"/>
          <w:szCs w:val="18"/>
        </w:rPr>
        <w:t>E</w:t>
      </w:r>
      <w:r w:rsidR="003F0B29" w:rsidRPr="00B36EAA">
        <w:rPr>
          <w:rFonts w:hint="eastAsia"/>
          <w:sz w:val="18"/>
          <w:szCs w:val="18"/>
          <w:vertAlign w:val="subscript"/>
        </w:rPr>
        <w:t>MAX</w:t>
      </w:r>
      <w:r w:rsidR="003F0B29" w:rsidRPr="00B36EAA">
        <w:rPr>
          <w:rFonts w:hint="eastAsia"/>
          <w:sz w:val="18"/>
          <w:szCs w:val="18"/>
        </w:rPr>
        <w:t>，还是所有时间采样点能耗的累加值</w:t>
      </w:r>
      <w:proofErr w:type="spellStart"/>
      <w:r w:rsidR="003F0B29" w:rsidRPr="00B36EAA">
        <w:rPr>
          <w:rFonts w:hint="eastAsia"/>
          <w:sz w:val="18"/>
          <w:szCs w:val="18"/>
        </w:rPr>
        <w:t>E</w:t>
      </w:r>
      <w:r w:rsidR="003F0B29" w:rsidRPr="00B36EAA">
        <w:rPr>
          <w:rFonts w:hint="eastAsia"/>
          <w:sz w:val="18"/>
          <w:szCs w:val="18"/>
          <w:vertAlign w:val="subscript"/>
        </w:rPr>
        <w:t>total</w:t>
      </w:r>
      <w:proofErr w:type="spellEnd"/>
      <w:r w:rsidR="003F0B29" w:rsidRPr="00B36EAA">
        <w:rPr>
          <w:rFonts w:hint="eastAsia"/>
          <w:sz w:val="18"/>
          <w:szCs w:val="18"/>
        </w:rPr>
        <w:t>（总能耗）</w:t>
      </w:r>
      <w:r w:rsidR="00A86E4A" w:rsidRPr="00B36EAA">
        <w:rPr>
          <w:rFonts w:hint="eastAsia"/>
          <w:sz w:val="18"/>
          <w:szCs w:val="18"/>
        </w:rPr>
        <w:t>。</w:t>
      </w:r>
      <w:r w:rsidR="003F0B29" w:rsidRPr="00B36EAA">
        <w:rPr>
          <w:rFonts w:hint="eastAsia"/>
          <w:sz w:val="18"/>
          <w:szCs w:val="18"/>
        </w:rPr>
        <w:t>与三种</w:t>
      </w:r>
      <w:r w:rsidR="003F0B29" w:rsidRPr="00B36EAA">
        <w:rPr>
          <w:rFonts w:hint="eastAsia"/>
          <w:sz w:val="18"/>
          <w:szCs w:val="18"/>
        </w:rPr>
        <w:lastRenderedPageBreak/>
        <w:t>DPTM</w:t>
      </w:r>
      <w:r w:rsidR="003F0B29" w:rsidRPr="00B36EAA">
        <w:rPr>
          <w:rFonts w:hint="eastAsia"/>
          <w:sz w:val="18"/>
          <w:szCs w:val="18"/>
        </w:rPr>
        <w:t>源算法调度效果平均值相比，本文原型系统可以获得</w:t>
      </w:r>
      <w:r w:rsidR="003F0B29" w:rsidRPr="00B36EAA">
        <w:rPr>
          <w:rFonts w:hint="eastAsia"/>
          <w:sz w:val="18"/>
          <w:szCs w:val="18"/>
        </w:rPr>
        <w:t>E</w:t>
      </w:r>
      <w:r w:rsidR="003F0B29" w:rsidRPr="00B36EAA">
        <w:rPr>
          <w:rFonts w:hint="eastAsia"/>
          <w:sz w:val="18"/>
          <w:szCs w:val="18"/>
          <w:vertAlign w:val="subscript"/>
        </w:rPr>
        <w:t>MAX</w:t>
      </w:r>
      <w:r w:rsidR="008C42ED" w:rsidRPr="00B36EAA">
        <w:rPr>
          <w:rFonts w:hint="eastAsia"/>
          <w:sz w:val="18"/>
          <w:szCs w:val="18"/>
        </w:rPr>
        <w:t>17</w:t>
      </w:r>
      <w:r w:rsidR="003F0B29" w:rsidRPr="00B36EAA">
        <w:rPr>
          <w:rFonts w:hint="eastAsia"/>
          <w:sz w:val="18"/>
          <w:szCs w:val="18"/>
        </w:rPr>
        <w:t>.</w:t>
      </w:r>
      <w:r w:rsidR="007E2560" w:rsidRPr="00B36EAA">
        <w:rPr>
          <w:rFonts w:hint="eastAsia"/>
          <w:sz w:val="18"/>
          <w:szCs w:val="18"/>
        </w:rPr>
        <w:t>3</w:t>
      </w:r>
      <w:r w:rsidR="008C42ED" w:rsidRPr="00B36EAA">
        <w:rPr>
          <w:rFonts w:hint="eastAsia"/>
          <w:sz w:val="18"/>
          <w:szCs w:val="18"/>
        </w:rPr>
        <w:t>7</w:t>
      </w:r>
      <w:r w:rsidR="003F0B29" w:rsidRPr="00B36EAA">
        <w:rPr>
          <w:rFonts w:hint="eastAsia"/>
          <w:sz w:val="18"/>
          <w:szCs w:val="18"/>
        </w:rPr>
        <w:t>%</w:t>
      </w:r>
      <w:r w:rsidR="003F0B29" w:rsidRPr="00B36EAA">
        <w:rPr>
          <w:rFonts w:hint="eastAsia"/>
          <w:sz w:val="18"/>
          <w:szCs w:val="18"/>
        </w:rPr>
        <w:t>的改进和</w:t>
      </w:r>
      <w:r w:rsidR="003F0B29" w:rsidRPr="00B36EAA">
        <w:rPr>
          <w:rFonts w:hint="eastAsia"/>
          <w:sz w:val="18"/>
          <w:szCs w:val="18"/>
        </w:rPr>
        <w:t>E</w:t>
      </w:r>
      <w:r w:rsidR="003F0B29" w:rsidRPr="00B36EAA">
        <w:rPr>
          <w:rFonts w:hint="eastAsia"/>
          <w:sz w:val="18"/>
          <w:szCs w:val="18"/>
          <w:vertAlign w:val="subscript"/>
        </w:rPr>
        <w:t>total</w:t>
      </w:r>
      <w:r w:rsidR="008C42ED" w:rsidRPr="00B36EAA">
        <w:rPr>
          <w:rFonts w:hint="eastAsia"/>
          <w:sz w:val="18"/>
          <w:szCs w:val="18"/>
        </w:rPr>
        <w:t>33</w:t>
      </w:r>
      <w:r w:rsidR="003F0B29" w:rsidRPr="00B36EAA">
        <w:rPr>
          <w:rFonts w:hint="eastAsia"/>
          <w:sz w:val="18"/>
          <w:szCs w:val="18"/>
        </w:rPr>
        <w:t>.</w:t>
      </w:r>
      <w:r w:rsidR="007E2560" w:rsidRPr="00B36EAA">
        <w:rPr>
          <w:rFonts w:hint="eastAsia"/>
          <w:sz w:val="18"/>
          <w:szCs w:val="18"/>
        </w:rPr>
        <w:t>8</w:t>
      </w:r>
      <w:r w:rsidR="003F0B29" w:rsidRPr="00B36EAA">
        <w:rPr>
          <w:rFonts w:hint="eastAsia"/>
          <w:sz w:val="18"/>
          <w:szCs w:val="18"/>
        </w:rPr>
        <w:t>%</w:t>
      </w:r>
      <w:r w:rsidR="003F0B29" w:rsidRPr="00B36EAA">
        <w:rPr>
          <w:rFonts w:hint="eastAsia"/>
          <w:sz w:val="18"/>
          <w:szCs w:val="18"/>
        </w:rPr>
        <w:t>的改进，改进效果</w:t>
      </w:r>
      <w:r w:rsidR="007E2560" w:rsidRPr="00B36EAA">
        <w:rPr>
          <w:rFonts w:hint="eastAsia"/>
          <w:sz w:val="18"/>
          <w:szCs w:val="18"/>
        </w:rPr>
        <w:t>非常</w:t>
      </w:r>
      <w:r w:rsidR="003F0B29" w:rsidRPr="00B36EAA">
        <w:rPr>
          <w:rFonts w:hint="eastAsia"/>
          <w:sz w:val="18"/>
          <w:szCs w:val="18"/>
        </w:rPr>
        <w:t>明显</w:t>
      </w:r>
      <w:r w:rsidR="00A86E4A" w:rsidRPr="00B36EAA">
        <w:rPr>
          <w:rFonts w:hint="eastAsia"/>
          <w:sz w:val="18"/>
          <w:szCs w:val="18"/>
        </w:rPr>
        <w:t>。</w:t>
      </w:r>
    </w:p>
    <w:p w:rsidR="007E2560" w:rsidRPr="00B36EAA" w:rsidRDefault="003F0B29" w:rsidP="00B36EAA">
      <w:pPr>
        <w:spacing w:beforeLines="0" w:after="0"/>
        <w:ind w:left="360" w:hangingChars="200" w:hanging="360"/>
        <w:rPr>
          <w:sz w:val="18"/>
          <w:szCs w:val="18"/>
        </w:rPr>
      </w:pPr>
      <w:r w:rsidRPr="00B36EAA">
        <w:rPr>
          <w:rFonts w:hint="eastAsia"/>
          <w:sz w:val="18"/>
          <w:szCs w:val="18"/>
        </w:rPr>
        <w:t>(</w:t>
      </w:r>
      <w:r w:rsidR="00651C7C" w:rsidRPr="00B36EAA">
        <w:rPr>
          <w:rFonts w:hint="eastAsia"/>
          <w:sz w:val="18"/>
          <w:szCs w:val="18"/>
        </w:rPr>
        <w:t>2</w:t>
      </w:r>
      <w:r w:rsidRPr="00B36EAA">
        <w:rPr>
          <w:rFonts w:hint="eastAsia"/>
          <w:sz w:val="18"/>
          <w:szCs w:val="18"/>
        </w:rPr>
        <w:t>)</w:t>
      </w:r>
      <w:r w:rsidR="00952748" w:rsidRPr="00B36EAA">
        <w:rPr>
          <w:rFonts w:hint="eastAsia"/>
          <w:sz w:val="18"/>
          <w:szCs w:val="18"/>
        </w:rPr>
        <w:t xml:space="preserve">    </w:t>
      </w:r>
      <w:r w:rsidRPr="00B36EAA">
        <w:rPr>
          <w:rFonts w:hint="eastAsia"/>
          <w:sz w:val="18"/>
          <w:szCs w:val="18"/>
        </w:rPr>
        <w:t>与三种</w:t>
      </w:r>
      <w:r w:rsidRPr="00B36EAA">
        <w:rPr>
          <w:rFonts w:hint="eastAsia"/>
          <w:sz w:val="18"/>
          <w:szCs w:val="18"/>
        </w:rPr>
        <w:t>DPTM</w:t>
      </w:r>
      <w:r w:rsidRPr="00B36EAA">
        <w:rPr>
          <w:rFonts w:hint="eastAsia"/>
          <w:sz w:val="18"/>
          <w:szCs w:val="18"/>
        </w:rPr>
        <w:t>源算法相比，本文原型系统</w:t>
      </w:r>
      <w:r w:rsidR="007E2560" w:rsidRPr="00B36EAA">
        <w:rPr>
          <w:rFonts w:hint="eastAsia"/>
          <w:sz w:val="18"/>
          <w:szCs w:val="18"/>
        </w:rPr>
        <w:t>基本上</w:t>
      </w:r>
      <w:r w:rsidRPr="00B36EAA">
        <w:rPr>
          <w:rFonts w:hint="eastAsia"/>
          <w:sz w:val="18"/>
          <w:szCs w:val="18"/>
        </w:rPr>
        <w:t>可以获得</w:t>
      </w:r>
      <w:r w:rsidR="007E2560" w:rsidRPr="00B36EAA">
        <w:rPr>
          <w:rFonts w:hint="eastAsia"/>
          <w:sz w:val="18"/>
          <w:szCs w:val="18"/>
        </w:rPr>
        <w:t>最</w:t>
      </w:r>
      <w:r w:rsidRPr="00B36EAA">
        <w:rPr>
          <w:rFonts w:hint="eastAsia"/>
          <w:sz w:val="18"/>
          <w:szCs w:val="18"/>
        </w:rPr>
        <w:t>优的峰值温度优化效果，所有时间采样点中的最大峰值温度</w:t>
      </w:r>
      <w:r w:rsidRPr="00B36EAA">
        <w:rPr>
          <w:rFonts w:hint="eastAsia"/>
          <w:sz w:val="18"/>
          <w:szCs w:val="18"/>
        </w:rPr>
        <w:t>TP</w:t>
      </w:r>
      <w:r w:rsidRPr="00B36EAA">
        <w:rPr>
          <w:rFonts w:hint="eastAsia"/>
          <w:sz w:val="18"/>
          <w:szCs w:val="18"/>
          <w:vertAlign w:val="subscript"/>
        </w:rPr>
        <w:t>MAX</w:t>
      </w:r>
      <w:r w:rsidR="007E2560" w:rsidRPr="00B36EAA">
        <w:rPr>
          <w:rFonts w:hint="eastAsia"/>
          <w:sz w:val="18"/>
          <w:szCs w:val="18"/>
        </w:rPr>
        <w:t>是最优</w:t>
      </w:r>
      <w:r w:rsidRPr="00B36EAA">
        <w:rPr>
          <w:rFonts w:hint="eastAsia"/>
          <w:sz w:val="18"/>
          <w:szCs w:val="18"/>
        </w:rPr>
        <w:t>，所有时间采样点峰值温度的平均值</w:t>
      </w:r>
      <w:proofErr w:type="spellStart"/>
      <w:r w:rsidR="007E2560" w:rsidRPr="00B36EAA">
        <w:rPr>
          <w:rFonts w:hint="eastAsia"/>
          <w:sz w:val="18"/>
          <w:szCs w:val="18"/>
        </w:rPr>
        <w:t>TP</w:t>
      </w:r>
      <w:r w:rsidRPr="00B36EAA">
        <w:rPr>
          <w:rFonts w:hint="eastAsia"/>
          <w:sz w:val="18"/>
          <w:szCs w:val="18"/>
          <w:vertAlign w:val="subscript"/>
        </w:rPr>
        <w:t>avg</w:t>
      </w:r>
      <w:proofErr w:type="spellEnd"/>
      <w:r w:rsidRPr="00B36EAA">
        <w:rPr>
          <w:rFonts w:hint="eastAsia"/>
          <w:sz w:val="18"/>
          <w:szCs w:val="18"/>
        </w:rPr>
        <w:t>（峰值温度平均值）</w:t>
      </w:r>
      <w:r w:rsidR="007E2560" w:rsidRPr="00B36EAA">
        <w:rPr>
          <w:rFonts w:hint="eastAsia"/>
          <w:sz w:val="18"/>
          <w:szCs w:val="18"/>
        </w:rPr>
        <w:t>是次优</w:t>
      </w:r>
      <w:r w:rsidR="00651C7C" w:rsidRPr="00B36EAA">
        <w:rPr>
          <w:rFonts w:hint="eastAsia"/>
          <w:sz w:val="18"/>
          <w:szCs w:val="18"/>
        </w:rPr>
        <w:t>，</w:t>
      </w:r>
      <w:r w:rsidR="00874D77" w:rsidRPr="00B36EAA">
        <w:rPr>
          <w:rFonts w:hint="eastAsia"/>
          <w:sz w:val="18"/>
          <w:szCs w:val="18"/>
        </w:rPr>
        <w:t>比</w:t>
      </w:r>
      <w:r w:rsidR="00651C7C" w:rsidRPr="00B36EAA">
        <w:rPr>
          <w:rFonts w:hint="eastAsia"/>
          <w:sz w:val="18"/>
          <w:szCs w:val="18"/>
        </w:rPr>
        <w:t>MO</w:t>
      </w:r>
      <w:r w:rsidR="00651C7C" w:rsidRPr="00B36EAA">
        <w:rPr>
          <w:rFonts w:hint="eastAsia"/>
          <w:sz w:val="18"/>
          <w:szCs w:val="18"/>
        </w:rPr>
        <w:t>算法</w:t>
      </w:r>
      <w:r w:rsidR="00874D77" w:rsidRPr="00B36EAA">
        <w:rPr>
          <w:rFonts w:hint="eastAsia"/>
          <w:sz w:val="18"/>
          <w:szCs w:val="18"/>
        </w:rPr>
        <w:t>稍弱</w:t>
      </w:r>
      <w:r w:rsidR="00A86E4A" w:rsidRPr="00B36EAA">
        <w:rPr>
          <w:rFonts w:hint="eastAsia"/>
          <w:sz w:val="18"/>
          <w:szCs w:val="18"/>
        </w:rPr>
        <w:t>。</w:t>
      </w:r>
      <w:r w:rsidR="007E2560" w:rsidRPr="00B36EAA">
        <w:rPr>
          <w:rFonts w:hint="eastAsia"/>
          <w:sz w:val="18"/>
          <w:szCs w:val="18"/>
        </w:rPr>
        <w:t>与三种</w:t>
      </w:r>
      <w:r w:rsidR="007E2560" w:rsidRPr="00B36EAA">
        <w:rPr>
          <w:rFonts w:hint="eastAsia"/>
          <w:sz w:val="18"/>
          <w:szCs w:val="18"/>
        </w:rPr>
        <w:t>DPTM</w:t>
      </w:r>
      <w:r w:rsidR="007E2560" w:rsidRPr="00B36EAA">
        <w:rPr>
          <w:rFonts w:hint="eastAsia"/>
          <w:sz w:val="18"/>
          <w:szCs w:val="18"/>
        </w:rPr>
        <w:t>源算法调度效果平均值相比，本文原型系统可以获得</w:t>
      </w:r>
      <w:r w:rsidR="007E2560" w:rsidRPr="00B36EAA">
        <w:rPr>
          <w:rFonts w:hint="eastAsia"/>
          <w:sz w:val="18"/>
          <w:szCs w:val="18"/>
        </w:rPr>
        <w:t>TP</w:t>
      </w:r>
      <w:r w:rsidR="007E2560" w:rsidRPr="00B36EAA">
        <w:rPr>
          <w:rFonts w:hint="eastAsia"/>
          <w:sz w:val="18"/>
          <w:szCs w:val="18"/>
          <w:vertAlign w:val="subscript"/>
        </w:rPr>
        <w:t>MAX</w:t>
      </w:r>
      <w:r w:rsidR="007E2560" w:rsidRPr="00B36EAA">
        <w:rPr>
          <w:rFonts w:hint="eastAsia"/>
          <w:sz w:val="18"/>
          <w:szCs w:val="18"/>
        </w:rPr>
        <w:t xml:space="preserve"> 1.28</w:t>
      </w:r>
      <w:r w:rsidR="007E2560" w:rsidRPr="00B36EAA">
        <w:rPr>
          <w:sz w:val="18"/>
          <w:szCs w:val="18"/>
          <w:vertAlign w:val="superscript"/>
        </w:rPr>
        <w:t>o</w:t>
      </w:r>
      <w:r w:rsidR="007E2560" w:rsidRPr="00B36EAA">
        <w:rPr>
          <w:sz w:val="18"/>
          <w:szCs w:val="18"/>
        </w:rPr>
        <w:t>C</w:t>
      </w:r>
      <w:r w:rsidR="007E2560" w:rsidRPr="00B36EAA">
        <w:rPr>
          <w:rFonts w:hint="eastAsia"/>
          <w:sz w:val="18"/>
          <w:szCs w:val="18"/>
        </w:rPr>
        <w:t>的改进和</w:t>
      </w:r>
      <w:r w:rsidR="007E2560" w:rsidRPr="00B36EAA">
        <w:rPr>
          <w:rFonts w:hint="eastAsia"/>
          <w:sz w:val="18"/>
          <w:szCs w:val="18"/>
        </w:rPr>
        <w:t>TP</w:t>
      </w:r>
      <w:r w:rsidR="007E2560" w:rsidRPr="00B36EAA">
        <w:rPr>
          <w:rFonts w:hint="eastAsia"/>
          <w:sz w:val="18"/>
          <w:szCs w:val="18"/>
          <w:vertAlign w:val="subscript"/>
        </w:rPr>
        <w:t>avg</w:t>
      </w:r>
      <w:r w:rsidR="007E2560" w:rsidRPr="00B36EAA">
        <w:rPr>
          <w:rFonts w:hint="eastAsia"/>
          <w:sz w:val="18"/>
          <w:szCs w:val="18"/>
        </w:rPr>
        <w:t>0.91</w:t>
      </w:r>
      <w:r w:rsidR="007E2560" w:rsidRPr="00B36EAA">
        <w:rPr>
          <w:sz w:val="18"/>
          <w:szCs w:val="18"/>
          <w:vertAlign w:val="superscript"/>
        </w:rPr>
        <w:t>o</w:t>
      </w:r>
      <w:r w:rsidR="007E2560" w:rsidRPr="00B36EAA">
        <w:rPr>
          <w:sz w:val="18"/>
          <w:szCs w:val="18"/>
        </w:rPr>
        <w:t>C</w:t>
      </w:r>
      <w:r w:rsidR="007E2560" w:rsidRPr="00B36EAA">
        <w:rPr>
          <w:rFonts w:hint="eastAsia"/>
          <w:sz w:val="18"/>
          <w:szCs w:val="18"/>
        </w:rPr>
        <w:t>的改进，改进效果</w:t>
      </w:r>
      <w:r w:rsidR="00551262" w:rsidRPr="00B36EAA">
        <w:rPr>
          <w:rFonts w:hint="eastAsia"/>
          <w:sz w:val="18"/>
          <w:szCs w:val="18"/>
        </w:rPr>
        <w:t>较为</w:t>
      </w:r>
      <w:r w:rsidR="007E2560" w:rsidRPr="00B36EAA">
        <w:rPr>
          <w:rFonts w:hint="eastAsia"/>
          <w:sz w:val="18"/>
          <w:szCs w:val="18"/>
        </w:rPr>
        <w:t>明显。</w:t>
      </w:r>
    </w:p>
    <w:p w:rsidR="00932B81" w:rsidRPr="00B36EAA" w:rsidRDefault="00551262" w:rsidP="00B36EAA">
      <w:pPr>
        <w:spacing w:beforeLines="0" w:after="0"/>
        <w:ind w:left="360" w:hangingChars="200" w:hanging="360"/>
        <w:rPr>
          <w:sz w:val="18"/>
          <w:szCs w:val="18"/>
        </w:rPr>
      </w:pPr>
      <w:r w:rsidRPr="00B36EAA">
        <w:rPr>
          <w:rFonts w:hint="eastAsia"/>
          <w:sz w:val="18"/>
          <w:szCs w:val="18"/>
        </w:rPr>
        <w:t>(</w:t>
      </w:r>
      <w:r w:rsidR="00651C7C" w:rsidRPr="00B36EAA">
        <w:rPr>
          <w:rFonts w:hint="eastAsia"/>
          <w:sz w:val="18"/>
          <w:szCs w:val="18"/>
        </w:rPr>
        <w:t>3</w:t>
      </w:r>
      <w:r w:rsidRPr="00B36EAA">
        <w:rPr>
          <w:rFonts w:hint="eastAsia"/>
          <w:sz w:val="18"/>
          <w:szCs w:val="18"/>
        </w:rPr>
        <w:t>)</w:t>
      </w:r>
      <w:r w:rsidR="00BC5C0B" w:rsidRPr="00B36EAA">
        <w:rPr>
          <w:rFonts w:hint="eastAsia"/>
          <w:color w:val="FF0000"/>
          <w:sz w:val="18"/>
          <w:szCs w:val="18"/>
        </w:rPr>
        <w:t xml:space="preserve"> </w:t>
      </w:r>
      <w:r w:rsidR="00952748" w:rsidRPr="00B36EAA">
        <w:rPr>
          <w:rFonts w:hint="eastAsia"/>
          <w:color w:val="FF0000"/>
          <w:sz w:val="18"/>
          <w:szCs w:val="18"/>
        </w:rPr>
        <w:t xml:space="preserve">   </w:t>
      </w:r>
      <w:r w:rsidR="00BC5C0B" w:rsidRPr="00B36EAA">
        <w:rPr>
          <w:rFonts w:hint="eastAsia"/>
          <w:sz w:val="18"/>
          <w:szCs w:val="18"/>
        </w:rPr>
        <w:t>通过图</w:t>
      </w:r>
      <w:r w:rsidR="00BC5C0B" w:rsidRPr="00B36EAA">
        <w:rPr>
          <w:rFonts w:hint="eastAsia"/>
          <w:sz w:val="18"/>
          <w:szCs w:val="18"/>
        </w:rPr>
        <w:t>5</w:t>
      </w:r>
      <w:r w:rsidR="00BC5C0B" w:rsidRPr="00B36EAA">
        <w:rPr>
          <w:rFonts w:hint="eastAsia"/>
          <w:sz w:val="18"/>
          <w:szCs w:val="18"/>
        </w:rPr>
        <w:t>对本文原型系统的调度效果与理想值进行的直观比较，看出本文原型系统可以获得近似于理想值的优化效果</w:t>
      </w:r>
      <w:r w:rsidRPr="00B36EAA">
        <w:rPr>
          <w:rFonts w:hint="eastAsia"/>
          <w:sz w:val="18"/>
          <w:szCs w:val="18"/>
        </w:rPr>
        <w:t>。</w:t>
      </w:r>
      <w:r w:rsidR="003F3330" w:rsidRPr="00B36EAA">
        <w:rPr>
          <w:rFonts w:hint="eastAsia"/>
          <w:sz w:val="18"/>
          <w:szCs w:val="18"/>
        </w:rPr>
        <w:t>与理想值</w:t>
      </w:r>
      <w:r w:rsidR="006B4A9F" w:rsidRPr="00B36EAA">
        <w:rPr>
          <w:rFonts w:hint="eastAsia"/>
          <w:sz w:val="18"/>
          <w:szCs w:val="18"/>
        </w:rPr>
        <w:t>的</w:t>
      </w:r>
      <w:proofErr w:type="spellStart"/>
      <w:r w:rsidR="006B4A9F" w:rsidRPr="00B36EAA">
        <w:rPr>
          <w:rFonts w:hint="eastAsia"/>
          <w:sz w:val="18"/>
          <w:szCs w:val="18"/>
        </w:rPr>
        <w:t>E</w:t>
      </w:r>
      <w:r w:rsidR="006B4A9F" w:rsidRPr="00B36EAA">
        <w:rPr>
          <w:rFonts w:hint="eastAsia"/>
          <w:sz w:val="18"/>
          <w:szCs w:val="18"/>
          <w:vertAlign w:val="subscript"/>
        </w:rPr>
        <w:t>total</w:t>
      </w:r>
      <w:proofErr w:type="spellEnd"/>
      <w:r w:rsidR="00651C7C" w:rsidRPr="00B36EAA">
        <w:rPr>
          <w:rFonts w:hint="eastAsia"/>
          <w:sz w:val="18"/>
          <w:szCs w:val="18"/>
        </w:rPr>
        <w:t>/E</w:t>
      </w:r>
      <w:r w:rsidR="00651C7C" w:rsidRPr="00B36EAA">
        <w:rPr>
          <w:rFonts w:hint="eastAsia"/>
          <w:sz w:val="18"/>
          <w:szCs w:val="18"/>
          <w:vertAlign w:val="subscript"/>
        </w:rPr>
        <w:t>MAX</w:t>
      </w:r>
      <w:r w:rsidR="006B4A9F" w:rsidRPr="00B36EAA">
        <w:rPr>
          <w:rFonts w:hint="eastAsia"/>
          <w:sz w:val="18"/>
          <w:szCs w:val="18"/>
        </w:rPr>
        <w:t>/</w:t>
      </w:r>
      <w:proofErr w:type="spellStart"/>
      <w:r w:rsidR="00651C7C" w:rsidRPr="00B36EAA">
        <w:rPr>
          <w:rFonts w:hint="eastAsia"/>
          <w:sz w:val="18"/>
          <w:szCs w:val="18"/>
        </w:rPr>
        <w:t>TP</w:t>
      </w:r>
      <w:r w:rsidR="00651C7C" w:rsidRPr="00B36EAA">
        <w:rPr>
          <w:rFonts w:hint="eastAsia"/>
          <w:sz w:val="18"/>
          <w:szCs w:val="18"/>
          <w:vertAlign w:val="subscript"/>
        </w:rPr>
        <w:t>avg</w:t>
      </w:r>
      <w:proofErr w:type="spellEnd"/>
      <w:r w:rsidR="006B4A9F" w:rsidRPr="00B36EAA">
        <w:rPr>
          <w:rFonts w:hint="eastAsia"/>
          <w:sz w:val="18"/>
          <w:szCs w:val="18"/>
        </w:rPr>
        <w:t>/</w:t>
      </w:r>
      <w:r w:rsidR="00651C7C" w:rsidRPr="00B36EAA">
        <w:rPr>
          <w:rFonts w:hint="eastAsia"/>
          <w:sz w:val="18"/>
          <w:szCs w:val="18"/>
        </w:rPr>
        <w:t xml:space="preserve"> TP</w:t>
      </w:r>
      <w:r w:rsidR="00651C7C" w:rsidRPr="00B36EAA">
        <w:rPr>
          <w:rFonts w:hint="eastAsia"/>
          <w:sz w:val="18"/>
          <w:szCs w:val="18"/>
          <w:vertAlign w:val="subscript"/>
        </w:rPr>
        <w:t>MAX</w:t>
      </w:r>
      <w:r w:rsidR="006B4A9F" w:rsidRPr="00B36EAA">
        <w:rPr>
          <w:rFonts w:hint="eastAsia"/>
          <w:sz w:val="18"/>
          <w:szCs w:val="18"/>
        </w:rPr>
        <w:t>参数</w:t>
      </w:r>
      <w:r w:rsidR="003F3330" w:rsidRPr="00B36EAA">
        <w:rPr>
          <w:rFonts w:hint="eastAsia"/>
          <w:sz w:val="18"/>
          <w:szCs w:val="18"/>
        </w:rPr>
        <w:t>相比，三种</w:t>
      </w:r>
      <w:r w:rsidR="003F3330" w:rsidRPr="00B36EAA">
        <w:rPr>
          <w:rFonts w:hint="eastAsia"/>
          <w:sz w:val="18"/>
          <w:szCs w:val="18"/>
        </w:rPr>
        <w:t>DPTM</w:t>
      </w:r>
      <w:r w:rsidR="003F3330" w:rsidRPr="00B36EAA">
        <w:rPr>
          <w:rFonts w:hint="eastAsia"/>
          <w:sz w:val="18"/>
          <w:szCs w:val="18"/>
        </w:rPr>
        <w:t>源算法调度效果平均值会产生</w:t>
      </w:r>
      <w:r w:rsidR="00651C7C" w:rsidRPr="00B36EAA">
        <w:rPr>
          <w:rFonts w:hint="eastAsia"/>
          <w:sz w:val="18"/>
          <w:szCs w:val="18"/>
        </w:rPr>
        <w:t>35.1%/</w:t>
      </w:r>
      <w:r w:rsidR="000C3EA5" w:rsidRPr="00B36EAA">
        <w:rPr>
          <w:rFonts w:hint="eastAsia"/>
          <w:sz w:val="18"/>
          <w:szCs w:val="18"/>
        </w:rPr>
        <w:t>3</w:t>
      </w:r>
      <w:r w:rsidR="00E55BD0" w:rsidRPr="00B36EAA">
        <w:rPr>
          <w:rFonts w:hint="eastAsia"/>
          <w:sz w:val="18"/>
          <w:szCs w:val="18"/>
        </w:rPr>
        <w:t>6</w:t>
      </w:r>
      <w:r w:rsidR="006B4A9F" w:rsidRPr="00B36EAA">
        <w:rPr>
          <w:rFonts w:hint="eastAsia"/>
          <w:sz w:val="18"/>
          <w:szCs w:val="18"/>
        </w:rPr>
        <w:t>.</w:t>
      </w:r>
      <w:r w:rsidR="000C3EA5" w:rsidRPr="00B36EAA">
        <w:rPr>
          <w:rFonts w:hint="eastAsia"/>
          <w:sz w:val="18"/>
          <w:szCs w:val="18"/>
        </w:rPr>
        <w:t>4</w:t>
      </w:r>
      <w:r w:rsidR="006B4A9F" w:rsidRPr="00B36EAA">
        <w:rPr>
          <w:rFonts w:hint="eastAsia"/>
          <w:sz w:val="18"/>
          <w:szCs w:val="18"/>
        </w:rPr>
        <w:t>%</w:t>
      </w:r>
      <w:r w:rsidR="00651C7C" w:rsidRPr="00B36EAA">
        <w:rPr>
          <w:rFonts w:hint="eastAsia"/>
          <w:sz w:val="18"/>
          <w:szCs w:val="18"/>
        </w:rPr>
        <w:t>/2.35</w:t>
      </w:r>
      <w:r w:rsidR="00651C7C" w:rsidRPr="00B36EAA">
        <w:rPr>
          <w:sz w:val="18"/>
          <w:szCs w:val="18"/>
          <w:vertAlign w:val="superscript"/>
        </w:rPr>
        <w:t>o</w:t>
      </w:r>
      <w:r w:rsidR="00651C7C" w:rsidRPr="00B36EAA">
        <w:rPr>
          <w:sz w:val="18"/>
          <w:szCs w:val="18"/>
        </w:rPr>
        <w:t>C</w:t>
      </w:r>
      <w:r w:rsidR="006B4A9F" w:rsidRPr="00B36EAA">
        <w:rPr>
          <w:rFonts w:hint="eastAsia"/>
          <w:sz w:val="18"/>
          <w:szCs w:val="18"/>
        </w:rPr>
        <w:t>/</w:t>
      </w:r>
      <w:r w:rsidR="00E04AB5" w:rsidRPr="00B36EAA">
        <w:rPr>
          <w:rFonts w:hint="eastAsia"/>
          <w:sz w:val="18"/>
          <w:szCs w:val="18"/>
        </w:rPr>
        <w:t>1</w:t>
      </w:r>
      <w:r w:rsidR="006B4A9F" w:rsidRPr="00B36EAA">
        <w:rPr>
          <w:rFonts w:hint="eastAsia"/>
          <w:sz w:val="18"/>
          <w:szCs w:val="18"/>
        </w:rPr>
        <w:t>.</w:t>
      </w:r>
      <w:r w:rsidR="00E04AB5" w:rsidRPr="00B36EAA">
        <w:rPr>
          <w:rFonts w:hint="eastAsia"/>
          <w:sz w:val="18"/>
          <w:szCs w:val="18"/>
        </w:rPr>
        <w:t>28</w:t>
      </w:r>
      <w:r w:rsidR="006B4A9F" w:rsidRPr="00B36EAA">
        <w:rPr>
          <w:sz w:val="18"/>
          <w:szCs w:val="18"/>
          <w:vertAlign w:val="superscript"/>
        </w:rPr>
        <w:t>o</w:t>
      </w:r>
      <w:r w:rsidR="006B4A9F" w:rsidRPr="00B36EAA">
        <w:rPr>
          <w:sz w:val="18"/>
          <w:szCs w:val="18"/>
        </w:rPr>
        <w:t>C</w:t>
      </w:r>
      <w:r w:rsidR="006B4A9F" w:rsidRPr="00B36EAA">
        <w:rPr>
          <w:rFonts w:hint="eastAsia"/>
          <w:sz w:val="18"/>
          <w:szCs w:val="18"/>
        </w:rPr>
        <w:t>的差距，而本文原型系统</w:t>
      </w:r>
      <w:r w:rsidR="00444D9E" w:rsidRPr="00B36EAA">
        <w:rPr>
          <w:rFonts w:hint="eastAsia"/>
          <w:sz w:val="18"/>
          <w:szCs w:val="18"/>
        </w:rPr>
        <w:t>只</w:t>
      </w:r>
      <w:r w:rsidR="006B4A9F" w:rsidRPr="00B36EAA">
        <w:rPr>
          <w:rFonts w:hint="eastAsia"/>
          <w:sz w:val="18"/>
          <w:szCs w:val="18"/>
        </w:rPr>
        <w:t>产生</w:t>
      </w:r>
      <w:r w:rsidR="00444D9E" w:rsidRPr="00B36EAA">
        <w:rPr>
          <w:rFonts w:hint="eastAsia"/>
          <w:sz w:val="18"/>
          <w:szCs w:val="18"/>
        </w:rPr>
        <w:t>了</w:t>
      </w:r>
      <w:r w:rsidR="00651C7C" w:rsidRPr="00B36EAA">
        <w:rPr>
          <w:rFonts w:hint="eastAsia"/>
          <w:sz w:val="18"/>
          <w:szCs w:val="18"/>
        </w:rPr>
        <w:t>0.97%/</w:t>
      </w:r>
      <w:r w:rsidR="00C6587C" w:rsidRPr="00B36EAA">
        <w:rPr>
          <w:rFonts w:hint="eastAsia"/>
          <w:sz w:val="18"/>
          <w:szCs w:val="18"/>
        </w:rPr>
        <w:t>16.18</w:t>
      </w:r>
      <w:r w:rsidR="006B4A9F" w:rsidRPr="00B36EAA">
        <w:rPr>
          <w:rFonts w:hint="eastAsia"/>
          <w:sz w:val="18"/>
          <w:szCs w:val="18"/>
        </w:rPr>
        <w:t>%</w:t>
      </w:r>
      <w:r w:rsidR="00651C7C" w:rsidRPr="00B36EAA">
        <w:rPr>
          <w:rFonts w:hint="eastAsia"/>
          <w:sz w:val="18"/>
          <w:szCs w:val="18"/>
        </w:rPr>
        <w:t>/1.44</w:t>
      </w:r>
      <w:r w:rsidR="00651C7C" w:rsidRPr="00B36EAA">
        <w:rPr>
          <w:sz w:val="18"/>
          <w:szCs w:val="18"/>
          <w:vertAlign w:val="superscript"/>
        </w:rPr>
        <w:t>o</w:t>
      </w:r>
      <w:r w:rsidR="00651C7C" w:rsidRPr="00B36EAA">
        <w:rPr>
          <w:sz w:val="18"/>
          <w:szCs w:val="18"/>
        </w:rPr>
        <w:t>C</w:t>
      </w:r>
      <w:r w:rsidR="006B4A9F" w:rsidRPr="00B36EAA">
        <w:rPr>
          <w:rFonts w:hint="eastAsia"/>
          <w:sz w:val="18"/>
          <w:szCs w:val="18"/>
        </w:rPr>
        <w:t>/0.0</w:t>
      </w:r>
      <w:r w:rsidR="006B4A9F" w:rsidRPr="00B36EAA">
        <w:rPr>
          <w:sz w:val="18"/>
          <w:szCs w:val="18"/>
          <w:vertAlign w:val="superscript"/>
        </w:rPr>
        <w:t>o</w:t>
      </w:r>
      <w:r w:rsidR="006B4A9F" w:rsidRPr="00B36EAA">
        <w:rPr>
          <w:sz w:val="18"/>
          <w:szCs w:val="18"/>
        </w:rPr>
        <w:t>C</w:t>
      </w:r>
      <w:r w:rsidR="006B4A9F" w:rsidRPr="00B36EAA">
        <w:rPr>
          <w:rFonts w:hint="eastAsia"/>
          <w:sz w:val="18"/>
          <w:szCs w:val="18"/>
        </w:rPr>
        <w:t>的差距</w:t>
      </w:r>
      <w:r w:rsidR="00444D9E" w:rsidRPr="00B36EAA">
        <w:rPr>
          <w:rFonts w:hint="eastAsia"/>
          <w:sz w:val="18"/>
          <w:szCs w:val="18"/>
        </w:rPr>
        <w:t>。</w:t>
      </w:r>
    </w:p>
    <w:p w:rsidR="00932B81" w:rsidRPr="00B1264D" w:rsidRDefault="00932B81" w:rsidP="00932B81">
      <w:pPr>
        <w:pStyle w:val="1"/>
        <w:spacing w:before="120"/>
        <w:ind w:firstLineChars="0" w:firstLine="0"/>
        <w:rPr>
          <w:rFonts w:ascii="黑体" w:eastAsia="黑体" w:hAnsi="黑体"/>
          <w:color w:val="auto"/>
          <w:sz w:val="20"/>
          <w:szCs w:val="20"/>
        </w:rPr>
      </w:pPr>
      <w:r w:rsidRPr="00B1264D">
        <w:rPr>
          <w:rFonts w:ascii="黑体" w:eastAsia="黑体" w:hAnsi="黑体" w:hint="eastAsia"/>
          <w:color w:val="auto"/>
          <w:sz w:val="20"/>
          <w:szCs w:val="20"/>
        </w:rPr>
        <w:t>6</w:t>
      </w:r>
      <w:r w:rsidR="00FC2D7B" w:rsidRPr="00B1264D">
        <w:rPr>
          <w:rFonts w:ascii="黑体" w:eastAsia="黑体" w:hAnsi="黑体" w:hint="eastAsia"/>
          <w:color w:val="auto"/>
          <w:sz w:val="20"/>
          <w:szCs w:val="20"/>
        </w:rPr>
        <w:t xml:space="preserve"> </w:t>
      </w:r>
      <w:r w:rsidRPr="00B1264D">
        <w:rPr>
          <w:rFonts w:ascii="黑体" w:eastAsia="黑体" w:hAnsi="黑体" w:hint="eastAsia"/>
          <w:color w:val="auto"/>
          <w:sz w:val="20"/>
          <w:szCs w:val="20"/>
        </w:rPr>
        <w:t>结论</w:t>
      </w:r>
    </w:p>
    <w:p w:rsidR="00932B81" w:rsidRDefault="00932B81" w:rsidP="00F75F56">
      <w:pPr>
        <w:spacing w:before="120"/>
        <w:ind w:firstLine="360"/>
        <w:rPr>
          <w:sz w:val="18"/>
          <w:szCs w:val="18"/>
        </w:rPr>
      </w:pPr>
      <w:r w:rsidRPr="00F75F56">
        <w:rPr>
          <w:rFonts w:hint="eastAsia"/>
          <w:sz w:val="18"/>
          <w:szCs w:val="18"/>
        </w:rPr>
        <w:t>为了根据不同工作负载比率情况</w:t>
      </w:r>
      <w:r w:rsidR="00B976A7" w:rsidRPr="00F75F56">
        <w:rPr>
          <w:rFonts w:hint="eastAsia"/>
          <w:sz w:val="18"/>
          <w:szCs w:val="18"/>
        </w:rPr>
        <w:t>，</w:t>
      </w:r>
      <w:r w:rsidRPr="00F75F56">
        <w:rPr>
          <w:rFonts w:hint="eastAsia"/>
          <w:sz w:val="18"/>
          <w:szCs w:val="18"/>
        </w:rPr>
        <w:t>最优地调度处理器的运行速度和空闲时间分配，本文提出了一种基于择优策略的组合</w:t>
      </w:r>
      <w:r w:rsidRPr="00F75F56">
        <w:rPr>
          <w:rFonts w:hint="eastAsia"/>
          <w:sz w:val="18"/>
          <w:szCs w:val="18"/>
        </w:rPr>
        <w:t>DPTM</w:t>
      </w:r>
      <w:r w:rsidRPr="00F75F56">
        <w:rPr>
          <w:rFonts w:hint="eastAsia"/>
          <w:sz w:val="18"/>
          <w:szCs w:val="18"/>
        </w:rPr>
        <w:t>方法，并构建了</w:t>
      </w:r>
      <w:r w:rsidRPr="00F75F56">
        <w:rPr>
          <w:rFonts w:hint="eastAsia"/>
          <w:sz w:val="18"/>
          <w:szCs w:val="18"/>
        </w:rPr>
        <w:t>DPTM</w:t>
      </w:r>
      <w:r w:rsidRPr="00F75F56">
        <w:rPr>
          <w:rFonts w:hint="eastAsia"/>
          <w:sz w:val="18"/>
          <w:szCs w:val="18"/>
        </w:rPr>
        <w:t>原型系统。该原型系统内包括前期工作量预测、调度策略选择、后期调度策略评价三大部分，支持开放性地添加候选</w:t>
      </w:r>
      <w:r w:rsidRPr="00F75F56">
        <w:rPr>
          <w:rFonts w:hint="eastAsia"/>
          <w:sz w:val="18"/>
          <w:szCs w:val="18"/>
        </w:rPr>
        <w:t>DPTM</w:t>
      </w:r>
      <w:r w:rsidRPr="00F75F56">
        <w:rPr>
          <w:rFonts w:hint="eastAsia"/>
          <w:sz w:val="18"/>
          <w:szCs w:val="18"/>
        </w:rPr>
        <w:t>算法。在调度策略选择时，综合考虑了实时任务完成、温度上限、能耗最小化、漏电流与温度相关性以及芯片模式切换代价等多种因素。实验结果表明，本文</w:t>
      </w:r>
      <w:r w:rsidRPr="00F75F56">
        <w:rPr>
          <w:rFonts w:hint="eastAsia"/>
          <w:sz w:val="18"/>
          <w:szCs w:val="18"/>
        </w:rPr>
        <w:t>DPTM</w:t>
      </w:r>
      <w:r w:rsidRPr="00F75F56">
        <w:rPr>
          <w:rFonts w:hint="eastAsia"/>
          <w:sz w:val="18"/>
          <w:szCs w:val="18"/>
        </w:rPr>
        <w:t>原型系统的任务预测误差可以控制在</w:t>
      </w:r>
      <w:r w:rsidRPr="00F75F56">
        <w:rPr>
          <w:rFonts w:hint="eastAsia"/>
          <w:sz w:val="18"/>
          <w:szCs w:val="18"/>
        </w:rPr>
        <w:t>5%</w:t>
      </w:r>
      <w:r w:rsidRPr="00F75F56">
        <w:rPr>
          <w:rFonts w:hint="eastAsia"/>
          <w:sz w:val="18"/>
          <w:szCs w:val="18"/>
        </w:rPr>
        <w:t>以下，平均于</w:t>
      </w:r>
      <w:r w:rsidRPr="00F75F56">
        <w:rPr>
          <w:rFonts w:hint="eastAsia"/>
          <w:sz w:val="18"/>
          <w:szCs w:val="18"/>
        </w:rPr>
        <w:t>2.89%</w:t>
      </w:r>
      <w:r w:rsidRPr="00F75F56">
        <w:rPr>
          <w:rFonts w:hint="eastAsia"/>
          <w:sz w:val="18"/>
          <w:szCs w:val="18"/>
        </w:rPr>
        <w:t>左右；与三种</w:t>
      </w:r>
      <w:r w:rsidRPr="00F75F56">
        <w:rPr>
          <w:rFonts w:hint="eastAsia"/>
          <w:sz w:val="18"/>
          <w:szCs w:val="18"/>
        </w:rPr>
        <w:t>DPTM</w:t>
      </w:r>
      <w:r w:rsidRPr="00F75F56">
        <w:rPr>
          <w:rFonts w:hint="eastAsia"/>
          <w:sz w:val="18"/>
          <w:szCs w:val="18"/>
        </w:rPr>
        <w:t>源算法的平均效果相比，本文</w:t>
      </w:r>
      <w:r w:rsidRPr="00F75F56">
        <w:rPr>
          <w:rFonts w:hint="eastAsia"/>
          <w:sz w:val="18"/>
          <w:szCs w:val="18"/>
        </w:rPr>
        <w:t>DPTM</w:t>
      </w:r>
      <w:r w:rsidRPr="00F75F56">
        <w:rPr>
          <w:rFonts w:hint="eastAsia"/>
          <w:sz w:val="18"/>
          <w:szCs w:val="18"/>
        </w:rPr>
        <w:t>原型系统在能耗方面可以平均节省</w:t>
      </w:r>
      <w:r w:rsidRPr="00F75F56">
        <w:rPr>
          <w:rFonts w:hint="eastAsia"/>
          <w:sz w:val="18"/>
          <w:szCs w:val="18"/>
        </w:rPr>
        <w:t>35.11%</w:t>
      </w:r>
      <w:r w:rsidRPr="00F75F56">
        <w:rPr>
          <w:rFonts w:hint="eastAsia"/>
          <w:sz w:val="18"/>
          <w:szCs w:val="18"/>
        </w:rPr>
        <w:t>，并能将峰值温度降低</w:t>
      </w:r>
      <w:r w:rsidRPr="00F75F56">
        <w:rPr>
          <w:rFonts w:hint="eastAsia"/>
          <w:sz w:val="18"/>
          <w:szCs w:val="18"/>
        </w:rPr>
        <w:t>1.28</w:t>
      </w:r>
      <w:r w:rsidRPr="00F75F56">
        <w:rPr>
          <w:rFonts w:hint="eastAsia"/>
          <w:sz w:val="18"/>
          <w:szCs w:val="18"/>
          <w:vertAlign w:val="superscript"/>
        </w:rPr>
        <w:t>o</w:t>
      </w:r>
      <w:r w:rsidRPr="00F75F56">
        <w:rPr>
          <w:rFonts w:hint="eastAsia"/>
          <w:sz w:val="18"/>
          <w:szCs w:val="18"/>
        </w:rPr>
        <w:t>C</w:t>
      </w:r>
      <w:r w:rsidRPr="00F75F56">
        <w:rPr>
          <w:rFonts w:hint="eastAsia"/>
          <w:sz w:val="18"/>
          <w:szCs w:val="18"/>
        </w:rPr>
        <w:t>。表明本文</w:t>
      </w:r>
      <w:r w:rsidRPr="00F75F56">
        <w:rPr>
          <w:rFonts w:hint="eastAsia"/>
          <w:sz w:val="18"/>
          <w:szCs w:val="18"/>
        </w:rPr>
        <w:t>DPTM</w:t>
      </w:r>
      <w:r w:rsidRPr="00F75F56">
        <w:rPr>
          <w:rFonts w:hint="eastAsia"/>
          <w:sz w:val="18"/>
          <w:szCs w:val="18"/>
        </w:rPr>
        <w:t>原型系统可以对实时系统进行有效</w:t>
      </w:r>
      <w:r w:rsidR="00B976A7" w:rsidRPr="00F75F56">
        <w:rPr>
          <w:rFonts w:hint="eastAsia"/>
          <w:sz w:val="18"/>
          <w:szCs w:val="18"/>
        </w:rPr>
        <w:t>地</w:t>
      </w:r>
      <w:r w:rsidRPr="00F75F56">
        <w:rPr>
          <w:rFonts w:hint="eastAsia"/>
          <w:sz w:val="18"/>
          <w:szCs w:val="18"/>
        </w:rPr>
        <w:t>能耗与温度管理。</w:t>
      </w:r>
    </w:p>
    <w:p w:rsidR="002C304C" w:rsidRDefault="002C304C" w:rsidP="00F75F56">
      <w:pPr>
        <w:spacing w:before="120"/>
        <w:ind w:firstLine="360"/>
        <w:rPr>
          <w:sz w:val="18"/>
          <w:szCs w:val="18"/>
        </w:rPr>
      </w:pPr>
    </w:p>
    <w:p w:rsidR="002C304C" w:rsidRDefault="002C304C" w:rsidP="00F75F56">
      <w:pPr>
        <w:spacing w:before="120"/>
        <w:ind w:firstLine="360"/>
        <w:rPr>
          <w:sz w:val="18"/>
          <w:szCs w:val="18"/>
        </w:rPr>
      </w:pPr>
    </w:p>
    <w:p w:rsidR="001F2733" w:rsidRPr="00B1264D" w:rsidRDefault="001F2733" w:rsidP="001F2733">
      <w:pPr>
        <w:pStyle w:val="1"/>
        <w:spacing w:before="120"/>
        <w:ind w:firstLineChars="0" w:firstLine="0"/>
        <w:rPr>
          <w:rFonts w:ascii="黑体" w:eastAsia="黑体" w:hAnsi="黑体"/>
          <w:color w:val="auto"/>
          <w:sz w:val="18"/>
          <w:szCs w:val="18"/>
        </w:rPr>
      </w:pPr>
      <w:r w:rsidRPr="00B1264D">
        <w:rPr>
          <w:rFonts w:ascii="黑体" w:eastAsia="黑体" w:hAnsi="黑体" w:hint="eastAsia"/>
          <w:color w:val="auto"/>
          <w:sz w:val="18"/>
          <w:szCs w:val="18"/>
        </w:rPr>
        <w:t>Reference</w:t>
      </w:r>
    </w:p>
    <w:p w:rsidR="001F2733" w:rsidRPr="001F2733" w:rsidRDefault="001F2733" w:rsidP="00CC75CF">
      <w:pPr>
        <w:spacing w:beforeLines="0" w:after="0"/>
        <w:ind w:left="320" w:hangingChars="200" w:hanging="320"/>
        <w:rPr>
          <w:sz w:val="16"/>
          <w:szCs w:val="18"/>
        </w:rPr>
      </w:pPr>
      <w:r w:rsidRPr="001F2733">
        <w:rPr>
          <w:sz w:val="16"/>
          <w:szCs w:val="18"/>
        </w:rPr>
        <w:t>[</w:t>
      </w:r>
      <w:r w:rsidRPr="001F2733">
        <w:rPr>
          <w:rFonts w:hint="eastAsia"/>
          <w:sz w:val="16"/>
          <w:szCs w:val="18"/>
        </w:rPr>
        <w:t>1</w:t>
      </w:r>
      <w:r w:rsidRPr="001F2733">
        <w:rPr>
          <w:sz w:val="16"/>
          <w:szCs w:val="18"/>
        </w:rPr>
        <w:t xml:space="preserve">] </w:t>
      </w:r>
      <w:r w:rsidRPr="001F2733">
        <w:rPr>
          <w:rFonts w:hint="eastAsia"/>
          <w:sz w:val="16"/>
          <w:szCs w:val="18"/>
        </w:rPr>
        <w:t xml:space="preserve">   </w:t>
      </w:r>
      <w:r w:rsidRPr="001F2733">
        <w:rPr>
          <w:sz w:val="16"/>
          <w:szCs w:val="18"/>
        </w:rPr>
        <w:t xml:space="preserve">S. </w:t>
      </w:r>
      <w:proofErr w:type="spellStart"/>
      <w:r w:rsidRPr="001F2733">
        <w:rPr>
          <w:sz w:val="16"/>
          <w:szCs w:val="18"/>
        </w:rPr>
        <w:t>Borkar</w:t>
      </w:r>
      <w:proofErr w:type="spellEnd"/>
      <w:r w:rsidRPr="001F2733">
        <w:rPr>
          <w:sz w:val="16"/>
          <w:szCs w:val="18"/>
        </w:rPr>
        <w:t>. “Thousand core chips: a technology perspective”. In</w:t>
      </w:r>
      <w:r w:rsidRPr="001F2733">
        <w:rPr>
          <w:rFonts w:hint="eastAsia"/>
          <w:sz w:val="16"/>
          <w:szCs w:val="18"/>
        </w:rPr>
        <w:t xml:space="preserve"> </w:t>
      </w:r>
      <w:r w:rsidRPr="001F2733">
        <w:rPr>
          <w:sz w:val="16"/>
          <w:szCs w:val="18"/>
        </w:rPr>
        <w:t>Proc. of DAC, 2007</w:t>
      </w:r>
      <w:r w:rsidRPr="001F2733">
        <w:rPr>
          <w:rFonts w:hint="eastAsia"/>
          <w:sz w:val="16"/>
          <w:szCs w:val="18"/>
        </w:rPr>
        <w:t xml:space="preserve">, </w:t>
      </w:r>
      <w:r w:rsidRPr="001F2733">
        <w:rPr>
          <w:sz w:val="16"/>
          <w:szCs w:val="18"/>
        </w:rPr>
        <w:t>pages 746</w:t>
      </w:r>
      <w:r w:rsidRPr="001F2733">
        <w:rPr>
          <w:rFonts w:hint="eastAsia"/>
          <w:sz w:val="16"/>
          <w:szCs w:val="18"/>
        </w:rPr>
        <w:t>-</w:t>
      </w:r>
      <w:r w:rsidRPr="001F2733">
        <w:rPr>
          <w:sz w:val="16"/>
          <w:szCs w:val="18"/>
        </w:rPr>
        <w:t>749.</w:t>
      </w:r>
    </w:p>
    <w:p w:rsidR="001F2733" w:rsidRPr="001F2733" w:rsidRDefault="001F2733" w:rsidP="00CC75CF">
      <w:pPr>
        <w:spacing w:beforeLines="0" w:after="0"/>
        <w:ind w:left="320" w:hangingChars="200" w:hanging="320"/>
        <w:rPr>
          <w:sz w:val="16"/>
          <w:szCs w:val="18"/>
        </w:rPr>
      </w:pPr>
      <w:r w:rsidRPr="001F2733">
        <w:rPr>
          <w:rFonts w:hint="eastAsia"/>
          <w:sz w:val="16"/>
          <w:szCs w:val="18"/>
        </w:rPr>
        <w:t>骆祖莹</w:t>
      </w:r>
      <w:r w:rsidRPr="001F2733">
        <w:rPr>
          <w:sz w:val="16"/>
          <w:szCs w:val="18"/>
        </w:rPr>
        <w:t>.</w:t>
      </w:r>
      <w:r w:rsidRPr="001F2733">
        <w:rPr>
          <w:rFonts w:hint="eastAsia"/>
          <w:sz w:val="16"/>
          <w:szCs w:val="18"/>
        </w:rPr>
        <w:t xml:space="preserve"> </w:t>
      </w:r>
      <w:r w:rsidRPr="001F2733">
        <w:rPr>
          <w:sz w:val="16"/>
          <w:szCs w:val="18"/>
        </w:rPr>
        <w:t>“</w:t>
      </w:r>
      <w:r w:rsidRPr="001F2733">
        <w:rPr>
          <w:rFonts w:hint="eastAsia"/>
          <w:sz w:val="16"/>
          <w:szCs w:val="18"/>
        </w:rPr>
        <w:t>电热分析研究的现状与展望</w:t>
      </w:r>
      <w:r w:rsidRPr="001F2733">
        <w:rPr>
          <w:sz w:val="16"/>
          <w:szCs w:val="18"/>
        </w:rPr>
        <w:t>” .</w:t>
      </w:r>
      <w:r w:rsidRPr="001F2733">
        <w:rPr>
          <w:rFonts w:hint="eastAsia"/>
          <w:sz w:val="16"/>
          <w:szCs w:val="18"/>
        </w:rPr>
        <w:t>计算机辅助设计与图形学学报</w:t>
      </w:r>
      <w:r w:rsidRPr="001F2733">
        <w:rPr>
          <w:rFonts w:hint="eastAsia"/>
          <w:sz w:val="16"/>
          <w:szCs w:val="18"/>
        </w:rPr>
        <w:t xml:space="preserve">, 21(9), </w:t>
      </w:r>
      <w:r w:rsidRPr="001F2733">
        <w:rPr>
          <w:sz w:val="16"/>
          <w:szCs w:val="18"/>
        </w:rPr>
        <w:t>200</w:t>
      </w:r>
      <w:r w:rsidRPr="001F2733">
        <w:rPr>
          <w:rFonts w:hint="eastAsia"/>
          <w:sz w:val="16"/>
          <w:szCs w:val="18"/>
        </w:rPr>
        <w:t>9, pages 1203-1211.</w:t>
      </w:r>
    </w:p>
    <w:p w:rsidR="001F2733" w:rsidRPr="001F2733" w:rsidRDefault="001F2733" w:rsidP="00CC75CF">
      <w:pPr>
        <w:spacing w:beforeLines="0" w:after="0"/>
        <w:ind w:left="320" w:hangingChars="200" w:hanging="320"/>
        <w:rPr>
          <w:sz w:val="16"/>
          <w:szCs w:val="18"/>
        </w:rPr>
      </w:pPr>
      <w:r w:rsidRPr="001F2733">
        <w:rPr>
          <w:sz w:val="16"/>
          <w:szCs w:val="18"/>
        </w:rPr>
        <w:t xml:space="preserve">B. </w:t>
      </w:r>
      <w:proofErr w:type="spellStart"/>
      <w:r w:rsidRPr="001F2733">
        <w:rPr>
          <w:sz w:val="16"/>
          <w:szCs w:val="18"/>
        </w:rPr>
        <w:t>Zhai</w:t>
      </w:r>
      <w:proofErr w:type="spellEnd"/>
      <w:r w:rsidRPr="001F2733">
        <w:rPr>
          <w:sz w:val="16"/>
          <w:szCs w:val="18"/>
        </w:rPr>
        <w:t xml:space="preserve"> et al., “Theoretical and Practical Limits of</w:t>
      </w:r>
      <w:r w:rsidRPr="001F2733">
        <w:rPr>
          <w:rFonts w:hint="eastAsia"/>
          <w:sz w:val="16"/>
          <w:szCs w:val="18"/>
        </w:rPr>
        <w:t xml:space="preserve"> </w:t>
      </w:r>
      <w:r w:rsidRPr="001F2733">
        <w:rPr>
          <w:sz w:val="16"/>
          <w:szCs w:val="18"/>
        </w:rPr>
        <w:t>Dynamic Voltage Scaling”, in Proc. of DAC, 2004</w:t>
      </w:r>
      <w:r w:rsidRPr="001F2733">
        <w:rPr>
          <w:rFonts w:hint="eastAsia"/>
          <w:sz w:val="16"/>
          <w:szCs w:val="18"/>
        </w:rPr>
        <w:t xml:space="preserve">, </w:t>
      </w:r>
      <w:r w:rsidRPr="001F2733">
        <w:rPr>
          <w:sz w:val="16"/>
          <w:szCs w:val="18"/>
        </w:rPr>
        <w:t>p</w:t>
      </w:r>
      <w:r w:rsidRPr="001F2733">
        <w:rPr>
          <w:rFonts w:hint="eastAsia"/>
          <w:sz w:val="16"/>
          <w:szCs w:val="18"/>
        </w:rPr>
        <w:t xml:space="preserve">ages </w:t>
      </w:r>
      <w:r w:rsidRPr="001F2733">
        <w:rPr>
          <w:sz w:val="16"/>
          <w:szCs w:val="18"/>
        </w:rPr>
        <w:t>868-873.</w:t>
      </w:r>
    </w:p>
    <w:p w:rsidR="001F2733" w:rsidRPr="001F2733" w:rsidRDefault="001F2733" w:rsidP="00CC75CF">
      <w:pPr>
        <w:spacing w:beforeLines="0" w:after="0"/>
        <w:ind w:left="320" w:hangingChars="200" w:hanging="320"/>
        <w:rPr>
          <w:sz w:val="16"/>
          <w:szCs w:val="18"/>
        </w:rPr>
      </w:pPr>
      <w:r w:rsidRPr="001F2733">
        <w:rPr>
          <w:sz w:val="16"/>
          <w:szCs w:val="18"/>
        </w:rPr>
        <w:t xml:space="preserve">R. </w:t>
      </w:r>
      <w:proofErr w:type="spellStart"/>
      <w:r w:rsidRPr="001F2733">
        <w:rPr>
          <w:sz w:val="16"/>
          <w:szCs w:val="18"/>
        </w:rPr>
        <w:t>Jejurikar</w:t>
      </w:r>
      <w:proofErr w:type="spellEnd"/>
      <w:r w:rsidRPr="001F2733">
        <w:rPr>
          <w:sz w:val="16"/>
          <w:szCs w:val="18"/>
        </w:rPr>
        <w:t>, C. Pereira and R. Gupta, “Leakage Aware</w:t>
      </w:r>
      <w:r w:rsidRPr="001F2733">
        <w:rPr>
          <w:rFonts w:hint="eastAsia"/>
          <w:sz w:val="16"/>
          <w:szCs w:val="18"/>
        </w:rPr>
        <w:t xml:space="preserve"> </w:t>
      </w:r>
      <w:r w:rsidRPr="001F2733">
        <w:rPr>
          <w:sz w:val="16"/>
          <w:szCs w:val="18"/>
        </w:rPr>
        <w:t>Dynamic Voltage Scaling for Real-Time Embedded</w:t>
      </w:r>
      <w:r w:rsidRPr="001F2733">
        <w:rPr>
          <w:rFonts w:hint="eastAsia"/>
          <w:sz w:val="16"/>
          <w:szCs w:val="18"/>
        </w:rPr>
        <w:t xml:space="preserve"> </w:t>
      </w:r>
      <w:r w:rsidRPr="001F2733">
        <w:rPr>
          <w:sz w:val="16"/>
          <w:szCs w:val="18"/>
        </w:rPr>
        <w:t>Systems”, in Proc. of DAC, 2004</w:t>
      </w:r>
      <w:r w:rsidRPr="001F2733">
        <w:rPr>
          <w:rFonts w:hint="eastAsia"/>
          <w:sz w:val="16"/>
          <w:szCs w:val="18"/>
        </w:rPr>
        <w:t xml:space="preserve">, </w:t>
      </w:r>
      <w:r w:rsidRPr="001F2733">
        <w:rPr>
          <w:sz w:val="16"/>
          <w:szCs w:val="18"/>
        </w:rPr>
        <w:t>p</w:t>
      </w:r>
      <w:r w:rsidRPr="001F2733">
        <w:rPr>
          <w:rFonts w:hint="eastAsia"/>
          <w:sz w:val="16"/>
          <w:szCs w:val="18"/>
        </w:rPr>
        <w:t>ages</w:t>
      </w:r>
      <w:r w:rsidRPr="001F2733">
        <w:rPr>
          <w:sz w:val="16"/>
          <w:szCs w:val="18"/>
        </w:rPr>
        <w:t xml:space="preserve"> 275-280.</w:t>
      </w:r>
    </w:p>
    <w:p w:rsidR="001F2733" w:rsidRPr="001F2733" w:rsidRDefault="001F2733" w:rsidP="00CC75CF">
      <w:pPr>
        <w:spacing w:beforeLines="0" w:after="0"/>
        <w:ind w:left="320" w:hangingChars="200" w:hanging="320"/>
        <w:rPr>
          <w:sz w:val="16"/>
          <w:szCs w:val="18"/>
        </w:rPr>
      </w:pPr>
      <w:r w:rsidRPr="001F2733">
        <w:rPr>
          <w:sz w:val="16"/>
          <w:szCs w:val="18"/>
        </w:rPr>
        <w:t xml:space="preserve">T. </w:t>
      </w:r>
      <w:proofErr w:type="spellStart"/>
      <w:r w:rsidRPr="001F2733">
        <w:rPr>
          <w:sz w:val="16"/>
          <w:szCs w:val="18"/>
        </w:rPr>
        <w:t>Chantem</w:t>
      </w:r>
      <w:proofErr w:type="spellEnd"/>
      <w:r w:rsidRPr="001F2733">
        <w:rPr>
          <w:sz w:val="16"/>
          <w:szCs w:val="18"/>
        </w:rPr>
        <w:t>, R. P. Dick, and X. S. Hu</w:t>
      </w:r>
      <w:r w:rsidRPr="001F2733">
        <w:rPr>
          <w:rFonts w:hint="eastAsia"/>
          <w:sz w:val="16"/>
          <w:szCs w:val="18"/>
        </w:rPr>
        <w:t xml:space="preserve">. </w:t>
      </w:r>
      <w:proofErr w:type="gramStart"/>
      <w:r w:rsidRPr="001F2733">
        <w:rPr>
          <w:sz w:val="16"/>
          <w:szCs w:val="18"/>
        </w:rPr>
        <w:t>“Temperature-aware scheduling</w:t>
      </w:r>
      <w:r w:rsidRPr="001F2733">
        <w:rPr>
          <w:rFonts w:hint="eastAsia"/>
          <w:sz w:val="16"/>
          <w:szCs w:val="18"/>
        </w:rPr>
        <w:t xml:space="preserve"> </w:t>
      </w:r>
      <w:r w:rsidRPr="001F2733">
        <w:rPr>
          <w:sz w:val="16"/>
          <w:szCs w:val="18"/>
        </w:rPr>
        <w:t xml:space="preserve">and assignment for hard real-time applications on </w:t>
      </w:r>
      <w:proofErr w:type="spellStart"/>
      <w:r w:rsidRPr="001F2733">
        <w:rPr>
          <w:sz w:val="16"/>
          <w:szCs w:val="18"/>
        </w:rPr>
        <w:t>MPSoCs</w:t>
      </w:r>
      <w:proofErr w:type="spellEnd"/>
      <w:r w:rsidRPr="001F2733">
        <w:rPr>
          <w:sz w:val="16"/>
          <w:szCs w:val="18"/>
        </w:rPr>
        <w:t>”.</w:t>
      </w:r>
      <w:proofErr w:type="gramEnd"/>
      <w:r w:rsidRPr="001F2733">
        <w:rPr>
          <w:rFonts w:hint="eastAsia"/>
          <w:sz w:val="16"/>
          <w:szCs w:val="18"/>
        </w:rPr>
        <w:t xml:space="preserve"> </w:t>
      </w:r>
      <w:r w:rsidRPr="001F2733">
        <w:rPr>
          <w:sz w:val="16"/>
          <w:szCs w:val="18"/>
        </w:rPr>
        <w:t>In Proc. of DATE,</w:t>
      </w:r>
      <w:r w:rsidRPr="001F2733">
        <w:rPr>
          <w:rFonts w:hint="eastAsia"/>
          <w:sz w:val="16"/>
          <w:szCs w:val="18"/>
        </w:rPr>
        <w:t xml:space="preserve"> </w:t>
      </w:r>
      <w:r w:rsidRPr="001F2733">
        <w:rPr>
          <w:sz w:val="16"/>
          <w:szCs w:val="18"/>
        </w:rPr>
        <w:t>2008</w:t>
      </w:r>
      <w:r w:rsidRPr="001F2733">
        <w:rPr>
          <w:rFonts w:hint="eastAsia"/>
          <w:sz w:val="16"/>
          <w:szCs w:val="18"/>
        </w:rPr>
        <w:t xml:space="preserve">, </w:t>
      </w:r>
      <w:r w:rsidRPr="001F2733">
        <w:rPr>
          <w:sz w:val="16"/>
          <w:szCs w:val="18"/>
        </w:rPr>
        <w:t>p</w:t>
      </w:r>
      <w:r w:rsidRPr="001F2733">
        <w:rPr>
          <w:rFonts w:hint="eastAsia"/>
          <w:sz w:val="16"/>
          <w:szCs w:val="18"/>
        </w:rPr>
        <w:t>ages</w:t>
      </w:r>
      <w:r w:rsidRPr="001F2733">
        <w:rPr>
          <w:sz w:val="16"/>
          <w:szCs w:val="18"/>
        </w:rPr>
        <w:t xml:space="preserve"> </w:t>
      </w:r>
      <w:r w:rsidRPr="001F2733">
        <w:rPr>
          <w:rFonts w:ascii="Verdana" w:hAnsi="Verdana"/>
          <w:color w:val="333333"/>
          <w:sz w:val="16"/>
          <w:szCs w:val="18"/>
          <w:lang w:val="en"/>
        </w:rPr>
        <w:t>288-293</w:t>
      </w:r>
    </w:p>
    <w:p w:rsidR="001F2733" w:rsidRPr="001F2733" w:rsidRDefault="001F2733" w:rsidP="00CC75CF">
      <w:pPr>
        <w:spacing w:beforeLines="0" w:after="0"/>
        <w:ind w:left="320" w:hangingChars="200" w:hanging="320"/>
        <w:rPr>
          <w:sz w:val="16"/>
          <w:szCs w:val="18"/>
        </w:rPr>
      </w:pPr>
      <w:r w:rsidRPr="001F2733">
        <w:rPr>
          <w:sz w:val="16"/>
          <w:szCs w:val="18"/>
        </w:rPr>
        <w:t>M</w:t>
      </w:r>
      <w:r w:rsidRPr="001F2733">
        <w:rPr>
          <w:rFonts w:hint="eastAsia"/>
          <w:sz w:val="16"/>
          <w:szCs w:val="18"/>
        </w:rPr>
        <w:t xml:space="preserve">. </w:t>
      </w:r>
      <w:proofErr w:type="spellStart"/>
      <w:r w:rsidRPr="001F2733">
        <w:rPr>
          <w:sz w:val="16"/>
          <w:szCs w:val="18"/>
        </w:rPr>
        <w:t>Santarini</w:t>
      </w:r>
      <w:proofErr w:type="spellEnd"/>
      <w:r w:rsidRPr="001F2733">
        <w:rPr>
          <w:sz w:val="16"/>
          <w:szCs w:val="18"/>
        </w:rPr>
        <w:t xml:space="preserve">. </w:t>
      </w:r>
      <w:proofErr w:type="gramStart"/>
      <w:r w:rsidRPr="001F2733">
        <w:rPr>
          <w:sz w:val="16"/>
          <w:szCs w:val="18"/>
        </w:rPr>
        <w:t>“Thermal integrity: a must for</w:t>
      </w:r>
      <w:r w:rsidRPr="001F2733">
        <w:rPr>
          <w:rFonts w:hint="eastAsia"/>
          <w:sz w:val="16"/>
          <w:szCs w:val="18"/>
        </w:rPr>
        <w:t xml:space="preserve"> </w:t>
      </w:r>
      <w:r w:rsidRPr="001F2733">
        <w:rPr>
          <w:sz w:val="16"/>
          <w:szCs w:val="18"/>
        </w:rPr>
        <w:t>low-power-IC</w:t>
      </w:r>
      <w:r w:rsidRPr="001F2733">
        <w:rPr>
          <w:rFonts w:hint="eastAsia"/>
          <w:sz w:val="16"/>
          <w:szCs w:val="18"/>
        </w:rPr>
        <w:t xml:space="preserve"> </w:t>
      </w:r>
      <w:r w:rsidRPr="001F2733">
        <w:rPr>
          <w:sz w:val="16"/>
          <w:szCs w:val="18"/>
        </w:rPr>
        <w:t>digital</w:t>
      </w:r>
      <w:r w:rsidRPr="001F2733">
        <w:rPr>
          <w:rFonts w:hint="eastAsia"/>
          <w:sz w:val="16"/>
          <w:szCs w:val="18"/>
        </w:rPr>
        <w:t xml:space="preserve"> </w:t>
      </w:r>
      <w:r w:rsidRPr="001F2733">
        <w:rPr>
          <w:sz w:val="16"/>
          <w:szCs w:val="18"/>
        </w:rPr>
        <w:t>design”,</w:t>
      </w:r>
      <w:r w:rsidRPr="001F2733">
        <w:rPr>
          <w:rFonts w:hint="eastAsia"/>
          <w:sz w:val="16"/>
          <w:szCs w:val="18"/>
        </w:rPr>
        <w:t xml:space="preserve"> </w:t>
      </w:r>
      <w:r w:rsidRPr="001F2733">
        <w:rPr>
          <w:sz w:val="16"/>
          <w:szCs w:val="18"/>
        </w:rPr>
        <w:t>URL:http://www.edn.com/article/CA6255052.html?industryid=2813, September 15, 2005.</w:t>
      </w:r>
      <w:proofErr w:type="gramEnd"/>
    </w:p>
    <w:p w:rsidR="001F2733" w:rsidRPr="001F2733" w:rsidRDefault="001F2733" w:rsidP="00CC75CF">
      <w:pPr>
        <w:spacing w:beforeLines="0" w:after="0"/>
        <w:ind w:left="320" w:hangingChars="200" w:hanging="320"/>
        <w:rPr>
          <w:sz w:val="16"/>
          <w:szCs w:val="18"/>
        </w:rPr>
      </w:pPr>
      <w:r w:rsidRPr="001F2733">
        <w:rPr>
          <w:rFonts w:hint="eastAsia"/>
          <w:sz w:val="16"/>
          <w:szCs w:val="18"/>
        </w:rPr>
        <w:t xml:space="preserve">Fu </w:t>
      </w:r>
      <w:proofErr w:type="spellStart"/>
      <w:r w:rsidRPr="001F2733">
        <w:rPr>
          <w:rFonts w:hint="eastAsia"/>
          <w:sz w:val="16"/>
          <w:szCs w:val="18"/>
        </w:rPr>
        <w:t>Zhaoguo</w:t>
      </w:r>
      <w:proofErr w:type="spellEnd"/>
      <w:r w:rsidRPr="001F2733">
        <w:rPr>
          <w:rFonts w:hint="eastAsia"/>
          <w:sz w:val="16"/>
          <w:szCs w:val="18"/>
        </w:rPr>
        <w:t xml:space="preserve">, Sun </w:t>
      </w:r>
      <w:proofErr w:type="spellStart"/>
      <w:r w:rsidRPr="001F2733">
        <w:rPr>
          <w:rFonts w:hint="eastAsia"/>
          <w:sz w:val="16"/>
          <w:szCs w:val="18"/>
        </w:rPr>
        <w:t>Chaoshan</w:t>
      </w:r>
      <w:proofErr w:type="spellEnd"/>
      <w:r w:rsidRPr="001F2733">
        <w:rPr>
          <w:rFonts w:hint="eastAsia"/>
          <w:sz w:val="16"/>
          <w:szCs w:val="18"/>
        </w:rPr>
        <w:t xml:space="preserve">, </w:t>
      </w:r>
      <w:proofErr w:type="spellStart"/>
      <w:r w:rsidRPr="001F2733">
        <w:rPr>
          <w:sz w:val="16"/>
          <w:szCs w:val="18"/>
        </w:rPr>
        <w:t>Luo</w:t>
      </w:r>
      <w:proofErr w:type="spellEnd"/>
      <w:r w:rsidRPr="001F2733">
        <w:rPr>
          <w:rFonts w:hint="eastAsia"/>
          <w:sz w:val="16"/>
          <w:szCs w:val="18"/>
        </w:rPr>
        <w:t xml:space="preserve"> </w:t>
      </w:r>
      <w:proofErr w:type="spellStart"/>
      <w:r w:rsidRPr="001F2733">
        <w:rPr>
          <w:sz w:val="16"/>
          <w:szCs w:val="18"/>
        </w:rPr>
        <w:t>Zuying</w:t>
      </w:r>
      <w:proofErr w:type="spellEnd"/>
      <w:r w:rsidRPr="001F2733">
        <w:rPr>
          <w:sz w:val="16"/>
          <w:szCs w:val="18"/>
        </w:rPr>
        <w:t xml:space="preserve">. </w:t>
      </w:r>
      <w:proofErr w:type="gramStart"/>
      <w:r w:rsidRPr="001F2733">
        <w:rPr>
          <w:sz w:val="16"/>
          <w:szCs w:val="18"/>
        </w:rPr>
        <w:t>“</w:t>
      </w:r>
      <w:r w:rsidRPr="001F2733">
        <w:rPr>
          <w:rFonts w:hint="eastAsia"/>
          <w:sz w:val="16"/>
          <w:szCs w:val="18"/>
        </w:rPr>
        <w:t>A task scheduling algorithm of real-time leakage power and temperature optimization</w:t>
      </w:r>
      <w:r w:rsidRPr="001F2733">
        <w:rPr>
          <w:sz w:val="16"/>
          <w:szCs w:val="18"/>
        </w:rPr>
        <w:t>”.</w:t>
      </w:r>
      <w:proofErr w:type="gramEnd"/>
      <w:r w:rsidRPr="001F2733">
        <w:rPr>
          <w:sz w:val="16"/>
          <w:szCs w:val="18"/>
        </w:rPr>
        <w:t xml:space="preserve">  In </w:t>
      </w:r>
      <w:r w:rsidRPr="001F2733">
        <w:rPr>
          <w:rFonts w:hint="eastAsia"/>
          <w:sz w:val="16"/>
          <w:szCs w:val="18"/>
        </w:rPr>
        <w:t>P</w:t>
      </w:r>
      <w:r w:rsidRPr="001F2733">
        <w:rPr>
          <w:sz w:val="16"/>
          <w:szCs w:val="18"/>
        </w:rPr>
        <w:t>roc</w:t>
      </w:r>
      <w:r w:rsidRPr="001F2733">
        <w:rPr>
          <w:rFonts w:hint="eastAsia"/>
          <w:sz w:val="16"/>
          <w:szCs w:val="18"/>
        </w:rPr>
        <w:t>.</w:t>
      </w:r>
      <w:r w:rsidRPr="001F2733">
        <w:rPr>
          <w:sz w:val="16"/>
          <w:szCs w:val="18"/>
        </w:rPr>
        <w:t xml:space="preserve"> of CADCG, 200</w:t>
      </w:r>
      <w:r w:rsidRPr="001F2733">
        <w:rPr>
          <w:rFonts w:hint="eastAsia"/>
          <w:sz w:val="16"/>
          <w:szCs w:val="18"/>
        </w:rPr>
        <w:t>9, pages 484-491.</w:t>
      </w:r>
    </w:p>
    <w:p w:rsidR="001F2733" w:rsidRPr="001F2733" w:rsidRDefault="001F2733" w:rsidP="00CC75CF">
      <w:pPr>
        <w:spacing w:beforeLines="0" w:after="0"/>
        <w:ind w:left="320" w:hangingChars="200" w:hanging="320"/>
        <w:rPr>
          <w:sz w:val="16"/>
          <w:szCs w:val="18"/>
        </w:rPr>
      </w:pPr>
      <w:r w:rsidRPr="001F2733">
        <w:rPr>
          <w:sz w:val="16"/>
          <w:szCs w:val="18"/>
        </w:rPr>
        <w:t>Y. Liu, R. P. Dick, L. Shang, and H. Yang. “Accurate temperature</w:t>
      </w:r>
      <w:r w:rsidRPr="001F2733">
        <w:rPr>
          <w:rFonts w:hint="eastAsia"/>
          <w:sz w:val="16"/>
          <w:szCs w:val="18"/>
        </w:rPr>
        <w:t xml:space="preserve"> </w:t>
      </w:r>
      <w:r w:rsidRPr="001F2733">
        <w:rPr>
          <w:sz w:val="16"/>
          <w:szCs w:val="18"/>
        </w:rPr>
        <w:t>dependent</w:t>
      </w:r>
      <w:r w:rsidRPr="001F2733">
        <w:rPr>
          <w:rFonts w:hint="eastAsia"/>
          <w:sz w:val="16"/>
          <w:szCs w:val="18"/>
        </w:rPr>
        <w:t xml:space="preserve"> </w:t>
      </w:r>
      <w:r w:rsidRPr="001F2733">
        <w:rPr>
          <w:sz w:val="16"/>
          <w:szCs w:val="18"/>
        </w:rPr>
        <w:t>integrated circuit leakage power estimation is easy”. In Proc. of DATE,</w:t>
      </w:r>
      <w:r w:rsidRPr="001F2733">
        <w:rPr>
          <w:rFonts w:hint="eastAsia"/>
          <w:sz w:val="16"/>
          <w:szCs w:val="18"/>
        </w:rPr>
        <w:t xml:space="preserve"> </w:t>
      </w:r>
      <w:r w:rsidRPr="001F2733">
        <w:rPr>
          <w:sz w:val="16"/>
          <w:szCs w:val="18"/>
        </w:rPr>
        <w:t>2007</w:t>
      </w:r>
      <w:r w:rsidRPr="001F2733">
        <w:rPr>
          <w:rFonts w:hint="eastAsia"/>
          <w:sz w:val="16"/>
          <w:szCs w:val="18"/>
        </w:rPr>
        <w:t xml:space="preserve">, </w:t>
      </w:r>
      <w:r w:rsidRPr="001F2733">
        <w:rPr>
          <w:sz w:val="16"/>
          <w:szCs w:val="18"/>
        </w:rPr>
        <w:t>pages 1526</w:t>
      </w:r>
      <w:r w:rsidRPr="001F2733">
        <w:rPr>
          <w:rFonts w:hint="eastAsia"/>
          <w:sz w:val="16"/>
          <w:szCs w:val="18"/>
        </w:rPr>
        <w:t>-</w:t>
      </w:r>
      <w:r w:rsidRPr="001F2733">
        <w:rPr>
          <w:sz w:val="16"/>
          <w:szCs w:val="18"/>
        </w:rPr>
        <w:t>1531.</w:t>
      </w:r>
    </w:p>
    <w:p w:rsidR="001F2733" w:rsidRPr="001F2733" w:rsidRDefault="001F2733" w:rsidP="00CC75CF">
      <w:pPr>
        <w:spacing w:beforeLines="0" w:after="0"/>
        <w:ind w:left="320" w:hangingChars="200" w:hanging="320"/>
        <w:rPr>
          <w:sz w:val="16"/>
          <w:szCs w:val="18"/>
        </w:rPr>
      </w:pPr>
      <w:proofErr w:type="gramStart"/>
      <w:r w:rsidRPr="001F2733">
        <w:rPr>
          <w:sz w:val="16"/>
          <w:szCs w:val="18"/>
        </w:rPr>
        <w:t xml:space="preserve">Berkeley BSIM3 Device Models, </w:t>
      </w:r>
      <w:hyperlink r:id="rId28" w:history="1">
        <w:r w:rsidRPr="001F2733">
          <w:rPr>
            <w:rStyle w:val="ac"/>
            <w:rFonts w:ascii="NimbusRomNo9L-Regu" w:hAnsi="NimbusRomNo9L-Regu" w:cs="NimbusRomNo9L-Regu"/>
            <w:color w:val="auto"/>
            <w:sz w:val="16"/>
            <w:szCs w:val="18"/>
            <w:u w:val="none"/>
          </w:rPr>
          <w:t>URL:http://www</w:t>
        </w:r>
        <w:r w:rsidRPr="001F2733">
          <w:rPr>
            <w:rStyle w:val="ac"/>
            <w:rFonts w:ascii="NimbusRomNo9L-Regu" w:hAnsi="NimbusRomNo9L-Regu" w:cs="NimbusRomNo9L-Regu" w:hint="eastAsia"/>
            <w:color w:val="auto"/>
            <w:sz w:val="16"/>
            <w:szCs w:val="18"/>
            <w:u w:val="none"/>
          </w:rPr>
          <w:t>.</w:t>
        </w:r>
        <w:r w:rsidRPr="001F2733">
          <w:rPr>
            <w:rStyle w:val="ac"/>
            <w:rFonts w:ascii="NimbusRomNo9L-Regu" w:hAnsi="NimbusRomNo9L-Regu" w:cs="NimbusRomNo9L-Regu"/>
            <w:color w:val="auto"/>
            <w:sz w:val="16"/>
            <w:szCs w:val="18"/>
            <w:u w:val="none"/>
          </w:rPr>
          <w:t>device.EECS.Berkeley.edu/bsim3/</w:t>
        </w:r>
      </w:hyperlink>
      <w:r w:rsidRPr="001F2733">
        <w:rPr>
          <w:sz w:val="16"/>
          <w:szCs w:val="18"/>
        </w:rPr>
        <w:t>.</w:t>
      </w:r>
      <w:proofErr w:type="gramEnd"/>
    </w:p>
    <w:p w:rsidR="001F2733" w:rsidRPr="001F2733" w:rsidRDefault="001F2733" w:rsidP="00CC75CF">
      <w:pPr>
        <w:spacing w:beforeLines="0" w:after="0"/>
        <w:ind w:left="320" w:hangingChars="200" w:hanging="320"/>
        <w:rPr>
          <w:sz w:val="16"/>
          <w:szCs w:val="18"/>
        </w:rPr>
      </w:pPr>
      <w:r w:rsidRPr="001F2733">
        <w:rPr>
          <w:sz w:val="16"/>
          <w:szCs w:val="18"/>
        </w:rPr>
        <w:t>H. Sanchez et al., “Thermal Management System for High</w:t>
      </w:r>
      <w:r w:rsidRPr="001F2733">
        <w:rPr>
          <w:rFonts w:hint="eastAsia"/>
          <w:sz w:val="16"/>
          <w:szCs w:val="18"/>
        </w:rPr>
        <w:t xml:space="preserve"> </w:t>
      </w:r>
      <w:r w:rsidRPr="001F2733">
        <w:rPr>
          <w:sz w:val="16"/>
          <w:szCs w:val="18"/>
        </w:rPr>
        <w:t xml:space="preserve">Performance Power PC Microprocessors”, in Proc. </w:t>
      </w:r>
      <w:r w:rsidRPr="001F2733">
        <w:rPr>
          <w:rFonts w:hint="eastAsia"/>
          <w:sz w:val="16"/>
          <w:szCs w:val="18"/>
        </w:rPr>
        <w:t>o</w:t>
      </w:r>
      <w:r w:rsidRPr="001F2733">
        <w:rPr>
          <w:sz w:val="16"/>
          <w:szCs w:val="18"/>
        </w:rPr>
        <w:t>f</w:t>
      </w:r>
      <w:r w:rsidRPr="001F2733">
        <w:rPr>
          <w:rFonts w:hint="eastAsia"/>
          <w:sz w:val="16"/>
          <w:szCs w:val="18"/>
        </w:rPr>
        <w:t xml:space="preserve"> </w:t>
      </w:r>
      <w:r w:rsidRPr="001F2733">
        <w:rPr>
          <w:sz w:val="16"/>
          <w:szCs w:val="18"/>
        </w:rPr>
        <w:t>COMPCON, 1997</w:t>
      </w:r>
      <w:r w:rsidRPr="001F2733">
        <w:rPr>
          <w:rFonts w:hint="eastAsia"/>
          <w:sz w:val="16"/>
          <w:szCs w:val="18"/>
        </w:rPr>
        <w:t xml:space="preserve">, </w:t>
      </w:r>
      <w:r w:rsidRPr="001F2733">
        <w:rPr>
          <w:sz w:val="16"/>
          <w:szCs w:val="18"/>
        </w:rPr>
        <w:t>p</w:t>
      </w:r>
      <w:r w:rsidRPr="001F2733">
        <w:rPr>
          <w:rFonts w:hint="eastAsia"/>
          <w:sz w:val="16"/>
          <w:szCs w:val="18"/>
        </w:rPr>
        <w:t xml:space="preserve">ages </w:t>
      </w:r>
      <w:r w:rsidRPr="001F2733">
        <w:rPr>
          <w:sz w:val="16"/>
          <w:szCs w:val="18"/>
        </w:rPr>
        <w:t>325</w:t>
      </w:r>
      <w:r w:rsidRPr="001F2733">
        <w:rPr>
          <w:rFonts w:hint="eastAsia"/>
          <w:sz w:val="16"/>
          <w:szCs w:val="18"/>
        </w:rPr>
        <w:t>-</w:t>
      </w:r>
      <w:r w:rsidRPr="001F2733">
        <w:rPr>
          <w:sz w:val="16"/>
          <w:szCs w:val="18"/>
        </w:rPr>
        <w:t>330.</w:t>
      </w:r>
    </w:p>
    <w:p w:rsidR="001F2733" w:rsidRPr="001F2733" w:rsidRDefault="001F2733" w:rsidP="00CC75CF">
      <w:pPr>
        <w:spacing w:beforeLines="0" w:after="0"/>
        <w:ind w:left="320" w:hangingChars="200" w:hanging="320"/>
        <w:rPr>
          <w:sz w:val="16"/>
          <w:szCs w:val="18"/>
        </w:rPr>
      </w:pPr>
      <w:r w:rsidRPr="001F2733">
        <w:rPr>
          <w:sz w:val="16"/>
          <w:szCs w:val="18"/>
        </w:rPr>
        <w:t xml:space="preserve">K. </w:t>
      </w:r>
      <w:proofErr w:type="spellStart"/>
      <w:r w:rsidRPr="001F2733">
        <w:rPr>
          <w:sz w:val="16"/>
          <w:szCs w:val="18"/>
        </w:rPr>
        <w:t>Skadron</w:t>
      </w:r>
      <w:proofErr w:type="spellEnd"/>
      <w:r w:rsidRPr="001F2733">
        <w:rPr>
          <w:rFonts w:hint="eastAsia"/>
          <w:sz w:val="16"/>
          <w:szCs w:val="18"/>
        </w:rPr>
        <w:t xml:space="preserve"> et al.</w:t>
      </w:r>
      <w:r w:rsidRPr="001F2733">
        <w:rPr>
          <w:sz w:val="16"/>
          <w:szCs w:val="18"/>
        </w:rPr>
        <w:t>,</w:t>
      </w:r>
      <w:r w:rsidRPr="001F2733">
        <w:rPr>
          <w:rFonts w:hint="eastAsia"/>
          <w:sz w:val="16"/>
          <w:szCs w:val="18"/>
        </w:rPr>
        <w:t xml:space="preserve"> </w:t>
      </w:r>
      <w:r w:rsidRPr="001F2733">
        <w:rPr>
          <w:sz w:val="16"/>
          <w:szCs w:val="18"/>
        </w:rPr>
        <w:t xml:space="preserve">“Control-Theoretic Techniques and Thermal-RC </w:t>
      </w:r>
      <w:proofErr w:type="spellStart"/>
      <w:r w:rsidRPr="001F2733">
        <w:rPr>
          <w:sz w:val="16"/>
          <w:szCs w:val="18"/>
        </w:rPr>
        <w:t>Modelingfor</w:t>
      </w:r>
      <w:proofErr w:type="spellEnd"/>
      <w:r w:rsidRPr="001F2733">
        <w:rPr>
          <w:sz w:val="16"/>
          <w:szCs w:val="18"/>
        </w:rPr>
        <w:t xml:space="preserve"> Accurate and Localized Dynamic Thermal</w:t>
      </w:r>
      <w:r w:rsidRPr="001F2733">
        <w:rPr>
          <w:rFonts w:hint="eastAsia"/>
          <w:sz w:val="16"/>
          <w:szCs w:val="18"/>
        </w:rPr>
        <w:t xml:space="preserve"> </w:t>
      </w:r>
      <w:r w:rsidRPr="001F2733">
        <w:rPr>
          <w:sz w:val="16"/>
          <w:szCs w:val="18"/>
        </w:rPr>
        <w:t>Management”, in Proc. of HPCA</w:t>
      </w:r>
      <w:r w:rsidRPr="001F2733">
        <w:rPr>
          <w:rFonts w:hint="eastAsia"/>
          <w:sz w:val="16"/>
          <w:szCs w:val="18"/>
        </w:rPr>
        <w:t xml:space="preserve">, </w:t>
      </w:r>
      <w:r w:rsidRPr="001F2733">
        <w:rPr>
          <w:sz w:val="16"/>
          <w:szCs w:val="18"/>
        </w:rPr>
        <w:t>2002</w:t>
      </w:r>
      <w:r w:rsidRPr="001F2733">
        <w:rPr>
          <w:rFonts w:hint="eastAsia"/>
          <w:sz w:val="16"/>
          <w:szCs w:val="18"/>
        </w:rPr>
        <w:t xml:space="preserve">, </w:t>
      </w:r>
      <w:r w:rsidRPr="001F2733">
        <w:rPr>
          <w:sz w:val="16"/>
          <w:szCs w:val="18"/>
        </w:rPr>
        <w:t>p</w:t>
      </w:r>
      <w:r w:rsidRPr="001F2733">
        <w:rPr>
          <w:rFonts w:hint="eastAsia"/>
          <w:sz w:val="16"/>
          <w:szCs w:val="18"/>
        </w:rPr>
        <w:t>ages</w:t>
      </w:r>
      <w:r w:rsidRPr="001F2733">
        <w:rPr>
          <w:sz w:val="16"/>
          <w:szCs w:val="18"/>
        </w:rPr>
        <w:t xml:space="preserve"> 17-28.</w:t>
      </w:r>
    </w:p>
    <w:p w:rsidR="001F2733" w:rsidRPr="001F2733" w:rsidRDefault="001F2733" w:rsidP="00CC75CF">
      <w:pPr>
        <w:spacing w:beforeLines="0" w:after="0"/>
        <w:ind w:left="320" w:hangingChars="200" w:hanging="320"/>
        <w:rPr>
          <w:sz w:val="16"/>
          <w:szCs w:val="18"/>
        </w:rPr>
      </w:pPr>
      <w:r w:rsidRPr="001F2733">
        <w:rPr>
          <w:sz w:val="16"/>
          <w:szCs w:val="18"/>
        </w:rPr>
        <w:t xml:space="preserve">K. </w:t>
      </w:r>
      <w:proofErr w:type="spellStart"/>
      <w:r w:rsidRPr="001F2733">
        <w:rPr>
          <w:sz w:val="16"/>
          <w:szCs w:val="18"/>
        </w:rPr>
        <w:t>Skadron</w:t>
      </w:r>
      <w:proofErr w:type="spellEnd"/>
      <w:r w:rsidRPr="001F2733">
        <w:rPr>
          <w:sz w:val="16"/>
          <w:szCs w:val="18"/>
        </w:rPr>
        <w:t xml:space="preserve"> et al., “Temperature-Aware Microarchitecture:</w:t>
      </w:r>
      <w:r w:rsidRPr="001F2733">
        <w:rPr>
          <w:rFonts w:hint="eastAsia"/>
          <w:sz w:val="16"/>
          <w:szCs w:val="18"/>
        </w:rPr>
        <w:t xml:space="preserve"> </w:t>
      </w:r>
      <w:r w:rsidRPr="001F2733">
        <w:rPr>
          <w:sz w:val="16"/>
          <w:szCs w:val="18"/>
        </w:rPr>
        <w:t>Modeling and Implementation”, ACM Trans. O</w:t>
      </w:r>
      <w:r w:rsidRPr="001F2733">
        <w:rPr>
          <w:rFonts w:hint="eastAsia"/>
          <w:sz w:val="16"/>
          <w:szCs w:val="18"/>
        </w:rPr>
        <w:t xml:space="preserve">n </w:t>
      </w:r>
      <w:r w:rsidRPr="001F2733">
        <w:rPr>
          <w:sz w:val="16"/>
          <w:szCs w:val="18"/>
        </w:rPr>
        <w:t>Architecture</w:t>
      </w:r>
      <w:r w:rsidRPr="001F2733">
        <w:rPr>
          <w:rFonts w:hint="eastAsia"/>
          <w:sz w:val="16"/>
          <w:szCs w:val="18"/>
        </w:rPr>
        <w:t xml:space="preserve"> </w:t>
      </w:r>
      <w:r w:rsidRPr="001F2733">
        <w:rPr>
          <w:sz w:val="16"/>
          <w:szCs w:val="18"/>
        </w:rPr>
        <w:t>and Code Optimization, Vol. 1, Mar. 2004</w:t>
      </w:r>
      <w:r w:rsidRPr="001F2733">
        <w:rPr>
          <w:rFonts w:hint="eastAsia"/>
          <w:sz w:val="16"/>
          <w:szCs w:val="18"/>
        </w:rPr>
        <w:t xml:space="preserve">, </w:t>
      </w:r>
      <w:r w:rsidRPr="001F2733">
        <w:rPr>
          <w:sz w:val="16"/>
          <w:szCs w:val="18"/>
        </w:rPr>
        <w:t>p</w:t>
      </w:r>
      <w:r w:rsidRPr="001F2733">
        <w:rPr>
          <w:rFonts w:hint="eastAsia"/>
          <w:sz w:val="16"/>
          <w:szCs w:val="18"/>
        </w:rPr>
        <w:t>ages</w:t>
      </w:r>
      <w:r w:rsidRPr="001F2733">
        <w:rPr>
          <w:sz w:val="16"/>
          <w:szCs w:val="18"/>
        </w:rPr>
        <w:t xml:space="preserve"> 94-125.</w:t>
      </w:r>
    </w:p>
    <w:p w:rsidR="001F2733" w:rsidRPr="001F2733" w:rsidRDefault="001F2733" w:rsidP="00CC75CF">
      <w:pPr>
        <w:spacing w:beforeLines="0" w:after="0"/>
        <w:ind w:left="320" w:hangingChars="200" w:hanging="320"/>
        <w:rPr>
          <w:sz w:val="16"/>
          <w:szCs w:val="18"/>
        </w:rPr>
      </w:pPr>
      <w:r w:rsidRPr="001F2733">
        <w:rPr>
          <w:sz w:val="16"/>
          <w:szCs w:val="18"/>
        </w:rPr>
        <w:t xml:space="preserve">J. </w:t>
      </w:r>
      <w:proofErr w:type="spellStart"/>
      <w:r w:rsidRPr="001F2733">
        <w:rPr>
          <w:sz w:val="16"/>
          <w:szCs w:val="18"/>
        </w:rPr>
        <w:t>Srinivasan</w:t>
      </w:r>
      <w:proofErr w:type="spellEnd"/>
      <w:r w:rsidRPr="001F2733">
        <w:rPr>
          <w:rFonts w:hint="eastAsia"/>
          <w:sz w:val="16"/>
          <w:szCs w:val="18"/>
        </w:rPr>
        <w:t>,</w:t>
      </w:r>
      <w:r w:rsidRPr="001F2733">
        <w:rPr>
          <w:sz w:val="16"/>
          <w:szCs w:val="18"/>
        </w:rPr>
        <w:t xml:space="preserve"> S.V. </w:t>
      </w:r>
      <w:proofErr w:type="spellStart"/>
      <w:r w:rsidRPr="001F2733">
        <w:rPr>
          <w:sz w:val="16"/>
          <w:szCs w:val="18"/>
        </w:rPr>
        <w:t>Adve</w:t>
      </w:r>
      <w:proofErr w:type="spellEnd"/>
      <w:r w:rsidRPr="001F2733">
        <w:rPr>
          <w:sz w:val="16"/>
          <w:szCs w:val="18"/>
        </w:rPr>
        <w:t>, “Predictive Dynamic Thermal</w:t>
      </w:r>
      <w:r w:rsidRPr="001F2733">
        <w:rPr>
          <w:rFonts w:hint="eastAsia"/>
          <w:sz w:val="16"/>
          <w:szCs w:val="18"/>
        </w:rPr>
        <w:t xml:space="preserve"> </w:t>
      </w:r>
      <w:r w:rsidRPr="001F2733">
        <w:rPr>
          <w:sz w:val="16"/>
          <w:szCs w:val="18"/>
        </w:rPr>
        <w:t>Management for Multimedia Applications”, Int’l Conf. on</w:t>
      </w:r>
      <w:r w:rsidRPr="001F2733">
        <w:rPr>
          <w:rFonts w:hint="eastAsia"/>
          <w:sz w:val="16"/>
          <w:szCs w:val="18"/>
        </w:rPr>
        <w:t xml:space="preserve"> </w:t>
      </w:r>
      <w:r w:rsidRPr="001F2733">
        <w:rPr>
          <w:sz w:val="16"/>
          <w:szCs w:val="18"/>
        </w:rPr>
        <w:t>Supercomputing, 2003</w:t>
      </w:r>
      <w:r w:rsidRPr="001F2733">
        <w:rPr>
          <w:rFonts w:hint="eastAsia"/>
          <w:sz w:val="16"/>
          <w:szCs w:val="18"/>
        </w:rPr>
        <w:t xml:space="preserve">, </w:t>
      </w:r>
      <w:r w:rsidRPr="001F2733">
        <w:rPr>
          <w:sz w:val="16"/>
          <w:szCs w:val="18"/>
        </w:rPr>
        <w:t>p</w:t>
      </w:r>
      <w:r w:rsidRPr="001F2733">
        <w:rPr>
          <w:rFonts w:hint="eastAsia"/>
          <w:sz w:val="16"/>
          <w:szCs w:val="18"/>
        </w:rPr>
        <w:t>ages 109-120.</w:t>
      </w:r>
    </w:p>
    <w:p w:rsidR="001F2733" w:rsidRPr="001F2733" w:rsidRDefault="001F2733" w:rsidP="00CC75CF">
      <w:pPr>
        <w:spacing w:beforeLines="0" w:after="0"/>
        <w:ind w:left="320" w:hangingChars="200" w:hanging="320"/>
        <w:rPr>
          <w:sz w:val="16"/>
          <w:szCs w:val="18"/>
        </w:rPr>
      </w:pPr>
      <w:bookmarkStart w:id="19" w:name="_ENREF_1"/>
      <w:r w:rsidRPr="001F2733">
        <w:rPr>
          <w:sz w:val="16"/>
          <w:szCs w:val="18"/>
        </w:rPr>
        <w:t>Lin Yuan, G</w:t>
      </w:r>
      <w:r w:rsidRPr="001F2733">
        <w:rPr>
          <w:rFonts w:hint="eastAsia"/>
          <w:sz w:val="16"/>
          <w:szCs w:val="18"/>
        </w:rPr>
        <w:t xml:space="preserve">ang </w:t>
      </w:r>
      <w:proofErr w:type="spellStart"/>
      <w:r w:rsidRPr="001F2733">
        <w:rPr>
          <w:sz w:val="16"/>
          <w:szCs w:val="18"/>
        </w:rPr>
        <w:t>Q</w:t>
      </w:r>
      <w:r w:rsidRPr="001F2733">
        <w:rPr>
          <w:rFonts w:hint="eastAsia"/>
          <w:sz w:val="16"/>
          <w:szCs w:val="18"/>
        </w:rPr>
        <w:t>u</w:t>
      </w:r>
      <w:proofErr w:type="spellEnd"/>
      <w:r w:rsidRPr="001F2733">
        <w:rPr>
          <w:sz w:val="16"/>
          <w:szCs w:val="18"/>
        </w:rPr>
        <w:t>, “Temperature-Aware Leakage Minimization Technique fo</w:t>
      </w:r>
      <w:r w:rsidRPr="001F2733">
        <w:rPr>
          <w:rFonts w:hint="eastAsia"/>
          <w:sz w:val="16"/>
          <w:szCs w:val="18"/>
        </w:rPr>
        <w:t xml:space="preserve">r </w:t>
      </w:r>
      <w:r w:rsidRPr="001F2733">
        <w:rPr>
          <w:sz w:val="16"/>
          <w:szCs w:val="18"/>
        </w:rPr>
        <w:t>Real-Time</w:t>
      </w:r>
      <w:r w:rsidRPr="001F2733">
        <w:rPr>
          <w:rFonts w:hint="eastAsia"/>
          <w:sz w:val="16"/>
          <w:szCs w:val="18"/>
        </w:rPr>
        <w:t xml:space="preserve"> </w:t>
      </w:r>
      <w:r w:rsidRPr="001F2733">
        <w:rPr>
          <w:sz w:val="16"/>
          <w:szCs w:val="18"/>
        </w:rPr>
        <w:t>Systems”, in</w:t>
      </w:r>
      <w:r w:rsidRPr="001F2733">
        <w:rPr>
          <w:rFonts w:hint="eastAsia"/>
          <w:sz w:val="16"/>
          <w:szCs w:val="18"/>
        </w:rPr>
        <w:t xml:space="preserve"> </w:t>
      </w:r>
      <w:r w:rsidRPr="001F2733">
        <w:rPr>
          <w:sz w:val="16"/>
          <w:szCs w:val="18"/>
        </w:rPr>
        <w:t>Proc. of ICCAD</w:t>
      </w:r>
      <w:r w:rsidRPr="001F2733">
        <w:rPr>
          <w:rFonts w:hint="eastAsia"/>
          <w:sz w:val="16"/>
          <w:szCs w:val="18"/>
        </w:rPr>
        <w:t xml:space="preserve">, </w:t>
      </w:r>
      <w:r w:rsidRPr="001F2733">
        <w:rPr>
          <w:sz w:val="16"/>
          <w:szCs w:val="18"/>
        </w:rPr>
        <w:t>2006</w:t>
      </w:r>
      <w:r w:rsidRPr="001F2733">
        <w:rPr>
          <w:rFonts w:hint="eastAsia"/>
          <w:sz w:val="16"/>
          <w:szCs w:val="18"/>
        </w:rPr>
        <w:t>, pages 761- 764</w:t>
      </w:r>
      <w:r w:rsidRPr="001F2733">
        <w:rPr>
          <w:sz w:val="16"/>
          <w:szCs w:val="18"/>
        </w:rPr>
        <w:t>.</w:t>
      </w:r>
      <w:bookmarkEnd w:id="19"/>
    </w:p>
    <w:p w:rsidR="001F2733" w:rsidRPr="001F2733" w:rsidRDefault="001F2733" w:rsidP="00CC75CF">
      <w:pPr>
        <w:spacing w:beforeLines="0" w:after="0"/>
        <w:ind w:left="320" w:hangingChars="200" w:hanging="320"/>
        <w:rPr>
          <w:sz w:val="16"/>
          <w:szCs w:val="18"/>
        </w:rPr>
      </w:pPr>
      <w:bookmarkStart w:id="20" w:name="_ENREF_2"/>
      <w:proofErr w:type="spellStart"/>
      <w:r w:rsidRPr="001F2733">
        <w:rPr>
          <w:sz w:val="16"/>
          <w:szCs w:val="18"/>
        </w:rPr>
        <w:t>Chuan-Yue</w:t>
      </w:r>
      <w:proofErr w:type="spellEnd"/>
      <w:r w:rsidRPr="001F2733">
        <w:rPr>
          <w:sz w:val="16"/>
          <w:szCs w:val="18"/>
        </w:rPr>
        <w:t xml:space="preserve"> Yang, J.-J.C., L</w:t>
      </w:r>
      <w:r w:rsidRPr="001F2733">
        <w:rPr>
          <w:rFonts w:hint="eastAsia"/>
          <w:sz w:val="16"/>
          <w:szCs w:val="18"/>
        </w:rPr>
        <w:t xml:space="preserve">. </w:t>
      </w:r>
      <w:r w:rsidRPr="001F2733">
        <w:rPr>
          <w:sz w:val="16"/>
          <w:szCs w:val="18"/>
        </w:rPr>
        <w:t>Thiele,</w:t>
      </w:r>
      <w:r w:rsidRPr="001F2733">
        <w:rPr>
          <w:rFonts w:hint="eastAsia"/>
          <w:sz w:val="16"/>
          <w:szCs w:val="18"/>
        </w:rPr>
        <w:t xml:space="preserve"> </w:t>
      </w:r>
      <w:proofErr w:type="spellStart"/>
      <w:r w:rsidRPr="001F2733">
        <w:rPr>
          <w:sz w:val="16"/>
          <w:szCs w:val="18"/>
        </w:rPr>
        <w:t>Tei</w:t>
      </w:r>
      <w:proofErr w:type="spellEnd"/>
      <w:r w:rsidRPr="001F2733">
        <w:rPr>
          <w:sz w:val="16"/>
          <w:szCs w:val="18"/>
        </w:rPr>
        <w:t xml:space="preserve">-Wei </w:t>
      </w:r>
      <w:proofErr w:type="spellStart"/>
      <w:r w:rsidRPr="001F2733">
        <w:rPr>
          <w:sz w:val="16"/>
          <w:szCs w:val="18"/>
        </w:rPr>
        <w:t>Kuo</w:t>
      </w:r>
      <w:proofErr w:type="spellEnd"/>
      <w:r w:rsidRPr="001F2733">
        <w:rPr>
          <w:sz w:val="16"/>
          <w:szCs w:val="18"/>
        </w:rPr>
        <w:t>, “Energy-Efficient Real</w:t>
      </w:r>
      <w:r w:rsidRPr="001F2733">
        <w:rPr>
          <w:rFonts w:hint="eastAsia"/>
          <w:sz w:val="16"/>
          <w:szCs w:val="18"/>
        </w:rPr>
        <w:t>-</w:t>
      </w:r>
      <w:r w:rsidRPr="001F2733">
        <w:rPr>
          <w:sz w:val="16"/>
          <w:szCs w:val="18"/>
        </w:rPr>
        <w:t>Time Task Scheduling with Temperature-Dependent Leakage”, in Proc. of DATE</w:t>
      </w:r>
      <w:r w:rsidRPr="001F2733">
        <w:rPr>
          <w:rFonts w:hint="eastAsia"/>
          <w:sz w:val="16"/>
          <w:szCs w:val="18"/>
        </w:rPr>
        <w:t xml:space="preserve">, </w:t>
      </w:r>
      <w:r w:rsidRPr="001F2733">
        <w:rPr>
          <w:sz w:val="16"/>
          <w:szCs w:val="18"/>
        </w:rPr>
        <w:t>2010</w:t>
      </w:r>
      <w:bookmarkEnd w:id="20"/>
      <w:r w:rsidRPr="001F2733">
        <w:rPr>
          <w:rFonts w:hint="eastAsia"/>
          <w:sz w:val="16"/>
          <w:szCs w:val="18"/>
        </w:rPr>
        <w:t>, pages 9- 14</w:t>
      </w:r>
    </w:p>
    <w:p w:rsidR="001F2733" w:rsidRPr="001F2733" w:rsidRDefault="001F2733" w:rsidP="00CC75CF">
      <w:pPr>
        <w:spacing w:beforeLines="0" w:after="0"/>
        <w:ind w:left="320" w:hangingChars="200" w:hanging="320"/>
        <w:rPr>
          <w:sz w:val="16"/>
          <w:szCs w:val="18"/>
        </w:rPr>
      </w:pPr>
      <w:r w:rsidRPr="001F2733">
        <w:rPr>
          <w:sz w:val="16"/>
          <w:szCs w:val="18"/>
        </w:rPr>
        <w:t xml:space="preserve">M. </w:t>
      </w:r>
      <w:proofErr w:type="spellStart"/>
      <w:r w:rsidRPr="001F2733">
        <w:rPr>
          <w:sz w:val="16"/>
          <w:szCs w:val="18"/>
        </w:rPr>
        <w:t>Bao</w:t>
      </w:r>
      <w:proofErr w:type="spellEnd"/>
      <w:r w:rsidRPr="001F2733">
        <w:rPr>
          <w:sz w:val="16"/>
          <w:szCs w:val="18"/>
        </w:rPr>
        <w:t xml:space="preserve">, A. Andrei, P. </w:t>
      </w:r>
      <w:proofErr w:type="spellStart"/>
      <w:r w:rsidRPr="001F2733">
        <w:rPr>
          <w:sz w:val="16"/>
          <w:szCs w:val="18"/>
        </w:rPr>
        <w:t>Eles</w:t>
      </w:r>
      <w:proofErr w:type="spellEnd"/>
      <w:r w:rsidRPr="001F2733">
        <w:rPr>
          <w:sz w:val="16"/>
          <w:szCs w:val="18"/>
        </w:rPr>
        <w:t xml:space="preserve">, and Z. </w:t>
      </w:r>
      <w:proofErr w:type="spellStart"/>
      <w:r w:rsidRPr="001F2733">
        <w:rPr>
          <w:sz w:val="16"/>
          <w:szCs w:val="18"/>
        </w:rPr>
        <w:t>Peng</w:t>
      </w:r>
      <w:proofErr w:type="spellEnd"/>
      <w:r w:rsidRPr="001F2733">
        <w:rPr>
          <w:sz w:val="16"/>
          <w:szCs w:val="18"/>
        </w:rPr>
        <w:t>.</w:t>
      </w:r>
      <w:r w:rsidRPr="001F2733">
        <w:rPr>
          <w:rFonts w:hint="eastAsia"/>
          <w:sz w:val="16"/>
          <w:szCs w:val="18"/>
        </w:rPr>
        <w:t xml:space="preserve"> </w:t>
      </w:r>
      <w:proofErr w:type="gramStart"/>
      <w:r w:rsidRPr="001F2733">
        <w:rPr>
          <w:sz w:val="16"/>
          <w:szCs w:val="18"/>
        </w:rPr>
        <w:t>“Temperature-aware</w:t>
      </w:r>
      <w:r w:rsidRPr="001F2733">
        <w:rPr>
          <w:rFonts w:hint="eastAsia"/>
          <w:sz w:val="16"/>
          <w:szCs w:val="18"/>
        </w:rPr>
        <w:t xml:space="preserve"> </w:t>
      </w:r>
      <w:r w:rsidRPr="001F2733">
        <w:rPr>
          <w:sz w:val="16"/>
          <w:szCs w:val="18"/>
        </w:rPr>
        <w:t>idle time distribution for energy optimization with dynamic</w:t>
      </w:r>
      <w:r w:rsidRPr="001F2733">
        <w:rPr>
          <w:rFonts w:hint="eastAsia"/>
          <w:sz w:val="16"/>
          <w:szCs w:val="18"/>
        </w:rPr>
        <w:t xml:space="preserve"> </w:t>
      </w:r>
      <w:r w:rsidRPr="001F2733">
        <w:rPr>
          <w:sz w:val="16"/>
          <w:szCs w:val="18"/>
        </w:rPr>
        <w:t>voltage scaling”.</w:t>
      </w:r>
      <w:proofErr w:type="gramEnd"/>
      <w:r w:rsidRPr="001F2733">
        <w:rPr>
          <w:sz w:val="16"/>
          <w:szCs w:val="18"/>
        </w:rPr>
        <w:t xml:space="preserve"> </w:t>
      </w:r>
      <w:proofErr w:type="gramStart"/>
      <w:r w:rsidRPr="001F2733">
        <w:rPr>
          <w:sz w:val="16"/>
          <w:szCs w:val="18"/>
        </w:rPr>
        <w:t>In Proc. of DATE, 2010</w:t>
      </w:r>
      <w:r w:rsidRPr="001F2733">
        <w:rPr>
          <w:rFonts w:hint="eastAsia"/>
          <w:sz w:val="16"/>
          <w:szCs w:val="18"/>
        </w:rPr>
        <w:t xml:space="preserve">, </w:t>
      </w:r>
      <w:r w:rsidRPr="001F2733">
        <w:rPr>
          <w:sz w:val="16"/>
          <w:szCs w:val="18"/>
        </w:rPr>
        <w:t>pages 21</w:t>
      </w:r>
      <w:r w:rsidRPr="001F2733">
        <w:rPr>
          <w:rFonts w:hint="eastAsia"/>
          <w:sz w:val="16"/>
          <w:szCs w:val="18"/>
        </w:rPr>
        <w:t xml:space="preserve">- </w:t>
      </w:r>
      <w:r w:rsidRPr="001F2733">
        <w:rPr>
          <w:sz w:val="16"/>
          <w:szCs w:val="18"/>
        </w:rPr>
        <w:t>27.</w:t>
      </w:r>
      <w:proofErr w:type="gramEnd"/>
    </w:p>
    <w:p w:rsidR="001F2733" w:rsidRPr="001F2733" w:rsidRDefault="001F2733" w:rsidP="00CC75CF">
      <w:pPr>
        <w:spacing w:beforeLines="0" w:after="0"/>
        <w:ind w:left="320" w:hangingChars="200" w:hanging="320"/>
        <w:rPr>
          <w:sz w:val="16"/>
          <w:szCs w:val="18"/>
        </w:rPr>
      </w:pPr>
      <w:r w:rsidRPr="001F2733">
        <w:rPr>
          <w:sz w:val="16"/>
          <w:szCs w:val="18"/>
        </w:rPr>
        <w:t>H</w:t>
      </w:r>
      <w:r w:rsidRPr="001F2733">
        <w:rPr>
          <w:rFonts w:hint="eastAsia"/>
          <w:sz w:val="16"/>
          <w:szCs w:val="18"/>
        </w:rPr>
        <w:t>.</w:t>
      </w:r>
      <w:r w:rsidRPr="001F2733">
        <w:rPr>
          <w:sz w:val="16"/>
          <w:szCs w:val="18"/>
        </w:rPr>
        <w:t xml:space="preserve"> Huang, G</w:t>
      </w:r>
      <w:r w:rsidRPr="001F2733">
        <w:rPr>
          <w:rFonts w:hint="eastAsia"/>
          <w:sz w:val="16"/>
          <w:szCs w:val="18"/>
        </w:rPr>
        <w:t>.</w:t>
      </w:r>
      <w:r w:rsidRPr="001F2733">
        <w:rPr>
          <w:sz w:val="16"/>
          <w:szCs w:val="18"/>
        </w:rPr>
        <w:t xml:space="preserve"> </w:t>
      </w:r>
      <w:proofErr w:type="spellStart"/>
      <w:r w:rsidRPr="001F2733">
        <w:rPr>
          <w:sz w:val="16"/>
          <w:szCs w:val="18"/>
        </w:rPr>
        <w:t>Quan</w:t>
      </w:r>
      <w:proofErr w:type="spellEnd"/>
      <w:r w:rsidRPr="001F2733">
        <w:rPr>
          <w:sz w:val="16"/>
          <w:szCs w:val="18"/>
        </w:rPr>
        <w:t xml:space="preserve">. </w:t>
      </w:r>
      <w:proofErr w:type="gramStart"/>
      <w:r w:rsidRPr="001F2733">
        <w:rPr>
          <w:sz w:val="16"/>
          <w:szCs w:val="18"/>
        </w:rPr>
        <w:t>“Leakage Aware Energy Minimization for Real-Time Systems under the Maximum Temperature Constraint”.</w:t>
      </w:r>
      <w:proofErr w:type="gramEnd"/>
      <w:r w:rsidRPr="001F2733">
        <w:rPr>
          <w:rFonts w:hint="eastAsia"/>
          <w:sz w:val="16"/>
          <w:szCs w:val="18"/>
        </w:rPr>
        <w:t xml:space="preserve"> </w:t>
      </w:r>
      <w:proofErr w:type="gramStart"/>
      <w:r w:rsidRPr="001F2733">
        <w:rPr>
          <w:sz w:val="16"/>
          <w:szCs w:val="18"/>
        </w:rPr>
        <w:t>I</w:t>
      </w:r>
      <w:r w:rsidRPr="001F2733">
        <w:rPr>
          <w:rFonts w:hint="eastAsia"/>
          <w:sz w:val="16"/>
          <w:szCs w:val="18"/>
        </w:rPr>
        <w:t xml:space="preserve">n </w:t>
      </w:r>
      <w:r w:rsidRPr="001F2733">
        <w:rPr>
          <w:sz w:val="16"/>
          <w:szCs w:val="18"/>
        </w:rPr>
        <w:t>Proc. of</w:t>
      </w:r>
      <w:r w:rsidRPr="001F2733">
        <w:rPr>
          <w:rFonts w:hint="eastAsia"/>
          <w:sz w:val="16"/>
          <w:szCs w:val="18"/>
        </w:rPr>
        <w:t xml:space="preserve"> DATE, 2011, pages 479- 484.</w:t>
      </w:r>
      <w:proofErr w:type="gramEnd"/>
    </w:p>
    <w:p w:rsidR="001F2733" w:rsidRPr="001F2733" w:rsidRDefault="001F2733" w:rsidP="00CC75CF">
      <w:pPr>
        <w:spacing w:beforeLines="0" w:after="0"/>
        <w:ind w:left="320" w:hangingChars="200" w:hanging="320"/>
        <w:rPr>
          <w:sz w:val="16"/>
          <w:szCs w:val="18"/>
        </w:rPr>
      </w:pPr>
      <w:r w:rsidRPr="001F2733">
        <w:rPr>
          <w:rFonts w:hint="eastAsia"/>
          <w:sz w:val="16"/>
          <w:szCs w:val="18"/>
        </w:rPr>
        <w:lastRenderedPageBreak/>
        <w:t xml:space="preserve">Sun Han-Lin, Jin </w:t>
      </w:r>
      <w:proofErr w:type="spellStart"/>
      <w:r w:rsidRPr="001F2733">
        <w:rPr>
          <w:rFonts w:hint="eastAsia"/>
          <w:sz w:val="16"/>
          <w:szCs w:val="18"/>
        </w:rPr>
        <w:t>Yue-Hui</w:t>
      </w:r>
      <w:proofErr w:type="spellEnd"/>
      <w:r w:rsidRPr="001F2733">
        <w:rPr>
          <w:rFonts w:hint="eastAsia"/>
          <w:sz w:val="16"/>
          <w:szCs w:val="18"/>
        </w:rPr>
        <w:t>, Cui Yi-Dong et al</w:t>
      </w:r>
      <w:r w:rsidRPr="001F2733">
        <w:rPr>
          <w:sz w:val="16"/>
          <w:szCs w:val="18"/>
        </w:rPr>
        <w:t>．</w:t>
      </w:r>
      <w:r w:rsidRPr="001F2733">
        <w:rPr>
          <w:sz w:val="16"/>
          <w:szCs w:val="18"/>
        </w:rPr>
        <w:t>”Network traffic prediction by a wavelet-based combined model”</w:t>
      </w:r>
      <w:r w:rsidRPr="001F2733">
        <w:rPr>
          <w:sz w:val="16"/>
          <w:szCs w:val="18"/>
        </w:rPr>
        <w:t>．</w:t>
      </w:r>
      <w:r w:rsidRPr="001F2733">
        <w:rPr>
          <w:sz w:val="16"/>
          <w:szCs w:val="18"/>
        </w:rPr>
        <w:t>Chinese Physics B</w:t>
      </w:r>
      <w:r w:rsidRPr="001F2733">
        <w:rPr>
          <w:sz w:val="16"/>
          <w:szCs w:val="18"/>
        </w:rPr>
        <w:t>，</w:t>
      </w:r>
      <w:proofErr w:type="gramStart"/>
      <w:r w:rsidRPr="001F2733">
        <w:rPr>
          <w:sz w:val="16"/>
          <w:szCs w:val="18"/>
        </w:rPr>
        <w:t>18(</w:t>
      </w:r>
      <w:proofErr w:type="gramEnd"/>
      <w:r w:rsidRPr="001F2733">
        <w:rPr>
          <w:sz w:val="16"/>
          <w:szCs w:val="18"/>
        </w:rPr>
        <w:t>11</w:t>
      </w:r>
      <w:r w:rsidRPr="001F2733">
        <w:rPr>
          <w:rFonts w:hint="eastAsia"/>
          <w:sz w:val="16"/>
          <w:szCs w:val="18"/>
        </w:rPr>
        <w:t xml:space="preserve">), </w:t>
      </w:r>
      <w:r w:rsidRPr="001F2733">
        <w:rPr>
          <w:sz w:val="16"/>
          <w:szCs w:val="18"/>
        </w:rPr>
        <w:t>2009</w:t>
      </w:r>
      <w:r w:rsidRPr="001F2733">
        <w:rPr>
          <w:rFonts w:hint="eastAsia"/>
          <w:sz w:val="16"/>
          <w:szCs w:val="18"/>
        </w:rPr>
        <w:t>, pages 4760-4768.</w:t>
      </w:r>
    </w:p>
    <w:p w:rsidR="001F2733" w:rsidRPr="001F2733" w:rsidRDefault="001F2733" w:rsidP="00CC75CF">
      <w:pPr>
        <w:spacing w:beforeLines="0" w:after="0"/>
        <w:ind w:left="320" w:hangingChars="200" w:hanging="320"/>
        <w:rPr>
          <w:sz w:val="16"/>
          <w:szCs w:val="18"/>
        </w:rPr>
      </w:pPr>
      <w:r w:rsidRPr="001F2733">
        <w:rPr>
          <w:rFonts w:hint="eastAsia"/>
          <w:sz w:val="16"/>
          <w:szCs w:val="18"/>
        </w:rPr>
        <w:t>郑君里，杨为里，应启珩等．</w:t>
      </w:r>
      <w:proofErr w:type="gramStart"/>
      <w:r w:rsidRPr="001F2733">
        <w:rPr>
          <w:sz w:val="16"/>
          <w:szCs w:val="18"/>
        </w:rPr>
        <w:t>”</w:t>
      </w:r>
      <w:r w:rsidRPr="001F2733">
        <w:rPr>
          <w:rFonts w:hint="eastAsia"/>
          <w:sz w:val="16"/>
          <w:szCs w:val="18"/>
        </w:rPr>
        <w:t>信号与系统</w:t>
      </w:r>
      <w:r w:rsidRPr="001F2733">
        <w:rPr>
          <w:sz w:val="16"/>
          <w:szCs w:val="18"/>
        </w:rPr>
        <w:t>”</w:t>
      </w:r>
      <w:r w:rsidRPr="001F2733">
        <w:rPr>
          <w:rFonts w:hint="eastAsia"/>
          <w:sz w:val="16"/>
          <w:szCs w:val="18"/>
        </w:rPr>
        <w:t>，高等教育出版社</w:t>
      </w:r>
      <w:r w:rsidRPr="001F2733">
        <w:rPr>
          <w:rFonts w:hint="eastAsia"/>
          <w:sz w:val="16"/>
          <w:szCs w:val="18"/>
        </w:rPr>
        <w:t>, 2000, page 109.</w:t>
      </w:r>
      <w:proofErr w:type="gramEnd"/>
    </w:p>
    <w:p w:rsidR="001F2733" w:rsidRPr="001F2733" w:rsidRDefault="001F2733" w:rsidP="00CC75CF">
      <w:pPr>
        <w:spacing w:beforeLines="0" w:after="0"/>
        <w:ind w:left="320" w:hangingChars="200" w:hanging="320"/>
        <w:rPr>
          <w:sz w:val="16"/>
          <w:szCs w:val="18"/>
        </w:rPr>
      </w:pPr>
      <w:r w:rsidRPr="001F2733">
        <w:rPr>
          <w:rFonts w:hint="eastAsia"/>
          <w:sz w:val="16"/>
          <w:szCs w:val="18"/>
        </w:rPr>
        <w:t>田景文，高美娟</w:t>
      </w:r>
      <w:r w:rsidRPr="001F2733">
        <w:rPr>
          <w:sz w:val="16"/>
          <w:szCs w:val="18"/>
        </w:rPr>
        <w:t>．</w:t>
      </w:r>
      <w:r w:rsidRPr="001F2733">
        <w:rPr>
          <w:sz w:val="16"/>
          <w:szCs w:val="18"/>
        </w:rPr>
        <w:t>”</w:t>
      </w:r>
      <w:r w:rsidRPr="001F2733">
        <w:rPr>
          <w:rFonts w:hint="eastAsia"/>
          <w:sz w:val="16"/>
          <w:szCs w:val="18"/>
        </w:rPr>
        <w:t>人工神经网络算法研究及应用</w:t>
      </w:r>
      <w:r w:rsidRPr="001F2733">
        <w:rPr>
          <w:sz w:val="16"/>
          <w:szCs w:val="18"/>
        </w:rPr>
        <w:t>”</w:t>
      </w:r>
      <w:r w:rsidRPr="001F2733">
        <w:rPr>
          <w:rFonts w:hint="eastAsia"/>
          <w:sz w:val="16"/>
          <w:szCs w:val="18"/>
        </w:rPr>
        <w:t>，北京理工大学出版社</w:t>
      </w:r>
      <w:r w:rsidRPr="001F2733">
        <w:rPr>
          <w:rFonts w:hint="eastAsia"/>
          <w:sz w:val="16"/>
          <w:szCs w:val="18"/>
        </w:rPr>
        <w:t>, 2006, pages 42-45.</w:t>
      </w:r>
    </w:p>
    <w:p w:rsidR="001F2733" w:rsidRPr="001F2733" w:rsidRDefault="001F2733" w:rsidP="00CC75CF">
      <w:pPr>
        <w:spacing w:beforeLines="0" w:after="0"/>
        <w:ind w:left="320" w:hangingChars="200" w:hanging="320"/>
        <w:rPr>
          <w:sz w:val="16"/>
          <w:szCs w:val="18"/>
        </w:rPr>
      </w:pPr>
      <w:r w:rsidRPr="001F2733">
        <w:rPr>
          <w:sz w:val="16"/>
          <w:szCs w:val="18"/>
        </w:rPr>
        <w:t xml:space="preserve">R. </w:t>
      </w:r>
      <w:proofErr w:type="spellStart"/>
      <w:r w:rsidRPr="001F2733">
        <w:rPr>
          <w:sz w:val="16"/>
          <w:szCs w:val="18"/>
        </w:rPr>
        <w:t>Jejurikar</w:t>
      </w:r>
      <w:proofErr w:type="spellEnd"/>
      <w:r w:rsidRPr="001F2733">
        <w:rPr>
          <w:sz w:val="16"/>
          <w:szCs w:val="18"/>
        </w:rPr>
        <w:t>, C. Pereira, and R. Gupta</w:t>
      </w:r>
      <w:r w:rsidRPr="001F2733">
        <w:rPr>
          <w:rFonts w:hint="eastAsia"/>
          <w:sz w:val="16"/>
          <w:szCs w:val="18"/>
        </w:rPr>
        <w:t xml:space="preserve">, </w:t>
      </w:r>
      <w:r w:rsidRPr="001F2733">
        <w:rPr>
          <w:sz w:val="16"/>
          <w:szCs w:val="18"/>
        </w:rPr>
        <w:t>“Leakage aware dynamic voltage</w:t>
      </w:r>
      <w:r w:rsidRPr="001F2733">
        <w:rPr>
          <w:rFonts w:hint="eastAsia"/>
          <w:sz w:val="16"/>
          <w:szCs w:val="18"/>
        </w:rPr>
        <w:t xml:space="preserve"> </w:t>
      </w:r>
      <w:r w:rsidRPr="001F2733">
        <w:rPr>
          <w:sz w:val="16"/>
          <w:szCs w:val="18"/>
        </w:rPr>
        <w:t>scaling for real-time embedded systems”.</w:t>
      </w:r>
      <w:r w:rsidRPr="001F2733">
        <w:rPr>
          <w:rFonts w:hint="eastAsia"/>
          <w:sz w:val="16"/>
          <w:szCs w:val="18"/>
        </w:rPr>
        <w:t xml:space="preserve"> </w:t>
      </w:r>
      <w:r w:rsidRPr="001F2733">
        <w:rPr>
          <w:sz w:val="16"/>
          <w:szCs w:val="18"/>
        </w:rPr>
        <w:t>In Proc. of DAC, 2004</w:t>
      </w:r>
      <w:r w:rsidRPr="001F2733">
        <w:rPr>
          <w:rFonts w:hint="eastAsia"/>
          <w:sz w:val="16"/>
          <w:szCs w:val="18"/>
        </w:rPr>
        <w:t xml:space="preserve">, </w:t>
      </w:r>
      <w:r w:rsidRPr="001F2733">
        <w:rPr>
          <w:sz w:val="16"/>
          <w:szCs w:val="18"/>
        </w:rPr>
        <w:t>pages 275</w:t>
      </w:r>
      <w:r w:rsidRPr="001F2733">
        <w:rPr>
          <w:rFonts w:hint="eastAsia"/>
          <w:sz w:val="16"/>
          <w:szCs w:val="18"/>
        </w:rPr>
        <w:t>-</w:t>
      </w:r>
      <w:r w:rsidRPr="001F2733">
        <w:rPr>
          <w:sz w:val="16"/>
          <w:szCs w:val="18"/>
        </w:rPr>
        <w:t>280.</w:t>
      </w:r>
    </w:p>
    <w:p w:rsidR="001F2733" w:rsidRPr="001F2733" w:rsidRDefault="001F2733" w:rsidP="00CC75CF">
      <w:pPr>
        <w:spacing w:beforeLines="0" w:after="0"/>
        <w:ind w:left="320" w:hangingChars="200" w:hanging="320"/>
        <w:rPr>
          <w:sz w:val="16"/>
          <w:szCs w:val="18"/>
        </w:rPr>
      </w:pPr>
      <w:r w:rsidRPr="001F2733">
        <w:rPr>
          <w:sz w:val="16"/>
          <w:szCs w:val="18"/>
        </w:rPr>
        <w:t xml:space="preserve">L. Thiele, S. </w:t>
      </w:r>
      <w:proofErr w:type="spellStart"/>
      <w:r w:rsidRPr="001F2733">
        <w:rPr>
          <w:sz w:val="16"/>
          <w:szCs w:val="18"/>
        </w:rPr>
        <w:t>Chakraborty</w:t>
      </w:r>
      <w:proofErr w:type="spellEnd"/>
      <w:r w:rsidRPr="001F2733">
        <w:rPr>
          <w:sz w:val="16"/>
          <w:szCs w:val="18"/>
        </w:rPr>
        <w:t xml:space="preserve">, and M. </w:t>
      </w:r>
      <w:proofErr w:type="spellStart"/>
      <w:r w:rsidRPr="001F2733">
        <w:rPr>
          <w:sz w:val="16"/>
          <w:szCs w:val="18"/>
        </w:rPr>
        <w:t>Naedele</w:t>
      </w:r>
      <w:proofErr w:type="spellEnd"/>
      <w:r w:rsidRPr="001F2733">
        <w:rPr>
          <w:rFonts w:hint="eastAsia"/>
          <w:sz w:val="16"/>
          <w:szCs w:val="18"/>
        </w:rPr>
        <w:t xml:space="preserve">. </w:t>
      </w:r>
      <w:proofErr w:type="gramStart"/>
      <w:r w:rsidRPr="001F2733">
        <w:rPr>
          <w:sz w:val="16"/>
          <w:szCs w:val="18"/>
        </w:rPr>
        <w:t>“Real-time calculus for</w:t>
      </w:r>
      <w:r w:rsidRPr="001F2733">
        <w:rPr>
          <w:rFonts w:hint="eastAsia"/>
          <w:sz w:val="16"/>
          <w:szCs w:val="18"/>
        </w:rPr>
        <w:t xml:space="preserve"> </w:t>
      </w:r>
      <w:r w:rsidRPr="001F2733">
        <w:rPr>
          <w:sz w:val="16"/>
          <w:szCs w:val="18"/>
        </w:rPr>
        <w:t>scheduling hard real-time systems”.</w:t>
      </w:r>
      <w:proofErr w:type="gramEnd"/>
      <w:r w:rsidRPr="001F2733">
        <w:rPr>
          <w:sz w:val="16"/>
          <w:szCs w:val="18"/>
        </w:rPr>
        <w:t xml:space="preserve"> In Proc. of ISCAS</w:t>
      </w:r>
      <w:r w:rsidRPr="001F2733">
        <w:rPr>
          <w:rFonts w:hint="eastAsia"/>
          <w:sz w:val="16"/>
          <w:szCs w:val="18"/>
        </w:rPr>
        <w:t xml:space="preserve">, </w:t>
      </w:r>
      <w:r w:rsidRPr="001F2733">
        <w:rPr>
          <w:sz w:val="16"/>
          <w:szCs w:val="18"/>
        </w:rPr>
        <w:t>2000</w:t>
      </w:r>
      <w:r w:rsidRPr="001F2733">
        <w:rPr>
          <w:rFonts w:hint="eastAsia"/>
          <w:sz w:val="16"/>
          <w:szCs w:val="18"/>
        </w:rPr>
        <w:t xml:space="preserve">, </w:t>
      </w:r>
      <w:r w:rsidRPr="001F2733">
        <w:rPr>
          <w:sz w:val="16"/>
          <w:szCs w:val="18"/>
        </w:rPr>
        <w:t>pages 101</w:t>
      </w:r>
      <w:r w:rsidRPr="001F2733">
        <w:rPr>
          <w:rFonts w:hint="eastAsia"/>
          <w:sz w:val="16"/>
          <w:szCs w:val="18"/>
        </w:rPr>
        <w:t>-</w:t>
      </w:r>
      <w:r w:rsidRPr="001F2733">
        <w:rPr>
          <w:sz w:val="16"/>
          <w:szCs w:val="18"/>
        </w:rPr>
        <w:t>104.</w:t>
      </w:r>
    </w:p>
    <w:p w:rsidR="001F2733" w:rsidRPr="001F2733" w:rsidRDefault="001F2733" w:rsidP="00CC75CF">
      <w:pPr>
        <w:spacing w:beforeLines="0" w:after="0"/>
        <w:ind w:left="320" w:hangingChars="200" w:hanging="320"/>
        <w:rPr>
          <w:sz w:val="16"/>
          <w:szCs w:val="18"/>
        </w:rPr>
      </w:pPr>
      <w:r w:rsidRPr="001F2733">
        <w:rPr>
          <w:sz w:val="16"/>
          <w:szCs w:val="18"/>
        </w:rPr>
        <w:t xml:space="preserve">V. </w:t>
      </w:r>
      <w:proofErr w:type="spellStart"/>
      <w:r w:rsidRPr="001F2733">
        <w:rPr>
          <w:sz w:val="16"/>
          <w:szCs w:val="18"/>
        </w:rPr>
        <w:t>Chaturvedi</w:t>
      </w:r>
      <w:proofErr w:type="spellEnd"/>
      <w:r w:rsidRPr="001F2733">
        <w:rPr>
          <w:sz w:val="16"/>
          <w:szCs w:val="18"/>
        </w:rPr>
        <w:t xml:space="preserve">, H. Huang, and G. </w:t>
      </w:r>
      <w:proofErr w:type="spellStart"/>
      <w:r w:rsidRPr="001F2733">
        <w:rPr>
          <w:sz w:val="16"/>
          <w:szCs w:val="18"/>
        </w:rPr>
        <w:t>Quan</w:t>
      </w:r>
      <w:proofErr w:type="spellEnd"/>
      <w:r w:rsidRPr="001F2733">
        <w:rPr>
          <w:rFonts w:hint="eastAsia"/>
          <w:sz w:val="16"/>
          <w:szCs w:val="18"/>
        </w:rPr>
        <w:t xml:space="preserve">, </w:t>
      </w:r>
      <w:r w:rsidRPr="001F2733">
        <w:rPr>
          <w:sz w:val="16"/>
          <w:szCs w:val="18"/>
        </w:rPr>
        <w:t>“Leakage aware</w:t>
      </w:r>
      <w:r w:rsidRPr="001F2733">
        <w:rPr>
          <w:rFonts w:hint="eastAsia"/>
          <w:sz w:val="16"/>
          <w:szCs w:val="18"/>
        </w:rPr>
        <w:t xml:space="preserve"> </w:t>
      </w:r>
      <w:r w:rsidRPr="001F2733">
        <w:rPr>
          <w:sz w:val="16"/>
          <w:szCs w:val="18"/>
        </w:rPr>
        <w:t>scheduling on maximal temperature minimization for periodic</w:t>
      </w:r>
      <w:r w:rsidRPr="001F2733">
        <w:rPr>
          <w:rFonts w:hint="eastAsia"/>
          <w:sz w:val="16"/>
          <w:szCs w:val="18"/>
        </w:rPr>
        <w:t xml:space="preserve"> </w:t>
      </w:r>
      <w:r w:rsidRPr="001F2733">
        <w:rPr>
          <w:sz w:val="16"/>
          <w:szCs w:val="18"/>
        </w:rPr>
        <w:t>hard real-time systems”.</w:t>
      </w:r>
      <w:r w:rsidRPr="001F2733">
        <w:rPr>
          <w:rFonts w:hint="eastAsia"/>
          <w:sz w:val="16"/>
          <w:szCs w:val="18"/>
        </w:rPr>
        <w:t xml:space="preserve"> </w:t>
      </w:r>
      <w:r w:rsidRPr="001F2733">
        <w:rPr>
          <w:sz w:val="16"/>
          <w:szCs w:val="18"/>
        </w:rPr>
        <w:t>In Proc. of ICESS, 2010</w:t>
      </w:r>
      <w:r w:rsidRPr="001F2733">
        <w:rPr>
          <w:rFonts w:hint="eastAsia"/>
          <w:sz w:val="16"/>
          <w:szCs w:val="18"/>
        </w:rPr>
        <w:t>, pages 1802-1809</w:t>
      </w:r>
      <w:r w:rsidRPr="001F2733">
        <w:rPr>
          <w:sz w:val="16"/>
          <w:szCs w:val="18"/>
        </w:rPr>
        <w:t>.</w:t>
      </w:r>
    </w:p>
    <w:p w:rsidR="001F2733" w:rsidRPr="001F2733" w:rsidRDefault="001F2733" w:rsidP="00CC75CF">
      <w:pPr>
        <w:spacing w:beforeLines="0" w:after="0"/>
        <w:ind w:left="320" w:hangingChars="200" w:hanging="320"/>
        <w:rPr>
          <w:sz w:val="16"/>
          <w:szCs w:val="18"/>
        </w:rPr>
      </w:pPr>
      <w:r w:rsidRPr="001F2733">
        <w:rPr>
          <w:sz w:val="16"/>
          <w:szCs w:val="18"/>
        </w:rPr>
        <w:t>D</w:t>
      </w:r>
      <w:r w:rsidRPr="001F2733">
        <w:rPr>
          <w:rFonts w:hint="eastAsia"/>
          <w:sz w:val="16"/>
          <w:szCs w:val="18"/>
        </w:rPr>
        <w:t xml:space="preserve">. </w:t>
      </w:r>
      <w:proofErr w:type="spellStart"/>
      <w:r w:rsidRPr="001F2733">
        <w:rPr>
          <w:sz w:val="16"/>
          <w:szCs w:val="18"/>
        </w:rPr>
        <w:t>Rai</w:t>
      </w:r>
      <w:proofErr w:type="spellEnd"/>
      <w:r w:rsidRPr="001F2733">
        <w:rPr>
          <w:sz w:val="16"/>
          <w:szCs w:val="18"/>
        </w:rPr>
        <w:t>, H</w:t>
      </w:r>
      <w:r w:rsidRPr="001F2733">
        <w:rPr>
          <w:rFonts w:hint="eastAsia"/>
          <w:sz w:val="16"/>
          <w:szCs w:val="18"/>
        </w:rPr>
        <w:t xml:space="preserve">. </w:t>
      </w:r>
      <w:r w:rsidRPr="001F2733">
        <w:rPr>
          <w:sz w:val="16"/>
          <w:szCs w:val="18"/>
        </w:rPr>
        <w:t>Yang</w:t>
      </w:r>
      <w:r w:rsidRPr="001F2733">
        <w:rPr>
          <w:rFonts w:hint="eastAsia"/>
          <w:sz w:val="16"/>
          <w:szCs w:val="18"/>
        </w:rPr>
        <w:t xml:space="preserve"> et al</w:t>
      </w:r>
      <w:r w:rsidRPr="001F2733">
        <w:rPr>
          <w:sz w:val="16"/>
          <w:szCs w:val="18"/>
        </w:rPr>
        <w:t>. “Worst-Case Temperature Analysis for Real-Time Systems”</w:t>
      </w:r>
      <w:proofErr w:type="gramStart"/>
      <w:r w:rsidRPr="001F2733">
        <w:rPr>
          <w:sz w:val="16"/>
          <w:szCs w:val="18"/>
        </w:rPr>
        <w:t xml:space="preserve">, </w:t>
      </w:r>
      <w:r w:rsidRPr="001F2733">
        <w:rPr>
          <w:rFonts w:hint="eastAsia"/>
          <w:sz w:val="16"/>
          <w:szCs w:val="18"/>
        </w:rPr>
        <w:t xml:space="preserve"> </w:t>
      </w:r>
      <w:r w:rsidRPr="001F2733">
        <w:rPr>
          <w:sz w:val="16"/>
          <w:szCs w:val="18"/>
        </w:rPr>
        <w:t>in</w:t>
      </w:r>
      <w:proofErr w:type="gramEnd"/>
      <w:r w:rsidRPr="001F2733">
        <w:rPr>
          <w:sz w:val="16"/>
          <w:szCs w:val="18"/>
        </w:rPr>
        <w:t xml:space="preserve"> Proc. of DATE, 2011</w:t>
      </w:r>
      <w:r w:rsidRPr="001F2733">
        <w:rPr>
          <w:rFonts w:hint="eastAsia"/>
          <w:sz w:val="16"/>
          <w:szCs w:val="18"/>
        </w:rPr>
        <w:t xml:space="preserve">, </w:t>
      </w:r>
      <w:r w:rsidRPr="001F2733">
        <w:rPr>
          <w:sz w:val="16"/>
          <w:szCs w:val="18"/>
        </w:rPr>
        <w:t>page 631</w:t>
      </w:r>
      <w:r w:rsidRPr="001F2733">
        <w:rPr>
          <w:rFonts w:hint="eastAsia"/>
          <w:sz w:val="16"/>
          <w:szCs w:val="18"/>
        </w:rPr>
        <w:t>-</w:t>
      </w:r>
      <w:r w:rsidRPr="001F2733">
        <w:rPr>
          <w:sz w:val="16"/>
          <w:szCs w:val="18"/>
        </w:rPr>
        <w:t>636</w:t>
      </w:r>
      <w:r w:rsidRPr="001F2733">
        <w:rPr>
          <w:rFonts w:hint="eastAsia"/>
          <w:sz w:val="16"/>
          <w:szCs w:val="18"/>
        </w:rPr>
        <w:t>.</w:t>
      </w:r>
    </w:p>
    <w:p w:rsidR="001F2733" w:rsidRDefault="001410A7" w:rsidP="00CC75CF">
      <w:pPr>
        <w:spacing w:beforeLines="0" w:after="0"/>
        <w:ind w:left="440" w:hangingChars="200" w:hanging="440"/>
        <w:rPr>
          <w:sz w:val="16"/>
          <w:szCs w:val="18"/>
        </w:rPr>
      </w:pPr>
      <w:hyperlink r:id="rId29" w:history="1">
        <w:r w:rsidR="00E7153E" w:rsidRPr="005314F4">
          <w:rPr>
            <w:rStyle w:val="ac"/>
            <w:rFonts w:hint="eastAsia"/>
            <w:sz w:val="16"/>
            <w:szCs w:val="18"/>
          </w:rPr>
          <w:t>http://www.cs.utexas.edu/~yzhang/</w:t>
        </w:r>
      </w:hyperlink>
    </w:p>
    <w:p w:rsidR="002C304C" w:rsidRDefault="001410A7" w:rsidP="00CC75CF">
      <w:pPr>
        <w:spacing w:beforeLines="0" w:after="0"/>
        <w:ind w:left="440" w:hangingChars="200" w:hanging="440"/>
        <w:rPr>
          <w:sz w:val="16"/>
          <w:szCs w:val="18"/>
        </w:rPr>
      </w:pPr>
      <w:hyperlink r:id="rId30" w:history="1">
        <w:r w:rsidR="00E23351" w:rsidRPr="00E23351">
          <w:rPr>
            <w:sz w:val="16"/>
            <w:szCs w:val="18"/>
          </w:rPr>
          <w:t>http://www.mathworks.com/products/matlab/</w:t>
        </w:r>
      </w:hyperlink>
    </w:p>
    <w:p w:rsidR="002C304C" w:rsidRDefault="002C304C" w:rsidP="001F2733">
      <w:pPr>
        <w:spacing w:beforeLines="0" w:after="0"/>
        <w:ind w:left="320" w:hangingChars="200" w:hanging="320"/>
        <w:rPr>
          <w:sz w:val="16"/>
          <w:szCs w:val="18"/>
        </w:rPr>
      </w:pPr>
    </w:p>
    <w:p w:rsidR="002C304C" w:rsidRDefault="002C304C" w:rsidP="001F2733">
      <w:pPr>
        <w:spacing w:beforeLines="0" w:after="0"/>
        <w:ind w:left="320" w:hangingChars="200" w:hanging="320"/>
        <w:rPr>
          <w:sz w:val="16"/>
          <w:szCs w:val="18"/>
        </w:rPr>
      </w:pPr>
    </w:p>
    <w:p w:rsidR="002C304C" w:rsidRPr="001F2733" w:rsidRDefault="002C304C" w:rsidP="001F2733">
      <w:pPr>
        <w:spacing w:beforeLines="0" w:after="0"/>
        <w:ind w:left="320" w:hangingChars="200" w:hanging="320"/>
        <w:rPr>
          <w:sz w:val="16"/>
          <w:szCs w:val="18"/>
        </w:rPr>
      </w:pPr>
    </w:p>
    <w:p w:rsidR="00164B56" w:rsidRPr="006B01A2" w:rsidRDefault="00164B56" w:rsidP="001F2733">
      <w:pPr>
        <w:spacing w:beforeLines="0" w:after="0"/>
        <w:ind w:firstLineChars="0" w:firstLine="0"/>
        <w:jc w:val="center"/>
      </w:pPr>
      <w:r w:rsidRPr="006B01A2">
        <w:rPr>
          <w:noProof/>
        </w:rPr>
        <w:drawing>
          <wp:inline distT="0" distB="0" distL="0" distR="0" wp14:anchorId="011E1017" wp14:editId="795BF887">
            <wp:extent cx="4324350" cy="2641600"/>
            <wp:effectExtent l="0" t="0" r="19050" b="2540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r w:rsidRPr="006B01A2">
        <w:rPr>
          <w:noProof/>
        </w:rPr>
        <w:drawing>
          <wp:inline distT="0" distB="0" distL="0" distR="0" wp14:anchorId="1858C1B8" wp14:editId="200C6425">
            <wp:extent cx="4356100" cy="2552700"/>
            <wp:effectExtent l="0" t="0" r="25400" b="1905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164B56" w:rsidRPr="00F75F56" w:rsidRDefault="00733922" w:rsidP="00733922">
      <w:pPr>
        <w:spacing w:before="120"/>
        <w:ind w:firstLineChars="0" w:firstLine="0"/>
        <w:rPr>
          <w:sz w:val="18"/>
          <w:szCs w:val="18"/>
        </w:rPr>
      </w:pPr>
      <w:r>
        <w:rPr>
          <w:rFonts w:hint="eastAsia"/>
          <w:sz w:val="18"/>
          <w:szCs w:val="18"/>
        </w:rPr>
        <w:t xml:space="preserve">                                      </w:t>
      </w:r>
      <w:r w:rsidR="00164B56" w:rsidRPr="00F75F56">
        <w:rPr>
          <w:rFonts w:hint="eastAsia"/>
          <w:sz w:val="18"/>
          <w:szCs w:val="18"/>
        </w:rPr>
        <w:t>(</w:t>
      </w:r>
      <w:proofErr w:type="gramStart"/>
      <w:r w:rsidR="00164B56" w:rsidRPr="00F75F56">
        <w:rPr>
          <w:rFonts w:hint="eastAsia"/>
          <w:sz w:val="18"/>
          <w:szCs w:val="18"/>
        </w:rPr>
        <w:t>a)</w:t>
      </w:r>
      <w:proofErr w:type="gramEnd"/>
      <w:r w:rsidR="00164B56" w:rsidRPr="00F75F56">
        <w:rPr>
          <w:rFonts w:hint="eastAsia"/>
          <w:sz w:val="18"/>
          <w:szCs w:val="18"/>
        </w:rPr>
        <w:t>能耗比较</w:t>
      </w:r>
      <w:r w:rsidR="00164B56" w:rsidRPr="00F75F56">
        <w:rPr>
          <w:rFonts w:hint="eastAsia"/>
          <w:sz w:val="18"/>
          <w:szCs w:val="18"/>
        </w:rPr>
        <w:t xml:space="preserve">;                                                    </w:t>
      </w:r>
      <w:r>
        <w:rPr>
          <w:rFonts w:hint="eastAsia"/>
          <w:sz w:val="18"/>
          <w:szCs w:val="18"/>
        </w:rPr>
        <w:t xml:space="preserve">                           </w:t>
      </w:r>
      <w:r w:rsidR="00164B56" w:rsidRPr="00F75F56">
        <w:rPr>
          <w:rFonts w:hint="eastAsia"/>
          <w:sz w:val="18"/>
          <w:szCs w:val="18"/>
        </w:rPr>
        <w:t xml:space="preserve">(b) </w:t>
      </w:r>
      <w:r w:rsidR="00164B56" w:rsidRPr="00F75F56">
        <w:rPr>
          <w:rFonts w:hint="eastAsia"/>
          <w:sz w:val="18"/>
          <w:szCs w:val="18"/>
        </w:rPr>
        <w:t>峰值温度比较</w:t>
      </w:r>
    </w:p>
    <w:p w:rsidR="00164B56" w:rsidRPr="00F75F56" w:rsidRDefault="00164B56" w:rsidP="00164B56">
      <w:pPr>
        <w:spacing w:before="120"/>
        <w:ind w:firstLineChars="0" w:firstLine="0"/>
        <w:jc w:val="center"/>
        <w:rPr>
          <w:sz w:val="18"/>
          <w:szCs w:val="18"/>
        </w:rPr>
      </w:pPr>
      <w:r w:rsidRPr="00F75F56">
        <w:rPr>
          <w:rFonts w:hint="eastAsia"/>
          <w:sz w:val="18"/>
          <w:szCs w:val="18"/>
        </w:rPr>
        <w:t>图</w:t>
      </w:r>
      <w:r w:rsidRPr="00F75F56">
        <w:rPr>
          <w:rFonts w:hint="eastAsia"/>
          <w:sz w:val="18"/>
          <w:szCs w:val="18"/>
        </w:rPr>
        <w:t>4</w:t>
      </w:r>
      <w:r w:rsidRPr="00F75F56">
        <w:rPr>
          <w:rFonts w:hint="eastAsia"/>
          <w:sz w:val="18"/>
          <w:szCs w:val="18"/>
        </w:rPr>
        <w:t>、与三种源算法的调度效果平均值相比，本文原型系统具有更好的调度效果</w:t>
      </w:r>
    </w:p>
    <w:p w:rsidR="00164B56" w:rsidRPr="006B01A2" w:rsidRDefault="00C94564" w:rsidP="001F2733">
      <w:pPr>
        <w:spacing w:before="120"/>
        <w:ind w:firstLineChars="0" w:firstLine="0"/>
        <w:jc w:val="center"/>
      </w:pPr>
      <w:r>
        <w:rPr>
          <w:noProof/>
        </w:rPr>
        <w:lastRenderedPageBreak/>
        <w:drawing>
          <wp:inline distT="0" distB="0" distL="0" distR="0" wp14:anchorId="4579993B" wp14:editId="25EBA33D">
            <wp:extent cx="4127500" cy="2533650"/>
            <wp:effectExtent l="0" t="0" r="2540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sidR="00881E02">
        <w:rPr>
          <w:noProof/>
        </w:rPr>
        <w:drawing>
          <wp:inline distT="0" distB="0" distL="0" distR="0" wp14:anchorId="0EACAEB7" wp14:editId="42D0B983">
            <wp:extent cx="4146550" cy="2514600"/>
            <wp:effectExtent l="0" t="0" r="25400" b="1905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164B56" w:rsidRPr="00F75F56" w:rsidRDefault="00733922" w:rsidP="00733922">
      <w:pPr>
        <w:spacing w:before="120"/>
        <w:ind w:firstLineChars="0" w:firstLine="0"/>
        <w:rPr>
          <w:sz w:val="18"/>
          <w:szCs w:val="18"/>
        </w:rPr>
      </w:pPr>
      <w:r>
        <w:rPr>
          <w:rFonts w:hint="eastAsia"/>
          <w:sz w:val="18"/>
          <w:szCs w:val="18"/>
        </w:rPr>
        <w:t xml:space="preserve">                                    </w:t>
      </w:r>
      <w:r w:rsidR="00164B56" w:rsidRPr="00F75F56">
        <w:rPr>
          <w:rFonts w:hint="eastAsia"/>
          <w:sz w:val="18"/>
          <w:szCs w:val="18"/>
        </w:rPr>
        <w:t>(</w:t>
      </w:r>
      <w:proofErr w:type="gramStart"/>
      <w:r w:rsidR="00164B56" w:rsidRPr="00F75F56">
        <w:rPr>
          <w:rFonts w:hint="eastAsia"/>
          <w:sz w:val="18"/>
          <w:szCs w:val="18"/>
        </w:rPr>
        <w:t>a)</w:t>
      </w:r>
      <w:proofErr w:type="gramEnd"/>
      <w:r w:rsidR="00164B56" w:rsidRPr="00F75F56">
        <w:rPr>
          <w:rFonts w:hint="eastAsia"/>
          <w:sz w:val="18"/>
          <w:szCs w:val="18"/>
        </w:rPr>
        <w:t>能耗比较</w:t>
      </w:r>
      <w:r w:rsidR="006D076D" w:rsidRPr="00F75F56">
        <w:rPr>
          <w:rFonts w:hint="eastAsia"/>
          <w:sz w:val="18"/>
          <w:szCs w:val="18"/>
        </w:rPr>
        <w:t>;</w:t>
      </w:r>
      <w:r w:rsidR="00164B56" w:rsidRPr="00F75F56">
        <w:rPr>
          <w:rFonts w:hint="eastAsia"/>
          <w:sz w:val="18"/>
          <w:szCs w:val="18"/>
        </w:rPr>
        <w:t xml:space="preserve">                                                        </w:t>
      </w:r>
      <w:r>
        <w:rPr>
          <w:rFonts w:hint="eastAsia"/>
          <w:sz w:val="18"/>
          <w:szCs w:val="18"/>
        </w:rPr>
        <w:t xml:space="preserve">                             </w:t>
      </w:r>
      <w:r w:rsidR="00164B56" w:rsidRPr="00F75F56">
        <w:rPr>
          <w:rFonts w:hint="eastAsia"/>
          <w:sz w:val="18"/>
          <w:szCs w:val="18"/>
        </w:rPr>
        <w:t>(b)</w:t>
      </w:r>
      <w:r w:rsidR="00164B56" w:rsidRPr="00F75F56">
        <w:rPr>
          <w:rFonts w:hint="eastAsia"/>
          <w:sz w:val="18"/>
          <w:szCs w:val="18"/>
        </w:rPr>
        <w:t>峰值温度比较</w:t>
      </w:r>
    </w:p>
    <w:p w:rsidR="00164B56" w:rsidRPr="00F75F56" w:rsidRDefault="00164B56" w:rsidP="00F75F56">
      <w:pPr>
        <w:spacing w:before="120"/>
        <w:ind w:firstLine="360"/>
        <w:jc w:val="center"/>
        <w:rPr>
          <w:sz w:val="18"/>
          <w:szCs w:val="18"/>
        </w:rPr>
      </w:pPr>
      <w:r w:rsidRPr="00F75F56">
        <w:rPr>
          <w:rFonts w:hint="eastAsia"/>
          <w:sz w:val="18"/>
          <w:szCs w:val="18"/>
        </w:rPr>
        <w:t>图</w:t>
      </w:r>
      <w:r w:rsidRPr="00F75F56">
        <w:rPr>
          <w:rFonts w:hint="eastAsia"/>
          <w:sz w:val="18"/>
          <w:szCs w:val="18"/>
        </w:rPr>
        <w:t>5</w:t>
      </w:r>
      <w:r w:rsidRPr="00F75F56">
        <w:rPr>
          <w:rFonts w:hint="eastAsia"/>
          <w:sz w:val="18"/>
          <w:szCs w:val="18"/>
        </w:rPr>
        <w:t>、本文原型系统的调度效果与理想情况的对比</w:t>
      </w:r>
    </w:p>
    <w:sectPr w:rsidR="00164B56" w:rsidRPr="00F75F56" w:rsidSect="00DB22A0">
      <w:headerReference w:type="even" r:id="rId35"/>
      <w:headerReference w:type="default" r:id="rId36"/>
      <w:footerReference w:type="even" r:id="rId37"/>
      <w:footerReference w:type="default" r:id="rId38"/>
      <w:headerReference w:type="first" r:id="rId39"/>
      <w:footerReference w:type="first" r:id="rId40"/>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A34E8" w:rsidRDefault="006A34E8" w:rsidP="00AE4AB4">
      <w:pPr>
        <w:spacing w:before="120"/>
      </w:pPr>
      <w:r>
        <w:separator/>
      </w:r>
    </w:p>
  </w:endnote>
  <w:endnote w:type="continuationSeparator" w:id="0">
    <w:p w:rsidR="006A34E8" w:rsidRDefault="006A34E8" w:rsidP="00AE4AB4">
      <w:pPr>
        <w:spacing w:before="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ESSTIXThirteen">
    <w:panose1 w:val="00000400000000000000"/>
    <w:charset w:val="00"/>
    <w:family w:val="auto"/>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NimbusRomNo9L-Regu">
    <w:altName w:val="Times New Roman"/>
    <w:panose1 w:val="00000000000000000000"/>
    <w:charset w:val="0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0A7" w:rsidRDefault="001410A7" w:rsidP="00AE4AB4">
    <w:pPr>
      <w:pStyle w:val="a7"/>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0A7" w:rsidRDefault="001410A7" w:rsidP="00AE4AB4">
    <w:pPr>
      <w:pStyle w:val="a7"/>
      <w:spacing w:before="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0A7" w:rsidRDefault="001410A7" w:rsidP="00AE4AB4">
    <w:pPr>
      <w:pStyle w:val="a7"/>
      <w:spacing w:before="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A34E8" w:rsidRDefault="006A34E8" w:rsidP="00AE4AB4">
      <w:pPr>
        <w:spacing w:before="120"/>
      </w:pPr>
      <w:r>
        <w:separator/>
      </w:r>
    </w:p>
  </w:footnote>
  <w:footnote w:type="continuationSeparator" w:id="0">
    <w:p w:rsidR="006A34E8" w:rsidRDefault="006A34E8" w:rsidP="00AE4AB4">
      <w:pPr>
        <w:spacing w:before="120"/>
      </w:pPr>
      <w:r>
        <w:continuationSeparator/>
      </w:r>
    </w:p>
  </w:footnote>
  <w:footnote w:id="1">
    <w:p w:rsidR="00CA3166" w:rsidRDefault="00CA3166" w:rsidP="00CA3166">
      <w:pPr>
        <w:pStyle w:val="a8"/>
        <w:spacing w:before="120"/>
        <w:ind w:firstLine="260"/>
        <w:rPr>
          <w:rFonts w:hint="eastAsia"/>
        </w:rPr>
      </w:pPr>
      <w:r>
        <w:rPr>
          <w:rFonts w:hint="eastAsia"/>
          <w:sz w:val="13"/>
        </w:rPr>
        <w:t xml:space="preserve"> *</w:t>
      </w:r>
      <w:r w:rsidRPr="003F7DDD">
        <w:rPr>
          <w:rFonts w:hint="eastAsia"/>
        </w:rPr>
        <w:t>本课题得到</w:t>
      </w:r>
      <w:r w:rsidRPr="003F7DDD">
        <w:t>国家</w:t>
      </w:r>
      <w:r w:rsidRPr="003F7DDD">
        <w:rPr>
          <w:rFonts w:hint="eastAsia"/>
        </w:rPr>
        <w:t>“八六三”</w:t>
      </w:r>
      <w:proofErr w:type="gramStart"/>
      <w:r w:rsidRPr="003F7DDD">
        <w:t>高技术研究发展计划</w:t>
      </w:r>
      <w:r w:rsidRPr="003F7DDD">
        <w:t>(</w:t>
      </w:r>
      <w:proofErr w:type="gramEnd"/>
      <w:r w:rsidRPr="003F7DDD">
        <w:t>No.200</w:t>
      </w:r>
      <w:r w:rsidRPr="003F7DDD">
        <w:rPr>
          <w:rFonts w:hint="eastAsia"/>
        </w:rPr>
        <w:t>9</w:t>
      </w:r>
      <w:r w:rsidRPr="003F7DDD">
        <w:t>AA01Z1</w:t>
      </w:r>
      <w:r w:rsidRPr="003F7DDD">
        <w:rPr>
          <w:rFonts w:hint="eastAsia"/>
        </w:rPr>
        <w:t>26</w:t>
      </w:r>
      <w:r w:rsidRPr="003F7DDD">
        <w:t>)</w:t>
      </w:r>
      <w:r w:rsidRPr="003F7DDD">
        <w:rPr>
          <w:rFonts w:hint="eastAsia"/>
        </w:rPr>
        <w:t>，国家自然科学基金</w:t>
      </w:r>
      <w:r w:rsidRPr="003F7DDD">
        <w:t xml:space="preserve"> (</w:t>
      </w:r>
      <w:bookmarkStart w:id="0" w:name="OLE_LINK15"/>
      <w:bookmarkStart w:id="1" w:name="OLE_LINK16"/>
      <w:r w:rsidRPr="003F7DDD">
        <w:t>60876025</w:t>
      </w:r>
      <w:r w:rsidRPr="003F7DDD">
        <w:rPr>
          <w:rFonts w:hint="eastAsia"/>
        </w:rPr>
        <w:t xml:space="preserve">, </w:t>
      </w:r>
      <w:r w:rsidRPr="003F7DDD">
        <w:t>61076034</w:t>
      </w:r>
      <w:r w:rsidRPr="003F7DDD">
        <w:rPr>
          <w:rFonts w:hint="eastAsia"/>
        </w:rPr>
        <w:t xml:space="preserve">, </w:t>
      </w:r>
      <w:r w:rsidRPr="003F7DDD">
        <w:t>61171014</w:t>
      </w:r>
      <w:bookmarkEnd w:id="0"/>
      <w:bookmarkEnd w:id="1"/>
      <w:r w:rsidRPr="003F7DDD">
        <w:t>)</w:t>
      </w:r>
      <w:r w:rsidRPr="003F7DDD">
        <w:t>、中央高校基本科研业务费专项资金资助</w:t>
      </w:r>
      <w:r w:rsidRPr="003F7DDD">
        <w:rPr>
          <w:rFonts w:hint="eastAsia"/>
        </w:rPr>
        <w:t>。</w:t>
      </w:r>
    </w:p>
    <w:p w:rsidR="00CA3166" w:rsidRPr="00CA3166" w:rsidRDefault="00CA3166" w:rsidP="00CA3166">
      <w:pPr>
        <w:spacing w:before="120"/>
        <w:ind w:firstLineChars="0" w:firstLine="260"/>
        <w:rPr>
          <w:rFonts w:asciiTheme="minorEastAsia" w:hAnsiTheme="minorEastAsia"/>
          <w:sz w:val="18"/>
          <w:szCs w:val="18"/>
        </w:rPr>
      </w:pPr>
      <w:r w:rsidRPr="00CA3166">
        <w:rPr>
          <w:rFonts w:asciiTheme="minorEastAsia" w:hAnsiTheme="minorEastAsia" w:hint="eastAsia"/>
          <w:sz w:val="18"/>
          <w:szCs w:val="18"/>
        </w:rPr>
        <w:t>作者简介</w:t>
      </w:r>
      <w:r w:rsidRPr="00CA3166">
        <w:rPr>
          <w:rFonts w:asciiTheme="minorEastAsia" w:hAnsiTheme="minorEastAsia"/>
          <w:sz w:val="18"/>
          <w:szCs w:val="18"/>
        </w:rPr>
        <w:t xml:space="preserve">: </w:t>
      </w:r>
      <w:r w:rsidRPr="00CA3166">
        <w:rPr>
          <w:rFonts w:asciiTheme="minorEastAsia" w:hAnsiTheme="minorEastAsia" w:hint="eastAsia"/>
          <w:sz w:val="18"/>
          <w:szCs w:val="18"/>
        </w:rPr>
        <w:t>闫佳琪</w:t>
      </w:r>
      <w:r w:rsidRPr="00CA3166">
        <w:rPr>
          <w:rFonts w:asciiTheme="minorEastAsia" w:hAnsiTheme="minorEastAsia"/>
          <w:sz w:val="18"/>
          <w:szCs w:val="18"/>
        </w:rPr>
        <w:t>(</w:t>
      </w:r>
      <w:r w:rsidRPr="00CA3166">
        <w:rPr>
          <w:rFonts w:asciiTheme="minorEastAsia" w:hAnsiTheme="minorEastAsia" w:hint="eastAsia"/>
          <w:sz w:val="18"/>
          <w:szCs w:val="18"/>
        </w:rPr>
        <w:t>1988－</w:t>
      </w:r>
      <w:r w:rsidRPr="00CA3166">
        <w:rPr>
          <w:rFonts w:asciiTheme="minorEastAsia" w:hAnsiTheme="minorEastAsia"/>
          <w:sz w:val="18"/>
          <w:szCs w:val="18"/>
        </w:rPr>
        <w:t>),</w:t>
      </w:r>
      <w:r w:rsidRPr="00CA3166">
        <w:rPr>
          <w:rFonts w:asciiTheme="minorEastAsia" w:hAnsiTheme="minorEastAsia" w:hint="eastAsia"/>
          <w:sz w:val="18"/>
          <w:szCs w:val="18"/>
        </w:rPr>
        <w:t>男</w:t>
      </w:r>
      <w:r w:rsidRPr="00CA3166">
        <w:rPr>
          <w:rFonts w:asciiTheme="minorEastAsia" w:hAnsiTheme="minorEastAsia"/>
          <w:sz w:val="18"/>
          <w:szCs w:val="18"/>
        </w:rPr>
        <w:t>,</w:t>
      </w:r>
      <w:r w:rsidRPr="00CA3166">
        <w:rPr>
          <w:rFonts w:asciiTheme="minorEastAsia" w:hAnsiTheme="minorEastAsia" w:hint="eastAsia"/>
          <w:sz w:val="18"/>
          <w:szCs w:val="18"/>
        </w:rPr>
        <w:t>北京人</w:t>
      </w:r>
      <w:r w:rsidRPr="00CA3166">
        <w:rPr>
          <w:rFonts w:asciiTheme="minorEastAsia" w:hAnsiTheme="minorEastAsia"/>
          <w:sz w:val="18"/>
          <w:szCs w:val="18"/>
        </w:rPr>
        <w:t>,</w:t>
      </w:r>
      <w:r w:rsidRPr="00CA3166">
        <w:rPr>
          <w:rFonts w:asciiTheme="minorEastAsia" w:hAnsiTheme="minorEastAsia" w:hint="eastAsia"/>
          <w:sz w:val="18"/>
          <w:szCs w:val="18"/>
        </w:rPr>
        <w:t>研究生</w:t>
      </w:r>
      <w:r w:rsidRPr="00CA3166">
        <w:rPr>
          <w:rFonts w:asciiTheme="minorEastAsia" w:hAnsiTheme="minorEastAsia"/>
          <w:sz w:val="18"/>
          <w:szCs w:val="18"/>
        </w:rPr>
        <w:t>,</w:t>
      </w:r>
      <w:r w:rsidRPr="00CA3166">
        <w:rPr>
          <w:rFonts w:asciiTheme="minorEastAsia" w:hAnsiTheme="minorEastAsia" w:hint="eastAsia"/>
          <w:sz w:val="18"/>
          <w:szCs w:val="18"/>
        </w:rPr>
        <w:t>主要研究领域为动态温度与能耗调度</w:t>
      </w:r>
      <w:r w:rsidRPr="00CA3166">
        <w:rPr>
          <w:rFonts w:asciiTheme="minorEastAsia" w:hAnsiTheme="minorEastAsia"/>
          <w:sz w:val="18"/>
          <w:szCs w:val="18"/>
        </w:rPr>
        <w:t>;</w:t>
      </w:r>
      <w:r w:rsidRPr="00CA3166">
        <w:rPr>
          <w:rFonts w:asciiTheme="minorEastAsia" w:hAnsiTheme="minorEastAsia" w:hint="eastAsia"/>
          <w:sz w:val="18"/>
          <w:szCs w:val="18"/>
        </w:rPr>
        <w:t>骆祖莹</w:t>
      </w:r>
      <w:r w:rsidRPr="00CA3166">
        <w:rPr>
          <w:rFonts w:asciiTheme="minorEastAsia" w:hAnsiTheme="minorEastAsia"/>
          <w:sz w:val="18"/>
          <w:szCs w:val="18"/>
        </w:rPr>
        <w:t>(</w:t>
      </w:r>
      <w:r w:rsidRPr="00CA3166">
        <w:rPr>
          <w:rFonts w:asciiTheme="minorEastAsia" w:hAnsiTheme="minorEastAsia" w:hint="eastAsia"/>
          <w:sz w:val="18"/>
          <w:szCs w:val="18"/>
        </w:rPr>
        <w:t>出生年－</w:t>
      </w:r>
      <w:r w:rsidRPr="00CA3166">
        <w:rPr>
          <w:rFonts w:asciiTheme="minorEastAsia" w:hAnsiTheme="minorEastAsia"/>
          <w:sz w:val="18"/>
          <w:szCs w:val="18"/>
        </w:rPr>
        <w:t>),</w:t>
      </w:r>
      <w:r w:rsidRPr="00CA3166">
        <w:rPr>
          <w:rFonts w:asciiTheme="minorEastAsia" w:hAnsiTheme="minorEastAsia" w:hint="eastAsia"/>
          <w:sz w:val="18"/>
          <w:szCs w:val="18"/>
        </w:rPr>
        <w:t>男</w:t>
      </w:r>
      <w:r w:rsidRPr="00CA3166">
        <w:rPr>
          <w:rFonts w:asciiTheme="minorEastAsia" w:hAnsiTheme="minorEastAsia"/>
          <w:sz w:val="18"/>
          <w:szCs w:val="18"/>
        </w:rPr>
        <w:t>,</w:t>
      </w:r>
      <w:r w:rsidRPr="00CA3166">
        <w:rPr>
          <w:rFonts w:asciiTheme="minorEastAsia" w:hAnsiTheme="minorEastAsia" w:hint="eastAsia"/>
          <w:sz w:val="18"/>
          <w:szCs w:val="18"/>
        </w:rPr>
        <w:t>博士后</w:t>
      </w:r>
      <w:r w:rsidRPr="00CA3166">
        <w:rPr>
          <w:rFonts w:asciiTheme="minorEastAsia" w:hAnsiTheme="minorEastAsia"/>
          <w:sz w:val="18"/>
          <w:szCs w:val="18"/>
        </w:rPr>
        <w:t>,</w:t>
      </w:r>
      <w:r w:rsidRPr="00CA3166">
        <w:rPr>
          <w:rFonts w:asciiTheme="minorEastAsia" w:hAnsiTheme="minorEastAsia" w:hint="eastAsia"/>
          <w:sz w:val="18"/>
          <w:szCs w:val="18"/>
        </w:rPr>
        <w:t>副教授</w:t>
      </w:r>
      <w:r w:rsidRPr="00CA3166">
        <w:rPr>
          <w:rFonts w:asciiTheme="minorEastAsia" w:hAnsiTheme="minorEastAsia"/>
          <w:sz w:val="18"/>
          <w:szCs w:val="18"/>
        </w:rPr>
        <w:t>,</w:t>
      </w:r>
      <w:r w:rsidRPr="00CA3166">
        <w:rPr>
          <w:rFonts w:asciiTheme="minorEastAsia" w:hAnsiTheme="minorEastAsia" w:hint="eastAsia"/>
          <w:sz w:val="18"/>
          <w:szCs w:val="18"/>
        </w:rPr>
        <w:t>主要研究领域为高性能计算，面向集成电路的计算机辅助设计</w:t>
      </w:r>
      <w:r w:rsidRPr="00CA3166">
        <w:rPr>
          <w:rFonts w:asciiTheme="minorEastAsia" w:hAnsiTheme="minorEastAsia"/>
          <w:sz w:val="18"/>
          <w:szCs w:val="18"/>
        </w:rPr>
        <w:t>;</w:t>
      </w:r>
      <w:r w:rsidRPr="00CA3166">
        <w:rPr>
          <w:rFonts w:asciiTheme="minorEastAsia" w:hAnsiTheme="minorEastAsia" w:hint="eastAsia"/>
          <w:sz w:val="18"/>
          <w:szCs w:val="18"/>
        </w:rPr>
        <w:t>赵国兴</w:t>
      </w:r>
      <w:r w:rsidRPr="00CA3166">
        <w:rPr>
          <w:rFonts w:asciiTheme="minorEastAsia" w:hAnsiTheme="minorEastAsia"/>
          <w:sz w:val="18"/>
          <w:szCs w:val="18"/>
        </w:rPr>
        <w:t>(</w:t>
      </w:r>
      <w:r w:rsidRPr="00CA3166">
        <w:rPr>
          <w:rFonts w:asciiTheme="minorEastAsia" w:hAnsiTheme="minorEastAsia" w:hint="eastAsia"/>
          <w:sz w:val="18"/>
          <w:szCs w:val="18"/>
        </w:rPr>
        <w:t>出生年－</w:t>
      </w:r>
      <w:r w:rsidRPr="00CA3166">
        <w:rPr>
          <w:rFonts w:asciiTheme="minorEastAsia" w:hAnsiTheme="minorEastAsia"/>
          <w:sz w:val="18"/>
          <w:szCs w:val="18"/>
        </w:rPr>
        <w:t>),</w:t>
      </w:r>
      <w:r w:rsidRPr="00CA3166">
        <w:rPr>
          <w:rFonts w:asciiTheme="minorEastAsia" w:hAnsiTheme="minorEastAsia" w:hint="eastAsia"/>
          <w:sz w:val="18"/>
          <w:szCs w:val="18"/>
        </w:rPr>
        <w:t>男</w:t>
      </w:r>
      <w:r w:rsidRPr="00CA3166">
        <w:rPr>
          <w:rFonts w:asciiTheme="minorEastAsia" w:hAnsiTheme="minorEastAsia"/>
          <w:sz w:val="18"/>
          <w:szCs w:val="18"/>
        </w:rPr>
        <w:t>,</w:t>
      </w:r>
      <w:r w:rsidRPr="00CA3166">
        <w:rPr>
          <w:rFonts w:asciiTheme="minorEastAsia" w:hAnsiTheme="minorEastAsia" w:hint="eastAsia"/>
          <w:sz w:val="18"/>
          <w:szCs w:val="18"/>
        </w:rPr>
        <w:t>博士</w:t>
      </w:r>
      <w:r w:rsidRPr="00CA3166">
        <w:rPr>
          <w:rFonts w:asciiTheme="minorEastAsia" w:hAnsiTheme="minorEastAsia"/>
          <w:sz w:val="18"/>
          <w:szCs w:val="18"/>
        </w:rPr>
        <w:t>,</w:t>
      </w:r>
      <w:r w:rsidRPr="00CA3166">
        <w:rPr>
          <w:rFonts w:asciiTheme="minorEastAsia" w:hAnsiTheme="minorEastAsia" w:hint="eastAsia"/>
          <w:sz w:val="18"/>
          <w:szCs w:val="18"/>
        </w:rPr>
        <w:t>讲师</w:t>
      </w:r>
      <w:r w:rsidRPr="00CA3166">
        <w:rPr>
          <w:rFonts w:asciiTheme="minorEastAsia" w:hAnsiTheme="minorEastAsia"/>
          <w:sz w:val="18"/>
          <w:szCs w:val="18"/>
        </w:rPr>
        <w:t>,</w:t>
      </w:r>
      <w:r w:rsidRPr="00CA3166">
        <w:rPr>
          <w:rFonts w:asciiTheme="minorEastAsia" w:hAnsiTheme="minorEastAsia" w:hint="eastAsia"/>
          <w:sz w:val="18"/>
          <w:szCs w:val="18"/>
        </w:rPr>
        <w:t>主要研究领域为高性能计算</w:t>
      </w:r>
      <w:r w:rsidRPr="00CA3166">
        <w:rPr>
          <w:rFonts w:asciiTheme="minorEastAsia" w:hAnsiTheme="minorEastAsia"/>
          <w:sz w:val="18"/>
          <w:szCs w:val="18"/>
        </w:rPr>
        <w:t>,</w:t>
      </w:r>
      <w:r w:rsidRPr="00CA3166">
        <w:rPr>
          <w:rFonts w:asciiTheme="minorEastAsia" w:hAnsiTheme="minorEastAsia" w:hint="eastAsia"/>
          <w:sz w:val="18"/>
          <w:szCs w:val="18"/>
        </w:rPr>
        <w:t>数据中心任务调度</w:t>
      </w:r>
      <w:r w:rsidRPr="00CA3166">
        <w:rPr>
          <w:rFonts w:asciiTheme="minorEastAsia" w:hAnsiTheme="minorEastAsia"/>
          <w:sz w:val="18"/>
          <w:szCs w:val="18"/>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0A7" w:rsidRDefault="001410A7" w:rsidP="00AE4AB4">
    <w:pPr>
      <w:pStyle w:val="a6"/>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0A7" w:rsidRPr="00711FF1" w:rsidRDefault="001410A7" w:rsidP="00711FF1">
    <w:pPr>
      <w:pStyle w:val="a6"/>
      <w:spacing w:before="120"/>
      <w:ind w:firstLine="360"/>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10A7" w:rsidRDefault="001410A7" w:rsidP="00AE4AB4">
    <w:pPr>
      <w:pStyle w:val="a6"/>
      <w:spacing w:before="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3382B"/>
    <w:multiLevelType w:val="hybridMultilevel"/>
    <w:tmpl w:val="2D36C70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2F094C"/>
    <w:multiLevelType w:val="hybridMultilevel"/>
    <w:tmpl w:val="7BEA47B6"/>
    <w:lvl w:ilvl="0" w:tplc="390AB954">
      <w:start w:val="1"/>
      <w:numFmt w:val="japaneseCounting"/>
      <w:lvlText w:val="第%1节"/>
      <w:lvlJc w:val="left"/>
      <w:pPr>
        <w:ind w:left="1290" w:hanging="93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872918"/>
    <w:multiLevelType w:val="hybridMultilevel"/>
    <w:tmpl w:val="782EF15E"/>
    <w:lvl w:ilvl="0" w:tplc="3854729E">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nsid w:val="1F454AE6"/>
    <w:multiLevelType w:val="hybridMultilevel"/>
    <w:tmpl w:val="DFC671CA"/>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20D71E65"/>
    <w:multiLevelType w:val="hybridMultilevel"/>
    <w:tmpl w:val="048CE7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51E2183"/>
    <w:multiLevelType w:val="hybridMultilevel"/>
    <w:tmpl w:val="2D36C70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00F7C29"/>
    <w:multiLevelType w:val="hybridMultilevel"/>
    <w:tmpl w:val="4344DA5C"/>
    <w:lvl w:ilvl="0" w:tplc="3BDE1B80">
      <w:start w:val="1"/>
      <w:numFmt w:val="japaneseCounting"/>
      <w:lvlText w:val="第%1节"/>
      <w:lvlJc w:val="left"/>
      <w:pPr>
        <w:ind w:left="1290" w:hanging="93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86A779B"/>
    <w:multiLevelType w:val="hybridMultilevel"/>
    <w:tmpl w:val="E502211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B85212C"/>
    <w:multiLevelType w:val="hybridMultilevel"/>
    <w:tmpl w:val="250219D0"/>
    <w:lvl w:ilvl="0" w:tplc="0D026E8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D745376"/>
    <w:multiLevelType w:val="hybridMultilevel"/>
    <w:tmpl w:val="E10E5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0C87D7C"/>
    <w:multiLevelType w:val="hybridMultilevel"/>
    <w:tmpl w:val="BF4E8BEA"/>
    <w:lvl w:ilvl="0" w:tplc="4EA204A6">
      <w:start w:val="1"/>
      <w:numFmt w:val="japaneseCounting"/>
      <w:lvlText w:val="第%1节"/>
      <w:lvlJc w:val="left"/>
      <w:pPr>
        <w:ind w:left="1290" w:hanging="93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2BB4E30"/>
    <w:multiLevelType w:val="hybridMultilevel"/>
    <w:tmpl w:val="8B8C052E"/>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2">
    <w:nsid w:val="48A521C8"/>
    <w:multiLevelType w:val="hybridMultilevel"/>
    <w:tmpl w:val="49603DD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5D600237"/>
    <w:multiLevelType w:val="hybridMultilevel"/>
    <w:tmpl w:val="A36010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E7447B8"/>
    <w:multiLevelType w:val="multilevel"/>
    <w:tmpl w:val="27CAD5BA"/>
    <w:lvl w:ilvl="0">
      <w:start w:val="4"/>
      <w:numFmt w:val="decimal"/>
      <w:lvlText w:val="%1"/>
      <w:lvlJc w:val="left"/>
      <w:pPr>
        <w:ind w:left="372" w:hanging="372"/>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61D9056B"/>
    <w:multiLevelType w:val="hybridMultilevel"/>
    <w:tmpl w:val="B2F054E8"/>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nsid w:val="64D34880"/>
    <w:multiLevelType w:val="hybridMultilevel"/>
    <w:tmpl w:val="8B1418BA"/>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695122B8"/>
    <w:multiLevelType w:val="hybridMultilevel"/>
    <w:tmpl w:val="2910B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0485683"/>
    <w:multiLevelType w:val="hybridMultilevel"/>
    <w:tmpl w:val="3B7C97AA"/>
    <w:lvl w:ilvl="0" w:tplc="0409000F">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nsid w:val="72A5712A"/>
    <w:multiLevelType w:val="hybridMultilevel"/>
    <w:tmpl w:val="79623934"/>
    <w:lvl w:ilvl="0" w:tplc="46A6C4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D5912A0"/>
    <w:multiLevelType w:val="hybridMultilevel"/>
    <w:tmpl w:val="A0E6413C"/>
    <w:lvl w:ilvl="0" w:tplc="CBAC1C8C">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1">
    <w:nsid w:val="7F774636"/>
    <w:multiLevelType w:val="hybridMultilevel"/>
    <w:tmpl w:val="14C87C20"/>
    <w:lvl w:ilvl="0" w:tplc="F364DCD2">
      <w:start w:val="1"/>
      <w:numFmt w:val="decimal"/>
      <w:lvlText w:val="(%1)"/>
      <w:lvlJc w:val="left"/>
      <w:pPr>
        <w:ind w:left="1112" w:hanging="672"/>
      </w:pPr>
      <w:rPr>
        <w:rFonts w:hint="default"/>
        <w:color w:val="auto"/>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4"/>
  </w:num>
  <w:num w:numId="3">
    <w:abstractNumId w:val="17"/>
  </w:num>
  <w:num w:numId="4">
    <w:abstractNumId w:val="9"/>
  </w:num>
  <w:num w:numId="5">
    <w:abstractNumId w:val="0"/>
  </w:num>
  <w:num w:numId="6">
    <w:abstractNumId w:val="5"/>
  </w:num>
  <w:num w:numId="7">
    <w:abstractNumId w:val="10"/>
  </w:num>
  <w:num w:numId="8">
    <w:abstractNumId w:val="16"/>
  </w:num>
  <w:num w:numId="9">
    <w:abstractNumId w:val="2"/>
  </w:num>
  <w:num w:numId="10">
    <w:abstractNumId w:val="15"/>
  </w:num>
  <w:num w:numId="11">
    <w:abstractNumId w:val="1"/>
  </w:num>
  <w:num w:numId="12">
    <w:abstractNumId w:val="12"/>
  </w:num>
  <w:num w:numId="13">
    <w:abstractNumId w:val="13"/>
  </w:num>
  <w:num w:numId="14">
    <w:abstractNumId w:val="3"/>
  </w:num>
  <w:num w:numId="15">
    <w:abstractNumId w:val="18"/>
  </w:num>
  <w:num w:numId="16">
    <w:abstractNumId w:val="7"/>
  </w:num>
  <w:num w:numId="17">
    <w:abstractNumId w:val="11"/>
  </w:num>
  <w:num w:numId="18">
    <w:abstractNumId w:val="8"/>
  </w:num>
  <w:num w:numId="19">
    <w:abstractNumId w:val="14"/>
  </w:num>
  <w:num w:numId="20">
    <w:abstractNumId w:val="20"/>
  </w:num>
  <w:num w:numId="21">
    <w:abstractNumId w:val="21"/>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5ADF"/>
    <w:rsid w:val="000018B6"/>
    <w:rsid w:val="000026D8"/>
    <w:rsid w:val="00003619"/>
    <w:rsid w:val="0001196F"/>
    <w:rsid w:val="000179A0"/>
    <w:rsid w:val="00020348"/>
    <w:rsid w:val="000216F0"/>
    <w:rsid w:val="00022933"/>
    <w:rsid w:val="0002439D"/>
    <w:rsid w:val="00025241"/>
    <w:rsid w:val="00025DE2"/>
    <w:rsid w:val="000310FE"/>
    <w:rsid w:val="0003299A"/>
    <w:rsid w:val="0003327F"/>
    <w:rsid w:val="00035ADF"/>
    <w:rsid w:val="0003733B"/>
    <w:rsid w:val="000377D8"/>
    <w:rsid w:val="0004033D"/>
    <w:rsid w:val="00042ABF"/>
    <w:rsid w:val="000451C6"/>
    <w:rsid w:val="00047DB2"/>
    <w:rsid w:val="000615C7"/>
    <w:rsid w:val="0006232E"/>
    <w:rsid w:val="00062494"/>
    <w:rsid w:val="00064963"/>
    <w:rsid w:val="000678E1"/>
    <w:rsid w:val="00072E29"/>
    <w:rsid w:val="00076F54"/>
    <w:rsid w:val="00083EE0"/>
    <w:rsid w:val="00086798"/>
    <w:rsid w:val="00090C69"/>
    <w:rsid w:val="000910A4"/>
    <w:rsid w:val="00091EC4"/>
    <w:rsid w:val="0009421E"/>
    <w:rsid w:val="00095012"/>
    <w:rsid w:val="00097792"/>
    <w:rsid w:val="000A21A8"/>
    <w:rsid w:val="000A389C"/>
    <w:rsid w:val="000A3C94"/>
    <w:rsid w:val="000B0A05"/>
    <w:rsid w:val="000B2167"/>
    <w:rsid w:val="000C3BFE"/>
    <w:rsid w:val="000C3EA5"/>
    <w:rsid w:val="000C5930"/>
    <w:rsid w:val="000D6762"/>
    <w:rsid w:val="000D67D7"/>
    <w:rsid w:val="000E1B84"/>
    <w:rsid w:val="000E447E"/>
    <w:rsid w:val="000E63FD"/>
    <w:rsid w:val="000F0D3A"/>
    <w:rsid w:val="000F1581"/>
    <w:rsid w:val="000F23FE"/>
    <w:rsid w:val="000F2EE7"/>
    <w:rsid w:val="000F4D02"/>
    <w:rsid w:val="000F4E92"/>
    <w:rsid w:val="000F6918"/>
    <w:rsid w:val="00102A18"/>
    <w:rsid w:val="00103DE7"/>
    <w:rsid w:val="00104C2B"/>
    <w:rsid w:val="001063C7"/>
    <w:rsid w:val="0010674D"/>
    <w:rsid w:val="00110252"/>
    <w:rsid w:val="00110AF0"/>
    <w:rsid w:val="00117068"/>
    <w:rsid w:val="00120938"/>
    <w:rsid w:val="00121248"/>
    <w:rsid w:val="00122604"/>
    <w:rsid w:val="00123F19"/>
    <w:rsid w:val="001240C2"/>
    <w:rsid w:val="001373F8"/>
    <w:rsid w:val="001410A7"/>
    <w:rsid w:val="0015328C"/>
    <w:rsid w:val="001555D6"/>
    <w:rsid w:val="0015700C"/>
    <w:rsid w:val="0016025A"/>
    <w:rsid w:val="00162757"/>
    <w:rsid w:val="00164B56"/>
    <w:rsid w:val="00166744"/>
    <w:rsid w:val="0017537B"/>
    <w:rsid w:val="00175D4A"/>
    <w:rsid w:val="00184A79"/>
    <w:rsid w:val="00191590"/>
    <w:rsid w:val="0019307D"/>
    <w:rsid w:val="001943DD"/>
    <w:rsid w:val="00195C84"/>
    <w:rsid w:val="00195DC5"/>
    <w:rsid w:val="001A0E8C"/>
    <w:rsid w:val="001A53BF"/>
    <w:rsid w:val="001B12CD"/>
    <w:rsid w:val="001C3392"/>
    <w:rsid w:val="001C44BB"/>
    <w:rsid w:val="001C7CC5"/>
    <w:rsid w:val="001D6775"/>
    <w:rsid w:val="001E17F3"/>
    <w:rsid w:val="001E2E03"/>
    <w:rsid w:val="001E491B"/>
    <w:rsid w:val="001E696A"/>
    <w:rsid w:val="001F16B4"/>
    <w:rsid w:val="001F2733"/>
    <w:rsid w:val="001F2FE7"/>
    <w:rsid w:val="001F3F58"/>
    <w:rsid w:val="0020293D"/>
    <w:rsid w:val="0020482E"/>
    <w:rsid w:val="00214087"/>
    <w:rsid w:val="00217FB1"/>
    <w:rsid w:val="002217AB"/>
    <w:rsid w:val="00222D77"/>
    <w:rsid w:val="00224C68"/>
    <w:rsid w:val="002253AF"/>
    <w:rsid w:val="0022723D"/>
    <w:rsid w:val="00230269"/>
    <w:rsid w:val="002310BF"/>
    <w:rsid w:val="002345AB"/>
    <w:rsid w:val="002367EF"/>
    <w:rsid w:val="0024034D"/>
    <w:rsid w:val="00241519"/>
    <w:rsid w:val="002468CA"/>
    <w:rsid w:val="00247C71"/>
    <w:rsid w:val="00250785"/>
    <w:rsid w:val="00261FD4"/>
    <w:rsid w:val="0026633C"/>
    <w:rsid w:val="002671AD"/>
    <w:rsid w:val="00271C7B"/>
    <w:rsid w:val="00273525"/>
    <w:rsid w:val="00277082"/>
    <w:rsid w:val="00282158"/>
    <w:rsid w:val="0028227F"/>
    <w:rsid w:val="00282C5E"/>
    <w:rsid w:val="0028584E"/>
    <w:rsid w:val="00286110"/>
    <w:rsid w:val="0028717B"/>
    <w:rsid w:val="00287FCA"/>
    <w:rsid w:val="00293F11"/>
    <w:rsid w:val="0029481F"/>
    <w:rsid w:val="00295711"/>
    <w:rsid w:val="00297DA4"/>
    <w:rsid w:val="002A0159"/>
    <w:rsid w:val="002A5B24"/>
    <w:rsid w:val="002A6497"/>
    <w:rsid w:val="002A69D3"/>
    <w:rsid w:val="002A7340"/>
    <w:rsid w:val="002A7B9C"/>
    <w:rsid w:val="002B010A"/>
    <w:rsid w:val="002B1876"/>
    <w:rsid w:val="002B2645"/>
    <w:rsid w:val="002B3EAC"/>
    <w:rsid w:val="002B474E"/>
    <w:rsid w:val="002B4F11"/>
    <w:rsid w:val="002B5D75"/>
    <w:rsid w:val="002B5EC4"/>
    <w:rsid w:val="002C1649"/>
    <w:rsid w:val="002C304C"/>
    <w:rsid w:val="002C5D23"/>
    <w:rsid w:val="002D151F"/>
    <w:rsid w:val="002D3140"/>
    <w:rsid w:val="002D7B41"/>
    <w:rsid w:val="002E0FDC"/>
    <w:rsid w:val="002E4363"/>
    <w:rsid w:val="002E6883"/>
    <w:rsid w:val="002E7C1B"/>
    <w:rsid w:val="002F161E"/>
    <w:rsid w:val="002F1F38"/>
    <w:rsid w:val="002F485B"/>
    <w:rsid w:val="002F5784"/>
    <w:rsid w:val="002F7C91"/>
    <w:rsid w:val="00302141"/>
    <w:rsid w:val="00310F69"/>
    <w:rsid w:val="00312030"/>
    <w:rsid w:val="0031227B"/>
    <w:rsid w:val="003131A2"/>
    <w:rsid w:val="003209FA"/>
    <w:rsid w:val="003233C4"/>
    <w:rsid w:val="0032376F"/>
    <w:rsid w:val="003245BD"/>
    <w:rsid w:val="00326C24"/>
    <w:rsid w:val="003373B1"/>
    <w:rsid w:val="0034239D"/>
    <w:rsid w:val="003428A4"/>
    <w:rsid w:val="00343A3D"/>
    <w:rsid w:val="003459B7"/>
    <w:rsid w:val="00345F92"/>
    <w:rsid w:val="00347920"/>
    <w:rsid w:val="00351A69"/>
    <w:rsid w:val="00351BB7"/>
    <w:rsid w:val="003559E6"/>
    <w:rsid w:val="00365130"/>
    <w:rsid w:val="00367192"/>
    <w:rsid w:val="00367337"/>
    <w:rsid w:val="00377A1A"/>
    <w:rsid w:val="003805D4"/>
    <w:rsid w:val="00386227"/>
    <w:rsid w:val="00387BF6"/>
    <w:rsid w:val="003901AD"/>
    <w:rsid w:val="00394045"/>
    <w:rsid w:val="00394970"/>
    <w:rsid w:val="003A34EE"/>
    <w:rsid w:val="003B07FB"/>
    <w:rsid w:val="003B129E"/>
    <w:rsid w:val="003B1723"/>
    <w:rsid w:val="003B1C84"/>
    <w:rsid w:val="003B4A4E"/>
    <w:rsid w:val="003B5F27"/>
    <w:rsid w:val="003B6150"/>
    <w:rsid w:val="003C34EB"/>
    <w:rsid w:val="003C3CAF"/>
    <w:rsid w:val="003C4F08"/>
    <w:rsid w:val="003D1848"/>
    <w:rsid w:val="003D2754"/>
    <w:rsid w:val="003D7498"/>
    <w:rsid w:val="003E222A"/>
    <w:rsid w:val="003E67EB"/>
    <w:rsid w:val="003F0B29"/>
    <w:rsid w:val="003F0FAF"/>
    <w:rsid w:val="003F3330"/>
    <w:rsid w:val="003F42B1"/>
    <w:rsid w:val="003F6D42"/>
    <w:rsid w:val="003F73AC"/>
    <w:rsid w:val="003F7FB8"/>
    <w:rsid w:val="00407961"/>
    <w:rsid w:val="004117EA"/>
    <w:rsid w:val="00415370"/>
    <w:rsid w:val="00423783"/>
    <w:rsid w:val="00430C8E"/>
    <w:rsid w:val="004316CD"/>
    <w:rsid w:val="004337CD"/>
    <w:rsid w:val="00433AAC"/>
    <w:rsid w:val="00433F9F"/>
    <w:rsid w:val="0043725A"/>
    <w:rsid w:val="004401C5"/>
    <w:rsid w:val="00443156"/>
    <w:rsid w:val="00443FB7"/>
    <w:rsid w:val="00444D9E"/>
    <w:rsid w:val="00445CE0"/>
    <w:rsid w:val="004469FB"/>
    <w:rsid w:val="00450112"/>
    <w:rsid w:val="0045360E"/>
    <w:rsid w:val="00454816"/>
    <w:rsid w:val="00460CA9"/>
    <w:rsid w:val="00462A8B"/>
    <w:rsid w:val="00462F9C"/>
    <w:rsid w:val="00466EAE"/>
    <w:rsid w:val="00470A64"/>
    <w:rsid w:val="00474B1B"/>
    <w:rsid w:val="00476A38"/>
    <w:rsid w:val="00480710"/>
    <w:rsid w:val="0048378D"/>
    <w:rsid w:val="004867AA"/>
    <w:rsid w:val="00486C6D"/>
    <w:rsid w:val="004870AF"/>
    <w:rsid w:val="004914D8"/>
    <w:rsid w:val="0049475B"/>
    <w:rsid w:val="004967B1"/>
    <w:rsid w:val="004A00C9"/>
    <w:rsid w:val="004A16FE"/>
    <w:rsid w:val="004A44CB"/>
    <w:rsid w:val="004A6108"/>
    <w:rsid w:val="004B11D8"/>
    <w:rsid w:val="004B2D03"/>
    <w:rsid w:val="004B4ABB"/>
    <w:rsid w:val="004B4F3C"/>
    <w:rsid w:val="004B544E"/>
    <w:rsid w:val="004D256C"/>
    <w:rsid w:val="004D2C94"/>
    <w:rsid w:val="004D36E9"/>
    <w:rsid w:val="004D4FFA"/>
    <w:rsid w:val="004D7398"/>
    <w:rsid w:val="004E04A4"/>
    <w:rsid w:val="004E0828"/>
    <w:rsid w:val="004E1E42"/>
    <w:rsid w:val="004E2542"/>
    <w:rsid w:val="004E5F74"/>
    <w:rsid w:val="004E7679"/>
    <w:rsid w:val="004E78ED"/>
    <w:rsid w:val="004F3F9B"/>
    <w:rsid w:val="004F68EC"/>
    <w:rsid w:val="005023C8"/>
    <w:rsid w:val="005027EE"/>
    <w:rsid w:val="00502B56"/>
    <w:rsid w:val="00507378"/>
    <w:rsid w:val="005106B9"/>
    <w:rsid w:val="0051780C"/>
    <w:rsid w:val="00517FC1"/>
    <w:rsid w:val="005241AC"/>
    <w:rsid w:val="005242B7"/>
    <w:rsid w:val="00525270"/>
    <w:rsid w:val="00526EF9"/>
    <w:rsid w:val="005325E1"/>
    <w:rsid w:val="005330E6"/>
    <w:rsid w:val="00542BCE"/>
    <w:rsid w:val="00551262"/>
    <w:rsid w:val="005538FC"/>
    <w:rsid w:val="00560B64"/>
    <w:rsid w:val="00562103"/>
    <w:rsid w:val="00564A31"/>
    <w:rsid w:val="005720D1"/>
    <w:rsid w:val="00574A25"/>
    <w:rsid w:val="00574C2C"/>
    <w:rsid w:val="00576E44"/>
    <w:rsid w:val="0058077E"/>
    <w:rsid w:val="0058372B"/>
    <w:rsid w:val="00583EBB"/>
    <w:rsid w:val="005972F0"/>
    <w:rsid w:val="005A0139"/>
    <w:rsid w:val="005A21B9"/>
    <w:rsid w:val="005A7F38"/>
    <w:rsid w:val="005B08C1"/>
    <w:rsid w:val="005B0C09"/>
    <w:rsid w:val="005B648A"/>
    <w:rsid w:val="005B66A3"/>
    <w:rsid w:val="005B6A66"/>
    <w:rsid w:val="005C2084"/>
    <w:rsid w:val="005C2B47"/>
    <w:rsid w:val="005D2CB0"/>
    <w:rsid w:val="005E1227"/>
    <w:rsid w:val="005E41B1"/>
    <w:rsid w:val="005E68A2"/>
    <w:rsid w:val="005E7CA2"/>
    <w:rsid w:val="005F216E"/>
    <w:rsid w:val="0060370C"/>
    <w:rsid w:val="00622441"/>
    <w:rsid w:val="00630981"/>
    <w:rsid w:val="0063105A"/>
    <w:rsid w:val="00631ACE"/>
    <w:rsid w:val="00631B55"/>
    <w:rsid w:val="00633666"/>
    <w:rsid w:val="00634646"/>
    <w:rsid w:val="00634E0D"/>
    <w:rsid w:val="00640B1C"/>
    <w:rsid w:val="0064320B"/>
    <w:rsid w:val="00651C7C"/>
    <w:rsid w:val="00654C2D"/>
    <w:rsid w:val="00655FBB"/>
    <w:rsid w:val="00661796"/>
    <w:rsid w:val="00662683"/>
    <w:rsid w:val="00671B07"/>
    <w:rsid w:val="006750DE"/>
    <w:rsid w:val="0067696A"/>
    <w:rsid w:val="00677B91"/>
    <w:rsid w:val="00686E3A"/>
    <w:rsid w:val="00691B68"/>
    <w:rsid w:val="00692833"/>
    <w:rsid w:val="00694E9E"/>
    <w:rsid w:val="006A1203"/>
    <w:rsid w:val="006A34E8"/>
    <w:rsid w:val="006A53DE"/>
    <w:rsid w:val="006A6B3A"/>
    <w:rsid w:val="006B01A2"/>
    <w:rsid w:val="006B1272"/>
    <w:rsid w:val="006B4A9F"/>
    <w:rsid w:val="006B7270"/>
    <w:rsid w:val="006C0BC6"/>
    <w:rsid w:val="006C1781"/>
    <w:rsid w:val="006C49D7"/>
    <w:rsid w:val="006D076D"/>
    <w:rsid w:val="006D1099"/>
    <w:rsid w:val="006D467C"/>
    <w:rsid w:val="006D7676"/>
    <w:rsid w:val="006E055B"/>
    <w:rsid w:val="006E3D9A"/>
    <w:rsid w:val="006E6FB5"/>
    <w:rsid w:val="006E7D00"/>
    <w:rsid w:val="006E7E05"/>
    <w:rsid w:val="006F203E"/>
    <w:rsid w:val="006F4178"/>
    <w:rsid w:val="006F59BF"/>
    <w:rsid w:val="006F7CEE"/>
    <w:rsid w:val="00700FCE"/>
    <w:rsid w:val="007044E2"/>
    <w:rsid w:val="00710224"/>
    <w:rsid w:val="007111ED"/>
    <w:rsid w:val="00711FF1"/>
    <w:rsid w:val="0071351E"/>
    <w:rsid w:val="00716263"/>
    <w:rsid w:val="00717BA2"/>
    <w:rsid w:val="00717CB7"/>
    <w:rsid w:val="00723642"/>
    <w:rsid w:val="00724463"/>
    <w:rsid w:val="00730626"/>
    <w:rsid w:val="00733922"/>
    <w:rsid w:val="00733D58"/>
    <w:rsid w:val="00734D46"/>
    <w:rsid w:val="00740338"/>
    <w:rsid w:val="00743EAC"/>
    <w:rsid w:val="00744815"/>
    <w:rsid w:val="00760C6D"/>
    <w:rsid w:val="00762950"/>
    <w:rsid w:val="0077441B"/>
    <w:rsid w:val="007755E1"/>
    <w:rsid w:val="00777968"/>
    <w:rsid w:val="0078229E"/>
    <w:rsid w:val="007826A2"/>
    <w:rsid w:val="0078272F"/>
    <w:rsid w:val="00786958"/>
    <w:rsid w:val="007869C0"/>
    <w:rsid w:val="00787D30"/>
    <w:rsid w:val="0079341A"/>
    <w:rsid w:val="007949E3"/>
    <w:rsid w:val="00794C49"/>
    <w:rsid w:val="00797074"/>
    <w:rsid w:val="007A5449"/>
    <w:rsid w:val="007A6BA8"/>
    <w:rsid w:val="007B1080"/>
    <w:rsid w:val="007B4654"/>
    <w:rsid w:val="007B4BE9"/>
    <w:rsid w:val="007C4756"/>
    <w:rsid w:val="007C7D97"/>
    <w:rsid w:val="007D2CC4"/>
    <w:rsid w:val="007D3572"/>
    <w:rsid w:val="007D3604"/>
    <w:rsid w:val="007D3BB6"/>
    <w:rsid w:val="007D69FF"/>
    <w:rsid w:val="007D7C60"/>
    <w:rsid w:val="007E1E8C"/>
    <w:rsid w:val="007E2560"/>
    <w:rsid w:val="007F40AB"/>
    <w:rsid w:val="007F7B8E"/>
    <w:rsid w:val="008015B9"/>
    <w:rsid w:val="00810B87"/>
    <w:rsid w:val="00814DA0"/>
    <w:rsid w:val="00817CDB"/>
    <w:rsid w:val="00821506"/>
    <w:rsid w:val="0082203E"/>
    <w:rsid w:val="00823023"/>
    <w:rsid w:val="0082668B"/>
    <w:rsid w:val="00834604"/>
    <w:rsid w:val="00843E58"/>
    <w:rsid w:val="00845AB1"/>
    <w:rsid w:val="008505A3"/>
    <w:rsid w:val="00852A26"/>
    <w:rsid w:val="008536F8"/>
    <w:rsid w:val="00856E01"/>
    <w:rsid w:val="00857306"/>
    <w:rsid w:val="00857846"/>
    <w:rsid w:val="00860FC4"/>
    <w:rsid w:val="0086185D"/>
    <w:rsid w:val="00864E7B"/>
    <w:rsid w:val="008667FB"/>
    <w:rsid w:val="0087090D"/>
    <w:rsid w:val="00872A5B"/>
    <w:rsid w:val="00873586"/>
    <w:rsid w:val="00873B27"/>
    <w:rsid w:val="00874D77"/>
    <w:rsid w:val="00874F32"/>
    <w:rsid w:val="00876A18"/>
    <w:rsid w:val="00876ED8"/>
    <w:rsid w:val="00880809"/>
    <w:rsid w:val="00881917"/>
    <w:rsid w:val="00881E02"/>
    <w:rsid w:val="00885647"/>
    <w:rsid w:val="00887E6E"/>
    <w:rsid w:val="00891971"/>
    <w:rsid w:val="00894A03"/>
    <w:rsid w:val="008A0466"/>
    <w:rsid w:val="008A4768"/>
    <w:rsid w:val="008B2893"/>
    <w:rsid w:val="008B2CC9"/>
    <w:rsid w:val="008B43EC"/>
    <w:rsid w:val="008B50F2"/>
    <w:rsid w:val="008B5681"/>
    <w:rsid w:val="008B6444"/>
    <w:rsid w:val="008C42ED"/>
    <w:rsid w:val="008C59CD"/>
    <w:rsid w:val="008C6FFB"/>
    <w:rsid w:val="008C7428"/>
    <w:rsid w:val="008D0C6F"/>
    <w:rsid w:val="008D6288"/>
    <w:rsid w:val="008E7162"/>
    <w:rsid w:val="008F191A"/>
    <w:rsid w:val="008F4C48"/>
    <w:rsid w:val="008F4ED6"/>
    <w:rsid w:val="0090036A"/>
    <w:rsid w:val="00900966"/>
    <w:rsid w:val="00900C1A"/>
    <w:rsid w:val="0090215C"/>
    <w:rsid w:val="0090464C"/>
    <w:rsid w:val="009063D1"/>
    <w:rsid w:val="0091163C"/>
    <w:rsid w:val="00921346"/>
    <w:rsid w:val="00923F33"/>
    <w:rsid w:val="0092662E"/>
    <w:rsid w:val="0092756F"/>
    <w:rsid w:val="00932B81"/>
    <w:rsid w:val="00937AD0"/>
    <w:rsid w:val="00937FA5"/>
    <w:rsid w:val="00940CEA"/>
    <w:rsid w:val="009443C0"/>
    <w:rsid w:val="009505C8"/>
    <w:rsid w:val="00952748"/>
    <w:rsid w:val="00956140"/>
    <w:rsid w:val="00960310"/>
    <w:rsid w:val="00961697"/>
    <w:rsid w:val="00963778"/>
    <w:rsid w:val="00966A9A"/>
    <w:rsid w:val="00967AE5"/>
    <w:rsid w:val="009727AD"/>
    <w:rsid w:val="00980012"/>
    <w:rsid w:val="00984269"/>
    <w:rsid w:val="00990788"/>
    <w:rsid w:val="00991A89"/>
    <w:rsid w:val="009A0818"/>
    <w:rsid w:val="009A30D3"/>
    <w:rsid w:val="009A65F8"/>
    <w:rsid w:val="009B1E2E"/>
    <w:rsid w:val="009B2304"/>
    <w:rsid w:val="009B2365"/>
    <w:rsid w:val="009B26EF"/>
    <w:rsid w:val="009B5FAF"/>
    <w:rsid w:val="009B7BA9"/>
    <w:rsid w:val="009C2810"/>
    <w:rsid w:val="009D024A"/>
    <w:rsid w:val="009D23C4"/>
    <w:rsid w:val="009D7C00"/>
    <w:rsid w:val="009E3095"/>
    <w:rsid w:val="009F008C"/>
    <w:rsid w:val="009F2A15"/>
    <w:rsid w:val="009F4F49"/>
    <w:rsid w:val="009F5EF0"/>
    <w:rsid w:val="00A015B5"/>
    <w:rsid w:val="00A02833"/>
    <w:rsid w:val="00A054FB"/>
    <w:rsid w:val="00A06416"/>
    <w:rsid w:val="00A144D7"/>
    <w:rsid w:val="00A164CA"/>
    <w:rsid w:val="00A253E4"/>
    <w:rsid w:val="00A26E80"/>
    <w:rsid w:val="00A3113E"/>
    <w:rsid w:val="00A3264B"/>
    <w:rsid w:val="00A33929"/>
    <w:rsid w:val="00A346BE"/>
    <w:rsid w:val="00A3560F"/>
    <w:rsid w:val="00A37C08"/>
    <w:rsid w:val="00A42D2A"/>
    <w:rsid w:val="00A45C71"/>
    <w:rsid w:val="00A51216"/>
    <w:rsid w:val="00A5137A"/>
    <w:rsid w:val="00A55540"/>
    <w:rsid w:val="00A64671"/>
    <w:rsid w:val="00A657F6"/>
    <w:rsid w:val="00A65BE3"/>
    <w:rsid w:val="00A66777"/>
    <w:rsid w:val="00A67188"/>
    <w:rsid w:val="00A7023A"/>
    <w:rsid w:val="00A70D10"/>
    <w:rsid w:val="00A73C67"/>
    <w:rsid w:val="00A74B95"/>
    <w:rsid w:val="00A74E1D"/>
    <w:rsid w:val="00A80AB8"/>
    <w:rsid w:val="00A80F5B"/>
    <w:rsid w:val="00A8412A"/>
    <w:rsid w:val="00A86E4A"/>
    <w:rsid w:val="00A90145"/>
    <w:rsid w:val="00A919BB"/>
    <w:rsid w:val="00A9434A"/>
    <w:rsid w:val="00A958B9"/>
    <w:rsid w:val="00AA2388"/>
    <w:rsid w:val="00AA24F5"/>
    <w:rsid w:val="00AA7B57"/>
    <w:rsid w:val="00AB154F"/>
    <w:rsid w:val="00AB2330"/>
    <w:rsid w:val="00AB453C"/>
    <w:rsid w:val="00AB5A39"/>
    <w:rsid w:val="00AC2837"/>
    <w:rsid w:val="00AC546C"/>
    <w:rsid w:val="00AC7DA9"/>
    <w:rsid w:val="00AD27CE"/>
    <w:rsid w:val="00AE159F"/>
    <w:rsid w:val="00AE459D"/>
    <w:rsid w:val="00AE4AB4"/>
    <w:rsid w:val="00AE6509"/>
    <w:rsid w:val="00AE6A01"/>
    <w:rsid w:val="00AF019D"/>
    <w:rsid w:val="00AF1919"/>
    <w:rsid w:val="00AF51A5"/>
    <w:rsid w:val="00AF7416"/>
    <w:rsid w:val="00B016C1"/>
    <w:rsid w:val="00B0393F"/>
    <w:rsid w:val="00B05F96"/>
    <w:rsid w:val="00B06EEB"/>
    <w:rsid w:val="00B10FF4"/>
    <w:rsid w:val="00B11C29"/>
    <w:rsid w:val="00B1264D"/>
    <w:rsid w:val="00B132A0"/>
    <w:rsid w:val="00B13EAA"/>
    <w:rsid w:val="00B2280C"/>
    <w:rsid w:val="00B243FC"/>
    <w:rsid w:val="00B24734"/>
    <w:rsid w:val="00B24A1C"/>
    <w:rsid w:val="00B26DB3"/>
    <w:rsid w:val="00B26E3E"/>
    <w:rsid w:val="00B327B1"/>
    <w:rsid w:val="00B36EAA"/>
    <w:rsid w:val="00B3799F"/>
    <w:rsid w:val="00B42CF3"/>
    <w:rsid w:val="00B50F7A"/>
    <w:rsid w:val="00B5182E"/>
    <w:rsid w:val="00B51AC1"/>
    <w:rsid w:val="00B54B45"/>
    <w:rsid w:val="00B621BB"/>
    <w:rsid w:val="00B62C1B"/>
    <w:rsid w:val="00B719B2"/>
    <w:rsid w:val="00B73444"/>
    <w:rsid w:val="00B74B2D"/>
    <w:rsid w:val="00B766BD"/>
    <w:rsid w:val="00B836C9"/>
    <w:rsid w:val="00B84126"/>
    <w:rsid w:val="00B87702"/>
    <w:rsid w:val="00B976A7"/>
    <w:rsid w:val="00BA2DFA"/>
    <w:rsid w:val="00BA3E8F"/>
    <w:rsid w:val="00BA4DEF"/>
    <w:rsid w:val="00BA51E3"/>
    <w:rsid w:val="00BA5875"/>
    <w:rsid w:val="00BB0E9C"/>
    <w:rsid w:val="00BB6E89"/>
    <w:rsid w:val="00BC1B55"/>
    <w:rsid w:val="00BC574C"/>
    <w:rsid w:val="00BC5C0B"/>
    <w:rsid w:val="00BC6116"/>
    <w:rsid w:val="00BC6262"/>
    <w:rsid w:val="00BD23E8"/>
    <w:rsid w:val="00BD2671"/>
    <w:rsid w:val="00BD4F25"/>
    <w:rsid w:val="00BD5A94"/>
    <w:rsid w:val="00BD5DD5"/>
    <w:rsid w:val="00BD5E20"/>
    <w:rsid w:val="00BD666A"/>
    <w:rsid w:val="00BE094C"/>
    <w:rsid w:val="00BE46E9"/>
    <w:rsid w:val="00BF2C68"/>
    <w:rsid w:val="00C012F0"/>
    <w:rsid w:val="00C05A53"/>
    <w:rsid w:val="00C0613F"/>
    <w:rsid w:val="00C12A7A"/>
    <w:rsid w:val="00C13B04"/>
    <w:rsid w:val="00C14E90"/>
    <w:rsid w:val="00C15C40"/>
    <w:rsid w:val="00C20D26"/>
    <w:rsid w:val="00C22905"/>
    <w:rsid w:val="00C25617"/>
    <w:rsid w:val="00C32615"/>
    <w:rsid w:val="00C36D6D"/>
    <w:rsid w:val="00C37C76"/>
    <w:rsid w:val="00C41E7E"/>
    <w:rsid w:val="00C47855"/>
    <w:rsid w:val="00C52E31"/>
    <w:rsid w:val="00C57C6F"/>
    <w:rsid w:val="00C62E0B"/>
    <w:rsid w:val="00C6587C"/>
    <w:rsid w:val="00C66473"/>
    <w:rsid w:val="00C67200"/>
    <w:rsid w:val="00C73B42"/>
    <w:rsid w:val="00C74242"/>
    <w:rsid w:val="00C85C01"/>
    <w:rsid w:val="00C86658"/>
    <w:rsid w:val="00C91991"/>
    <w:rsid w:val="00C94564"/>
    <w:rsid w:val="00C96EF5"/>
    <w:rsid w:val="00CA0C52"/>
    <w:rsid w:val="00CA1A13"/>
    <w:rsid w:val="00CA3166"/>
    <w:rsid w:val="00CA35BF"/>
    <w:rsid w:val="00CA451F"/>
    <w:rsid w:val="00CB0164"/>
    <w:rsid w:val="00CB13CA"/>
    <w:rsid w:val="00CB17A1"/>
    <w:rsid w:val="00CB6B13"/>
    <w:rsid w:val="00CB6E74"/>
    <w:rsid w:val="00CC75CF"/>
    <w:rsid w:val="00CD045B"/>
    <w:rsid w:val="00CD2557"/>
    <w:rsid w:val="00CD3586"/>
    <w:rsid w:val="00CD422D"/>
    <w:rsid w:val="00CD4F5C"/>
    <w:rsid w:val="00CE23EC"/>
    <w:rsid w:val="00CE2EE8"/>
    <w:rsid w:val="00CE7577"/>
    <w:rsid w:val="00CF2820"/>
    <w:rsid w:val="00D012D0"/>
    <w:rsid w:val="00D13E2D"/>
    <w:rsid w:val="00D1537F"/>
    <w:rsid w:val="00D16477"/>
    <w:rsid w:val="00D217F5"/>
    <w:rsid w:val="00D230CA"/>
    <w:rsid w:val="00D245DD"/>
    <w:rsid w:val="00D33E51"/>
    <w:rsid w:val="00D353AB"/>
    <w:rsid w:val="00D36D5C"/>
    <w:rsid w:val="00D41893"/>
    <w:rsid w:val="00D469D2"/>
    <w:rsid w:val="00D50EA5"/>
    <w:rsid w:val="00D52A72"/>
    <w:rsid w:val="00D53755"/>
    <w:rsid w:val="00D545BF"/>
    <w:rsid w:val="00D57782"/>
    <w:rsid w:val="00D62011"/>
    <w:rsid w:val="00D63F37"/>
    <w:rsid w:val="00D720BD"/>
    <w:rsid w:val="00D73766"/>
    <w:rsid w:val="00D757F0"/>
    <w:rsid w:val="00D76910"/>
    <w:rsid w:val="00D779BB"/>
    <w:rsid w:val="00D81923"/>
    <w:rsid w:val="00D84BB3"/>
    <w:rsid w:val="00D851E4"/>
    <w:rsid w:val="00D85D11"/>
    <w:rsid w:val="00D90608"/>
    <w:rsid w:val="00D91578"/>
    <w:rsid w:val="00D96A94"/>
    <w:rsid w:val="00DA3E34"/>
    <w:rsid w:val="00DA41B1"/>
    <w:rsid w:val="00DA5E97"/>
    <w:rsid w:val="00DB097C"/>
    <w:rsid w:val="00DB22A0"/>
    <w:rsid w:val="00DB6BE9"/>
    <w:rsid w:val="00DC27EA"/>
    <w:rsid w:val="00DC4263"/>
    <w:rsid w:val="00DC646B"/>
    <w:rsid w:val="00DC7CF1"/>
    <w:rsid w:val="00DD2C61"/>
    <w:rsid w:val="00DD31EB"/>
    <w:rsid w:val="00DD3241"/>
    <w:rsid w:val="00DE0180"/>
    <w:rsid w:val="00DE029E"/>
    <w:rsid w:val="00DE563D"/>
    <w:rsid w:val="00DF156E"/>
    <w:rsid w:val="00DF2D8D"/>
    <w:rsid w:val="00DF4869"/>
    <w:rsid w:val="00DF69B0"/>
    <w:rsid w:val="00E019CC"/>
    <w:rsid w:val="00E04AB5"/>
    <w:rsid w:val="00E050EB"/>
    <w:rsid w:val="00E11FDB"/>
    <w:rsid w:val="00E14904"/>
    <w:rsid w:val="00E214F0"/>
    <w:rsid w:val="00E23351"/>
    <w:rsid w:val="00E2786C"/>
    <w:rsid w:val="00E34321"/>
    <w:rsid w:val="00E3488D"/>
    <w:rsid w:val="00E37E06"/>
    <w:rsid w:val="00E4061D"/>
    <w:rsid w:val="00E45712"/>
    <w:rsid w:val="00E46D99"/>
    <w:rsid w:val="00E47D41"/>
    <w:rsid w:val="00E5174A"/>
    <w:rsid w:val="00E51930"/>
    <w:rsid w:val="00E52504"/>
    <w:rsid w:val="00E55BD0"/>
    <w:rsid w:val="00E57AAB"/>
    <w:rsid w:val="00E6026F"/>
    <w:rsid w:val="00E62701"/>
    <w:rsid w:val="00E660A8"/>
    <w:rsid w:val="00E672A1"/>
    <w:rsid w:val="00E7153E"/>
    <w:rsid w:val="00E81797"/>
    <w:rsid w:val="00E8223C"/>
    <w:rsid w:val="00E83E58"/>
    <w:rsid w:val="00E86321"/>
    <w:rsid w:val="00E900FF"/>
    <w:rsid w:val="00E91BC0"/>
    <w:rsid w:val="00E939FF"/>
    <w:rsid w:val="00E96321"/>
    <w:rsid w:val="00E979CC"/>
    <w:rsid w:val="00EA3F95"/>
    <w:rsid w:val="00EA4964"/>
    <w:rsid w:val="00EA5971"/>
    <w:rsid w:val="00EA5AA0"/>
    <w:rsid w:val="00EB0CFE"/>
    <w:rsid w:val="00EC3C2E"/>
    <w:rsid w:val="00ED1B2B"/>
    <w:rsid w:val="00ED4AF6"/>
    <w:rsid w:val="00ED7CFD"/>
    <w:rsid w:val="00EE7C95"/>
    <w:rsid w:val="00EF1D4F"/>
    <w:rsid w:val="00EF3B96"/>
    <w:rsid w:val="00F00BD0"/>
    <w:rsid w:val="00F0427A"/>
    <w:rsid w:val="00F046D9"/>
    <w:rsid w:val="00F04DEB"/>
    <w:rsid w:val="00F07586"/>
    <w:rsid w:val="00F15321"/>
    <w:rsid w:val="00F15A71"/>
    <w:rsid w:val="00F23960"/>
    <w:rsid w:val="00F33A5C"/>
    <w:rsid w:val="00F34401"/>
    <w:rsid w:val="00F34982"/>
    <w:rsid w:val="00F428AE"/>
    <w:rsid w:val="00F43B9E"/>
    <w:rsid w:val="00F53B96"/>
    <w:rsid w:val="00F53C4C"/>
    <w:rsid w:val="00F56428"/>
    <w:rsid w:val="00F629C9"/>
    <w:rsid w:val="00F6709B"/>
    <w:rsid w:val="00F71EDD"/>
    <w:rsid w:val="00F72513"/>
    <w:rsid w:val="00F72F83"/>
    <w:rsid w:val="00F73A10"/>
    <w:rsid w:val="00F75F56"/>
    <w:rsid w:val="00F7614B"/>
    <w:rsid w:val="00F76C9F"/>
    <w:rsid w:val="00F8067A"/>
    <w:rsid w:val="00F80F33"/>
    <w:rsid w:val="00F849BB"/>
    <w:rsid w:val="00F860EA"/>
    <w:rsid w:val="00F9312D"/>
    <w:rsid w:val="00F96B1D"/>
    <w:rsid w:val="00FA1706"/>
    <w:rsid w:val="00FA3AAD"/>
    <w:rsid w:val="00FA6EB8"/>
    <w:rsid w:val="00FB1580"/>
    <w:rsid w:val="00FB2312"/>
    <w:rsid w:val="00FB3D9F"/>
    <w:rsid w:val="00FC2D7B"/>
    <w:rsid w:val="00FC39D5"/>
    <w:rsid w:val="00FC3EB6"/>
    <w:rsid w:val="00FC6F91"/>
    <w:rsid w:val="00FD5242"/>
    <w:rsid w:val="00FD5B17"/>
    <w:rsid w:val="00FE0895"/>
    <w:rsid w:val="00FE7E50"/>
    <w:rsid w:val="00FF2475"/>
    <w:rsid w:val="00FF7E1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4B45"/>
    <w:pPr>
      <w:spacing w:beforeLines="50"/>
      <w:ind w:firstLineChars="200" w:firstLine="440"/>
    </w:pPr>
  </w:style>
  <w:style w:type="paragraph" w:styleId="1">
    <w:name w:val="heading 1"/>
    <w:basedOn w:val="a"/>
    <w:next w:val="a"/>
    <w:link w:val="1Char"/>
    <w:uiPriority w:val="9"/>
    <w:qFormat/>
    <w:rsid w:val="00E9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4B11D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AE159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8015B9"/>
    <w:pPr>
      <w:keepNext/>
      <w:keepLines/>
      <w:widowControl w:val="0"/>
      <w:spacing w:before="280" w:after="290" w:line="376" w:lineRule="auto"/>
      <w:jc w:val="both"/>
      <w:outlineLvl w:val="3"/>
    </w:pPr>
    <w:rPr>
      <w:rFonts w:asciiTheme="majorHAnsi" w:eastAsiaTheme="majorEastAsia" w:hAnsiTheme="majorHAnsi" w:cstheme="majorBidi"/>
      <w:b/>
      <w:bCs/>
      <w:kern w:val="2"/>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979CC"/>
    <w:rPr>
      <w:rFonts w:asciiTheme="majorHAnsi" w:eastAsiaTheme="majorEastAsia" w:hAnsiTheme="majorHAnsi" w:cstheme="majorBidi"/>
      <w:b/>
      <w:bCs/>
      <w:color w:val="365F91" w:themeColor="accent1" w:themeShade="BF"/>
      <w:sz w:val="28"/>
      <w:szCs w:val="28"/>
    </w:rPr>
  </w:style>
  <w:style w:type="paragraph" w:styleId="a3">
    <w:name w:val="Subtitle"/>
    <w:basedOn w:val="a"/>
    <w:next w:val="a"/>
    <w:link w:val="Char"/>
    <w:uiPriority w:val="11"/>
    <w:qFormat/>
    <w:rsid w:val="00E979CC"/>
    <w:pPr>
      <w:numPr>
        <w:ilvl w:val="1"/>
      </w:numPr>
      <w:ind w:firstLineChars="200" w:firstLine="440"/>
    </w:pPr>
    <w:rPr>
      <w:rFonts w:asciiTheme="majorHAnsi" w:eastAsiaTheme="majorEastAsia" w:hAnsiTheme="majorHAnsi" w:cstheme="majorBidi"/>
      <w:i/>
      <w:iCs/>
      <w:color w:val="4F81BD" w:themeColor="accent1"/>
      <w:spacing w:val="15"/>
      <w:sz w:val="24"/>
      <w:szCs w:val="24"/>
    </w:rPr>
  </w:style>
  <w:style w:type="character" w:customStyle="1" w:styleId="Char">
    <w:name w:val="副标题 Char"/>
    <w:basedOn w:val="a0"/>
    <w:link w:val="a3"/>
    <w:uiPriority w:val="11"/>
    <w:rsid w:val="00E979CC"/>
    <w:rPr>
      <w:rFonts w:asciiTheme="majorHAnsi" w:eastAsiaTheme="majorEastAsia" w:hAnsiTheme="majorHAnsi" w:cstheme="majorBidi"/>
      <w:i/>
      <w:iCs/>
      <w:color w:val="4F81BD" w:themeColor="accent1"/>
      <w:spacing w:val="15"/>
      <w:sz w:val="24"/>
      <w:szCs w:val="24"/>
    </w:rPr>
  </w:style>
  <w:style w:type="paragraph" w:styleId="a4">
    <w:name w:val="List Paragraph"/>
    <w:basedOn w:val="a"/>
    <w:uiPriority w:val="34"/>
    <w:qFormat/>
    <w:rsid w:val="00E979CC"/>
    <w:pPr>
      <w:ind w:left="720"/>
      <w:contextualSpacing/>
    </w:pPr>
  </w:style>
  <w:style w:type="paragraph" w:styleId="a5">
    <w:name w:val="Balloon Text"/>
    <w:basedOn w:val="a"/>
    <w:link w:val="Char0"/>
    <w:uiPriority w:val="99"/>
    <w:semiHidden/>
    <w:unhideWhenUsed/>
    <w:rsid w:val="00E37E06"/>
    <w:pPr>
      <w:spacing w:after="0" w:line="240" w:lineRule="auto"/>
    </w:pPr>
    <w:rPr>
      <w:rFonts w:ascii="宋体" w:eastAsia="宋体"/>
      <w:sz w:val="18"/>
      <w:szCs w:val="18"/>
    </w:rPr>
  </w:style>
  <w:style w:type="character" w:customStyle="1" w:styleId="Char0">
    <w:name w:val="批注框文本 Char"/>
    <w:basedOn w:val="a0"/>
    <w:link w:val="a5"/>
    <w:uiPriority w:val="99"/>
    <w:semiHidden/>
    <w:rsid w:val="00E37E06"/>
    <w:rPr>
      <w:rFonts w:ascii="宋体" w:eastAsia="宋体"/>
      <w:sz w:val="18"/>
      <w:szCs w:val="18"/>
    </w:rPr>
  </w:style>
  <w:style w:type="table" w:customStyle="1" w:styleId="2-11">
    <w:name w:val="中等深浅底纹 2 - 强调文字颜色 11"/>
    <w:basedOn w:val="a1"/>
    <w:uiPriority w:val="64"/>
    <w:rsid w:val="0072364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6">
    <w:name w:val="header"/>
    <w:basedOn w:val="a"/>
    <w:link w:val="Char1"/>
    <w:uiPriority w:val="99"/>
    <w:unhideWhenUsed/>
    <w:rsid w:val="00F7614B"/>
    <w:pPr>
      <w:tabs>
        <w:tab w:val="center" w:pos="4320"/>
        <w:tab w:val="right" w:pos="8640"/>
      </w:tabs>
      <w:spacing w:after="0" w:line="240" w:lineRule="auto"/>
    </w:pPr>
  </w:style>
  <w:style w:type="character" w:customStyle="1" w:styleId="Char1">
    <w:name w:val="页眉 Char"/>
    <w:basedOn w:val="a0"/>
    <w:link w:val="a6"/>
    <w:uiPriority w:val="99"/>
    <w:rsid w:val="00F7614B"/>
  </w:style>
  <w:style w:type="paragraph" w:styleId="a7">
    <w:name w:val="footer"/>
    <w:basedOn w:val="a"/>
    <w:link w:val="Char2"/>
    <w:uiPriority w:val="99"/>
    <w:unhideWhenUsed/>
    <w:rsid w:val="00F7614B"/>
    <w:pPr>
      <w:tabs>
        <w:tab w:val="center" w:pos="4320"/>
        <w:tab w:val="right" w:pos="8640"/>
      </w:tabs>
      <w:spacing w:after="0" w:line="240" w:lineRule="auto"/>
    </w:pPr>
  </w:style>
  <w:style w:type="character" w:customStyle="1" w:styleId="Char2">
    <w:name w:val="页脚 Char"/>
    <w:basedOn w:val="a0"/>
    <w:link w:val="a7"/>
    <w:uiPriority w:val="99"/>
    <w:rsid w:val="00F7614B"/>
  </w:style>
  <w:style w:type="paragraph" w:styleId="a8">
    <w:name w:val="footnote text"/>
    <w:basedOn w:val="a"/>
    <w:link w:val="Char3"/>
    <w:semiHidden/>
    <w:rsid w:val="00377A1A"/>
    <w:pPr>
      <w:widowControl w:val="0"/>
      <w:snapToGrid w:val="0"/>
      <w:spacing w:after="0" w:line="240" w:lineRule="auto"/>
    </w:pPr>
    <w:rPr>
      <w:rFonts w:ascii="Times New Roman" w:eastAsia="宋体" w:hAnsi="Times New Roman" w:cs="Times New Roman"/>
      <w:kern w:val="2"/>
      <w:sz w:val="18"/>
      <w:szCs w:val="18"/>
    </w:rPr>
  </w:style>
  <w:style w:type="character" w:customStyle="1" w:styleId="Char3">
    <w:name w:val="脚注文本 Char"/>
    <w:basedOn w:val="a0"/>
    <w:link w:val="a8"/>
    <w:semiHidden/>
    <w:rsid w:val="00377A1A"/>
    <w:rPr>
      <w:rFonts w:ascii="Times New Roman" w:eastAsia="宋体" w:hAnsi="Times New Roman" w:cs="Times New Roman"/>
      <w:kern w:val="2"/>
      <w:sz w:val="18"/>
      <w:szCs w:val="18"/>
    </w:rPr>
  </w:style>
  <w:style w:type="character" w:styleId="a9">
    <w:name w:val="footnote reference"/>
    <w:basedOn w:val="a0"/>
    <w:semiHidden/>
    <w:rsid w:val="00377A1A"/>
    <w:rPr>
      <w:vertAlign w:val="superscript"/>
    </w:rPr>
  </w:style>
  <w:style w:type="character" w:customStyle="1" w:styleId="style0011">
    <w:name w:val="style0011"/>
    <w:rsid w:val="00377A1A"/>
    <w:rPr>
      <w:strike w:val="0"/>
      <w:dstrike w:val="0"/>
      <w:sz w:val="14"/>
      <w:szCs w:val="14"/>
      <w:u w:val="none"/>
      <w:effect w:val="none"/>
    </w:rPr>
  </w:style>
  <w:style w:type="character" w:customStyle="1" w:styleId="4Char">
    <w:name w:val="标题 4 Char"/>
    <w:basedOn w:val="a0"/>
    <w:link w:val="4"/>
    <w:uiPriority w:val="9"/>
    <w:rsid w:val="008015B9"/>
    <w:rPr>
      <w:rFonts w:asciiTheme="majorHAnsi" w:eastAsiaTheme="majorEastAsia" w:hAnsiTheme="majorHAnsi" w:cstheme="majorBidi"/>
      <w:b/>
      <w:bCs/>
      <w:kern w:val="2"/>
      <w:sz w:val="28"/>
      <w:szCs w:val="28"/>
    </w:rPr>
  </w:style>
  <w:style w:type="paragraph" w:styleId="aa">
    <w:name w:val="Body Text Indent"/>
    <w:basedOn w:val="a"/>
    <w:link w:val="Char4"/>
    <w:semiHidden/>
    <w:rsid w:val="008015B9"/>
    <w:pPr>
      <w:widowControl w:val="0"/>
      <w:spacing w:after="0" w:line="240" w:lineRule="auto"/>
      <w:ind w:firstLine="420"/>
      <w:jc w:val="both"/>
    </w:pPr>
    <w:rPr>
      <w:rFonts w:ascii="Times New Roman" w:eastAsia="宋体" w:hAnsi="Times New Roman" w:cs="Times New Roman"/>
      <w:sz w:val="20"/>
      <w:szCs w:val="20"/>
    </w:rPr>
  </w:style>
  <w:style w:type="character" w:customStyle="1" w:styleId="Char4">
    <w:name w:val="正文文本缩进 Char"/>
    <w:basedOn w:val="a0"/>
    <w:link w:val="aa"/>
    <w:semiHidden/>
    <w:rsid w:val="008015B9"/>
    <w:rPr>
      <w:rFonts w:ascii="Times New Roman" w:eastAsia="宋体" w:hAnsi="Times New Roman" w:cs="Times New Roman"/>
      <w:sz w:val="20"/>
      <w:szCs w:val="20"/>
    </w:rPr>
  </w:style>
  <w:style w:type="paragraph" w:customStyle="1" w:styleId="10">
    <w:name w:val="1"/>
    <w:basedOn w:val="a"/>
    <w:next w:val="20"/>
    <w:rsid w:val="008015B9"/>
    <w:pPr>
      <w:widowControl w:val="0"/>
      <w:spacing w:after="120" w:line="480" w:lineRule="auto"/>
      <w:jc w:val="both"/>
    </w:pPr>
    <w:rPr>
      <w:rFonts w:ascii="Times New Roman" w:eastAsia="宋体" w:hAnsi="Times New Roman" w:cs="Times New Roman"/>
      <w:kern w:val="2"/>
      <w:sz w:val="21"/>
      <w:szCs w:val="24"/>
    </w:rPr>
  </w:style>
  <w:style w:type="paragraph" w:styleId="20">
    <w:name w:val="Body Text 2"/>
    <w:basedOn w:val="a"/>
    <w:link w:val="2Char0"/>
    <w:uiPriority w:val="99"/>
    <w:semiHidden/>
    <w:unhideWhenUsed/>
    <w:rsid w:val="008015B9"/>
    <w:pPr>
      <w:spacing w:after="120" w:line="480" w:lineRule="auto"/>
    </w:pPr>
  </w:style>
  <w:style w:type="character" w:customStyle="1" w:styleId="2Char0">
    <w:name w:val="正文文本 2 Char"/>
    <w:basedOn w:val="a0"/>
    <w:link w:val="20"/>
    <w:uiPriority w:val="99"/>
    <w:semiHidden/>
    <w:rsid w:val="008015B9"/>
  </w:style>
  <w:style w:type="table" w:styleId="ab">
    <w:name w:val="Table Grid"/>
    <w:basedOn w:val="a1"/>
    <w:uiPriority w:val="59"/>
    <w:rsid w:val="00CD4F5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basedOn w:val="a0"/>
    <w:uiPriority w:val="99"/>
    <w:unhideWhenUsed/>
    <w:rsid w:val="00DC27EA"/>
    <w:rPr>
      <w:color w:val="0000FF" w:themeColor="hyperlink"/>
      <w:u w:val="single"/>
    </w:rPr>
  </w:style>
  <w:style w:type="paragraph" w:customStyle="1" w:styleId="Char5">
    <w:name w:val="Char"/>
    <w:basedOn w:val="a"/>
    <w:rsid w:val="003E222A"/>
    <w:pPr>
      <w:spacing w:after="160" w:line="240" w:lineRule="exact"/>
    </w:pPr>
    <w:rPr>
      <w:rFonts w:ascii="Tahoma" w:eastAsia="宋体" w:hAnsi="Tahoma" w:cs="Times New Roman"/>
      <w:sz w:val="20"/>
      <w:szCs w:val="20"/>
      <w:lang w:eastAsia="en-US"/>
    </w:rPr>
  </w:style>
  <w:style w:type="character" w:customStyle="1" w:styleId="medblacktext1">
    <w:name w:val="medblacktext1"/>
    <w:rsid w:val="003B4A4E"/>
    <w:rPr>
      <w:rFonts w:ascii="Arial" w:hAnsi="Arial" w:cs="Arial" w:hint="default"/>
      <w:color w:val="000000"/>
      <w:sz w:val="18"/>
      <w:szCs w:val="18"/>
    </w:rPr>
  </w:style>
  <w:style w:type="paragraph" w:customStyle="1" w:styleId="Char6">
    <w:name w:val="Char"/>
    <w:basedOn w:val="a"/>
    <w:rsid w:val="00FD5242"/>
    <w:pPr>
      <w:spacing w:after="160" w:line="240" w:lineRule="exact"/>
    </w:pPr>
    <w:rPr>
      <w:rFonts w:ascii="Tahoma" w:eastAsia="宋体" w:hAnsi="Tahoma" w:cs="Times New Roman"/>
      <w:sz w:val="20"/>
      <w:szCs w:val="20"/>
      <w:lang w:eastAsia="en-US"/>
    </w:rPr>
  </w:style>
  <w:style w:type="character" w:customStyle="1" w:styleId="2Char">
    <w:name w:val="标题 2 Char"/>
    <w:basedOn w:val="a0"/>
    <w:link w:val="2"/>
    <w:uiPriority w:val="9"/>
    <w:rsid w:val="004B11D8"/>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AE159F"/>
    <w:rPr>
      <w:rFonts w:asciiTheme="majorHAnsi" w:eastAsiaTheme="majorEastAsia" w:hAnsiTheme="majorHAnsi" w:cstheme="majorBidi"/>
      <w:b/>
      <w:bCs/>
      <w:color w:val="4F81BD" w:themeColor="accent1"/>
    </w:rPr>
  </w:style>
  <w:style w:type="character" w:styleId="ad">
    <w:name w:val="Placeholder Text"/>
    <w:basedOn w:val="a0"/>
    <w:uiPriority w:val="99"/>
    <w:semiHidden/>
    <w:rsid w:val="006E7E05"/>
    <w:rPr>
      <w:color w:val="808080"/>
    </w:rPr>
  </w:style>
  <w:style w:type="paragraph" w:customStyle="1" w:styleId="Char7">
    <w:name w:val="Char"/>
    <w:basedOn w:val="a"/>
    <w:rsid w:val="00C62E0B"/>
    <w:pPr>
      <w:spacing w:after="160" w:line="240" w:lineRule="exact"/>
    </w:pPr>
    <w:rPr>
      <w:rFonts w:ascii="Tahoma" w:eastAsia="宋体" w:hAnsi="Tahoma" w:cs="Times New Roman"/>
      <w:sz w:val="20"/>
      <w:szCs w:val="20"/>
      <w:lang w:eastAsia="en-US"/>
    </w:rPr>
  </w:style>
  <w:style w:type="paragraph" w:styleId="ae">
    <w:name w:val="Normal (Web)"/>
    <w:basedOn w:val="a"/>
    <w:uiPriority w:val="99"/>
    <w:semiHidden/>
    <w:unhideWhenUsed/>
    <w:rsid w:val="00631B55"/>
    <w:pPr>
      <w:spacing w:before="100" w:beforeAutospacing="1" w:after="100" w:afterAutospacing="1" w:line="240" w:lineRule="auto"/>
    </w:pPr>
    <w:rPr>
      <w:rFonts w:ascii="Times New Roman" w:hAnsi="Times New Roman" w:cs="Times New Roman"/>
      <w:sz w:val="24"/>
      <w:szCs w:val="24"/>
    </w:rPr>
  </w:style>
  <w:style w:type="character" w:styleId="af">
    <w:name w:val="annotation reference"/>
    <w:basedOn w:val="a0"/>
    <w:uiPriority w:val="99"/>
    <w:semiHidden/>
    <w:unhideWhenUsed/>
    <w:rsid w:val="00B13EAA"/>
    <w:rPr>
      <w:sz w:val="16"/>
      <w:szCs w:val="16"/>
    </w:rPr>
  </w:style>
  <w:style w:type="paragraph" w:styleId="af0">
    <w:name w:val="annotation text"/>
    <w:basedOn w:val="a"/>
    <w:link w:val="Char8"/>
    <w:uiPriority w:val="99"/>
    <w:semiHidden/>
    <w:unhideWhenUsed/>
    <w:rsid w:val="00B13EAA"/>
    <w:pPr>
      <w:spacing w:line="240" w:lineRule="auto"/>
    </w:pPr>
    <w:rPr>
      <w:sz w:val="20"/>
      <w:szCs w:val="20"/>
    </w:rPr>
  </w:style>
  <w:style w:type="character" w:customStyle="1" w:styleId="Char8">
    <w:name w:val="批注文字 Char"/>
    <w:basedOn w:val="a0"/>
    <w:link w:val="af0"/>
    <w:uiPriority w:val="99"/>
    <w:semiHidden/>
    <w:rsid w:val="00B13EAA"/>
    <w:rPr>
      <w:sz w:val="20"/>
      <w:szCs w:val="20"/>
    </w:rPr>
  </w:style>
  <w:style w:type="paragraph" w:styleId="af1">
    <w:name w:val="annotation subject"/>
    <w:basedOn w:val="af0"/>
    <w:next w:val="af0"/>
    <w:link w:val="Char9"/>
    <w:uiPriority w:val="99"/>
    <w:semiHidden/>
    <w:unhideWhenUsed/>
    <w:rsid w:val="00B13EAA"/>
    <w:rPr>
      <w:b/>
      <w:bCs/>
    </w:rPr>
  </w:style>
  <w:style w:type="character" w:customStyle="1" w:styleId="Char9">
    <w:name w:val="批注主题 Char"/>
    <w:basedOn w:val="Char8"/>
    <w:link w:val="af1"/>
    <w:uiPriority w:val="99"/>
    <w:semiHidden/>
    <w:rsid w:val="00B13EAA"/>
    <w:rPr>
      <w:b/>
      <w:bCs/>
      <w:sz w:val="20"/>
      <w:szCs w:val="20"/>
    </w:rPr>
  </w:style>
  <w:style w:type="paragraph" w:styleId="af2">
    <w:name w:val="No Spacing"/>
    <w:uiPriority w:val="1"/>
    <w:qFormat/>
    <w:rsid w:val="004469FB"/>
    <w:pPr>
      <w:spacing w:beforeLines="50" w:after="0" w:line="240" w:lineRule="auto"/>
      <w:ind w:firstLineChars="200" w:firstLine="440"/>
    </w:pPr>
  </w:style>
  <w:style w:type="table" w:styleId="2-1">
    <w:name w:val="Medium Shading 2 Accent 1"/>
    <w:basedOn w:val="a1"/>
    <w:uiPriority w:val="64"/>
    <w:rsid w:val="003B5F2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af3">
    <w:name w:val="作者"/>
    <w:basedOn w:val="a"/>
    <w:next w:val="a"/>
    <w:rsid w:val="00CA3166"/>
    <w:pPr>
      <w:widowControl w:val="0"/>
      <w:overflowPunct w:val="0"/>
      <w:spacing w:beforeLines="0" w:before="160" w:after="240" w:line="0" w:lineRule="atLeast"/>
      <w:ind w:firstLineChars="0" w:firstLine="0"/>
    </w:pPr>
    <w:rPr>
      <w:rFonts w:ascii="Times New Roman" w:eastAsia="仿宋_GB2312" w:hAnsi="Times New Roman" w:cs="Times New Roman"/>
      <w:w w:val="66"/>
      <w:kern w:val="2"/>
      <w:sz w:val="28"/>
      <w:szCs w:val="20"/>
    </w:rPr>
  </w:style>
  <w:style w:type="paragraph" w:customStyle="1" w:styleId="af4">
    <w:name w:val="单位"/>
    <w:rsid w:val="00CA3166"/>
    <w:pPr>
      <w:spacing w:after="0" w:line="240" w:lineRule="auto"/>
      <w:ind w:left="70" w:hangingChars="70" w:hanging="70"/>
      <w:jc w:val="both"/>
    </w:pPr>
    <w:rPr>
      <w:rFonts w:ascii="Times New Roman" w:eastAsia="宋体" w:hAnsi="Times New Roman" w:cs="Times New Roman"/>
      <w:sz w:val="17"/>
      <w:szCs w:val="20"/>
    </w:rPr>
  </w:style>
  <w:style w:type="paragraph" w:customStyle="1" w:styleId="af5">
    <w:name w:val="摘要"/>
    <w:basedOn w:val="af6"/>
    <w:next w:val="af7"/>
    <w:rsid w:val="00CA3166"/>
    <w:pPr>
      <w:widowControl w:val="0"/>
      <w:tabs>
        <w:tab w:val="left" w:pos="798"/>
      </w:tabs>
      <w:overflowPunct w:val="0"/>
      <w:adjustRightInd w:val="0"/>
      <w:spacing w:beforeLines="0" w:after="0" w:line="240" w:lineRule="auto"/>
      <w:ind w:firstLineChars="0" w:firstLine="0"/>
      <w:jc w:val="both"/>
    </w:pPr>
    <w:rPr>
      <w:rFonts w:ascii="Times New Roman" w:eastAsia="楷体_GB2312" w:hAnsi="Times New Roman" w:cs="Times New Roman"/>
      <w:snapToGrid w:val="0"/>
      <w:kern w:val="2"/>
      <w:sz w:val="18"/>
      <w:szCs w:val="20"/>
    </w:rPr>
  </w:style>
  <w:style w:type="paragraph" w:customStyle="1" w:styleId="af7">
    <w:name w:val="关键词"/>
    <w:basedOn w:val="af5"/>
    <w:next w:val="af8"/>
    <w:rsid w:val="00CA3166"/>
    <w:pPr>
      <w:ind w:left="429" w:hangingChars="429" w:hanging="429"/>
    </w:pPr>
  </w:style>
  <w:style w:type="paragraph" w:customStyle="1" w:styleId="af8">
    <w:name w:val="分类号"/>
    <w:basedOn w:val="a"/>
    <w:next w:val="af6"/>
    <w:rsid w:val="00CA3166"/>
    <w:pPr>
      <w:tabs>
        <w:tab w:val="left" w:pos="1233"/>
      </w:tabs>
      <w:spacing w:beforeLines="0" w:after="320" w:line="240" w:lineRule="auto"/>
      <w:ind w:firstLineChars="0" w:firstLine="0"/>
      <w:jc w:val="both"/>
    </w:pPr>
    <w:rPr>
      <w:rFonts w:ascii="Times New Roman" w:eastAsia="黑体" w:hAnsi="Times New Roman" w:cs="Times New Roman"/>
      <w:iCs/>
      <w:sz w:val="18"/>
      <w:szCs w:val="20"/>
    </w:rPr>
  </w:style>
  <w:style w:type="paragraph" w:styleId="af6">
    <w:name w:val="Body Text"/>
    <w:basedOn w:val="a"/>
    <w:link w:val="Chara"/>
    <w:uiPriority w:val="99"/>
    <w:semiHidden/>
    <w:unhideWhenUsed/>
    <w:rsid w:val="00CA3166"/>
    <w:pPr>
      <w:spacing w:after="120"/>
    </w:pPr>
  </w:style>
  <w:style w:type="character" w:customStyle="1" w:styleId="Chara">
    <w:name w:val="正文文本 Char"/>
    <w:basedOn w:val="a0"/>
    <w:link w:val="af6"/>
    <w:uiPriority w:val="99"/>
    <w:semiHidden/>
    <w:rsid w:val="00CA3166"/>
  </w:style>
  <w:style w:type="paragraph" w:customStyle="1" w:styleId="DepartCorrespond">
    <w:name w:val="Depart.Correspond"/>
    <w:basedOn w:val="af4"/>
    <w:rsid w:val="00CA3166"/>
    <w:pPr>
      <w:ind w:left="66" w:hangingChars="66" w:hanging="66"/>
    </w:pPr>
    <w:rPr>
      <w:iCs/>
      <w:sz w:val="16"/>
    </w:rPr>
  </w:style>
  <w:style w:type="paragraph" w:customStyle="1" w:styleId="Date">
    <w:name w:val="Date"/>
    <w:basedOn w:val="DepartCorrespond"/>
    <w:next w:val="a"/>
    <w:rsid w:val="00CA3166"/>
    <w:pPr>
      <w:spacing w:after="240"/>
    </w:pPr>
    <w:rPr>
      <w:sz w:val="18"/>
    </w:rPr>
  </w:style>
  <w:style w:type="paragraph" w:customStyle="1" w:styleId="Name">
    <w:name w:val="Name"/>
    <w:basedOn w:val="af3"/>
    <w:next w:val="DepartCorrespond"/>
    <w:rsid w:val="00CA3166"/>
    <w:pPr>
      <w:keepNext/>
      <w:spacing w:before="220" w:after="180"/>
    </w:pPr>
    <w:rPr>
      <w:rFonts w:eastAsia="宋体"/>
      <w:w w:val="100"/>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4B45"/>
    <w:pPr>
      <w:spacing w:beforeLines="50"/>
      <w:ind w:firstLineChars="200" w:firstLine="440"/>
    </w:pPr>
  </w:style>
  <w:style w:type="paragraph" w:styleId="1">
    <w:name w:val="heading 1"/>
    <w:basedOn w:val="a"/>
    <w:next w:val="a"/>
    <w:link w:val="1Char"/>
    <w:uiPriority w:val="9"/>
    <w:qFormat/>
    <w:rsid w:val="00E9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4B11D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AE159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8015B9"/>
    <w:pPr>
      <w:keepNext/>
      <w:keepLines/>
      <w:widowControl w:val="0"/>
      <w:spacing w:before="280" w:after="290" w:line="376" w:lineRule="auto"/>
      <w:jc w:val="both"/>
      <w:outlineLvl w:val="3"/>
    </w:pPr>
    <w:rPr>
      <w:rFonts w:asciiTheme="majorHAnsi" w:eastAsiaTheme="majorEastAsia" w:hAnsiTheme="majorHAnsi" w:cstheme="majorBidi"/>
      <w:b/>
      <w:bCs/>
      <w:kern w:val="2"/>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979CC"/>
    <w:rPr>
      <w:rFonts w:asciiTheme="majorHAnsi" w:eastAsiaTheme="majorEastAsia" w:hAnsiTheme="majorHAnsi" w:cstheme="majorBidi"/>
      <w:b/>
      <w:bCs/>
      <w:color w:val="365F91" w:themeColor="accent1" w:themeShade="BF"/>
      <w:sz w:val="28"/>
      <w:szCs w:val="28"/>
    </w:rPr>
  </w:style>
  <w:style w:type="paragraph" w:styleId="a3">
    <w:name w:val="Subtitle"/>
    <w:basedOn w:val="a"/>
    <w:next w:val="a"/>
    <w:link w:val="Char"/>
    <w:uiPriority w:val="11"/>
    <w:qFormat/>
    <w:rsid w:val="00E979CC"/>
    <w:pPr>
      <w:numPr>
        <w:ilvl w:val="1"/>
      </w:numPr>
      <w:ind w:firstLineChars="200" w:firstLine="440"/>
    </w:pPr>
    <w:rPr>
      <w:rFonts w:asciiTheme="majorHAnsi" w:eastAsiaTheme="majorEastAsia" w:hAnsiTheme="majorHAnsi" w:cstheme="majorBidi"/>
      <w:i/>
      <w:iCs/>
      <w:color w:val="4F81BD" w:themeColor="accent1"/>
      <w:spacing w:val="15"/>
      <w:sz w:val="24"/>
      <w:szCs w:val="24"/>
    </w:rPr>
  </w:style>
  <w:style w:type="character" w:customStyle="1" w:styleId="Char">
    <w:name w:val="副标题 Char"/>
    <w:basedOn w:val="a0"/>
    <w:link w:val="a3"/>
    <w:uiPriority w:val="11"/>
    <w:rsid w:val="00E979CC"/>
    <w:rPr>
      <w:rFonts w:asciiTheme="majorHAnsi" w:eastAsiaTheme="majorEastAsia" w:hAnsiTheme="majorHAnsi" w:cstheme="majorBidi"/>
      <w:i/>
      <w:iCs/>
      <w:color w:val="4F81BD" w:themeColor="accent1"/>
      <w:spacing w:val="15"/>
      <w:sz w:val="24"/>
      <w:szCs w:val="24"/>
    </w:rPr>
  </w:style>
  <w:style w:type="paragraph" w:styleId="a4">
    <w:name w:val="List Paragraph"/>
    <w:basedOn w:val="a"/>
    <w:uiPriority w:val="34"/>
    <w:qFormat/>
    <w:rsid w:val="00E979CC"/>
    <w:pPr>
      <w:ind w:left="720"/>
      <w:contextualSpacing/>
    </w:pPr>
  </w:style>
  <w:style w:type="paragraph" w:styleId="a5">
    <w:name w:val="Balloon Text"/>
    <w:basedOn w:val="a"/>
    <w:link w:val="Char0"/>
    <w:uiPriority w:val="99"/>
    <w:semiHidden/>
    <w:unhideWhenUsed/>
    <w:rsid w:val="00E37E06"/>
    <w:pPr>
      <w:spacing w:after="0" w:line="240" w:lineRule="auto"/>
    </w:pPr>
    <w:rPr>
      <w:rFonts w:ascii="宋体" w:eastAsia="宋体"/>
      <w:sz w:val="18"/>
      <w:szCs w:val="18"/>
    </w:rPr>
  </w:style>
  <w:style w:type="character" w:customStyle="1" w:styleId="Char0">
    <w:name w:val="批注框文本 Char"/>
    <w:basedOn w:val="a0"/>
    <w:link w:val="a5"/>
    <w:uiPriority w:val="99"/>
    <w:semiHidden/>
    <w:rsid w:val="00E37E06"/>
    <w:rPr>
      <w:rFonts w:ascii="宋体" w:eastAsia="宋体"/>
      <w:sz w:val="18"/>
      <w:szCs w:val="18"/>
    </w:rPr>
  </w:style>
  <w:style w:type="table" w:customStyle="1" w:styleId="2-11">
    <w:name w:val="中等深浅底纹 2 - 强调文字颜色 11"/>
    <w:basedOn w:val="a1"/>
    <w:uiPriority w:val="64"/>
    <w:rsid w:val="0072364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6">
    <w:name w:val="header"/>
    <w:basedOn w:val="a"/>
    <w:link w:val="Char1"/>
    <w:uiPriority w:val="99"/>
    <w:unhideWhenUsed/>
    <w:rsid w:val="00F7614B"/>
    <w:pPr>
      <w:tabs>
        <w:tab w:val="center" w:pos="4320"/>
        <w:tab w:val="right" w:pos="8640"/>
      </w:tabs>
      <w:spacing w:after="0" w:line="240" w:lineRule="auto"/>
    </w:pPr>
  </w:style>
  <w:style w:type="character" w:customStyle="1" w:styleId="Char1">
    <w:name w:val="页眉 Char"/>
    <w:basedOn w:val="a0"/>
    <w:link w:val="a6"/>
    <w:uiPriority w:val="99"/>
    <w:rsid w:val="00F7614B"/>
  </w:style>
  <w:style w:type="paragraph" w:styleId="a7">
    <w:name w:val="footer"/>
    <w:basedOn w:val="a"/>
    <w:link w:val="Char2"/>
    <w:uiPriority w:val="99"/>
    <w:unhideWhenUsed/>
    <w:rsid w:val="00F7614B"/>
    <w:pPr>
      <w:tabs>
        <w:tab w:val="center" w:pos="4320"/>
        <w:tab w:val="right" w:pos="8640"/>
      </w:tabs>
      <w:spacing w:after="0" w:line="240" w:lineRule="auto"/>
    </w:pPr>
  </w:style>
  <w:style w:type="character" w:customStyle="1" w:styleId="Char2">
    <w:name w:val="页脚 Char"/>
    <w:basedOn w:val="a0"/>
    <w:link w:val="a7"/>
    <w:uiPriority w:val="99"/>
    <w:rsid w:val="00F7614B"/>
  </w:style>
  <w:style w:type="paragraph" w:styleId="a8">
    <w:name w:val="footnote text"/>
    <w:basedOn w:val="a"/>
    <w:link w:val="Char3"/>
    <w:semiHidden/>
    <w:rsid w:val="00377A1A"/>
    <w:pPr>
      <w:widowControl w:val="0"/>
      <w:snapToGrid w:val="0"/>
      <w:spacing w:after="0" w:line="240" w:lineRule="auto"/>
    </w:pPr>
    <w:rPr>
      <w:rFonts w:ascii="Times New Roman" w:eastAsia="宋体" w:hAnsi="Times New Roman" w:cs="Times New Roman"/>
      <w:kern w:val="2"/>
      <w:sz w:val="18"/>
      <w:szCs w:val="18"/>
    </w:rPr>
  </w:style>
  <w:style w:type="character" w:customStyle="1" w:styleId="Char3">
    <w:name w:val="脚注文本 Char"/>
    <w:basedOn w:val="a0"/>
    <w:link w:val="a8"/>
    <w:semiHidden/>
    <w:rsid w:val="00377A1A"/>
    <w:rPr>
      <w:rFonts w:ascii="Times New Roman" w:eastAsia="宋体" w:hAnsi="Times New Roman" w:cs="Times New Roman"/>
      <w:kern w:val="2"/>
      <w:sz w:val="18"/>
      <w:szCs w:val="18"/>
    </w:rPr>
  </w:style>
  <w:style w:type="character" w:styleId="a9">
    <w:name w:val="footnote reference"/>
    <w:basedOn w:val="a0"/>
    <w:semiHidden/>
    <w:rsid w:val="00377A1A"/>
    <w:rPr>
      <w:vertAlign w:val="superscript"/>
    </w:rPr>
  </w:style>
  <w:style w:type="character" w:customStyle="1" w:styleId="style0011">
    <w:name w:val="style0011"/>
    <w:rsid w:val="00377A1A"/>
    <w:rPr>
      <w:strike w:val="0"/>
      <w:dstrike w:val="0"/>
      <w:sz w:val="14"/>
      <w:szCs w:val="14"/>
      <w:u w:val="none"/>
      <w:effect w:val="none"/>
    </w:rPr>
  </w:style>
  <w:style w:type="character" w:customStyle="1" w:styleId="4Char">
    <w:name w:val="标题 4 Char"/>
    <w:basedOn w:val="a0"/>
    <w:link w:val="4"/>
    <w:uiPriority w:val="9"/>
    <w:rsid w:val="008015B9"/>
    <w:rPr>
      <w:rFonts w:asciiTheme="majorHAnsi" w:eastAsiaTheme="majorEastAsia" w:hAnsiTheme="majorHAnsi" w:cstheme="majorBidi"/>
      <w:b/>
      <w:bCs/>
      <w:kern w:val="2"/>
      <w:sz w:val="28"/>
      <w:szCs w:val="28"/>
    </w:rPr>
  </w:style>
  <w:style w:type="paragraph" w:styleId="aa">
    <w:name w:val="Body Text Indent"/>
    <w:basedOn w:val="a"/>
    <w:link w:val="Char4"/>
    <w:semiHidden/>
    <w:rsid w:val="008015B9"/>
    <w:pPr>
      <w:widowControl w:val="0"/>
      <w:spacing w:after="0" w:line="240" w:lineRule="auto"/>
      <w:ind w:firstLine="420"/>
      <w:jc w:val="both"/>
    </w:pPr>
    <w:rPr>
      <w:rFonts w:ascii="Times New Roman" w:eastAsia="宋体" w:hAnsi="Times New Roman" w:cs="Times New Roman"/>
      <w:sz w:val="20"/>
      <w:szCs w:val="20"/>
    </w:rPr>
  </w:style>
  <w:style w:type="character" w:customStyle="1" w:styleId="Char4">
    <w:name w:val="正文文本缩进 Char"/>
    <w:basedOn w:val="a0"/>
    <w:link w:val="aa"/>
    <w:semiHidden/>
    <w:rsid w:val="008015B9"/>
    <w:rPr>
      <w:rFonts w:ascii="Times New Roman" w:eastAsia="宋体" w:hAnsi="Times New Roman" w:cs="Times New Roman"/>
      <w:sz w:val="20"/>
      <w:szCs w:val="20"/>
    </w:rPr>
  </w:style>
  <w:style w:type="paragraph" w:customStyle="1" w:styleId="10">
    <w:name w:val="1"/>
    <w:basedOn w:val="a"/>
    <w:next w:val="20"/>
    <w:rsid w:val="008015B9"/>
    <w:pPr>
      <w:widowControl w:val="0"/>
      <w:spacing w:after="120" w:line="480" w:lineRule="auto"/>
      <w:jc w:val="both"/>
    </w:pPr>
    <w:rPr>
      <w:rFonts w:ascii="Times New Roman" w:eastAsia="宋体" w:hAnsi="Times New Roman" w:cs="Times New Roman"/>
      <w:kern w:val="2"/>
      <w:sz w:val="21"/>
      <w:szCs w:val="24"/>
    </w:rPr>
  </w:style>
  <w:style w:type="paragraph" w:styleId="20">
    <w:name w:val="Body Text 2"/>
    <w:basedOn w:val="a"/>
    <w:link w:val="2Char0"/>
    <w:uiPriority w:val="99"/>
    <w:semiHidden/>
    <w:unhideWhenUsed/>
    <w:rsid w:val="008015B9"/>
    <w:pPr>
      <w:spacing w:after="120" w:line="480" w:lineRule="auto"/>
    </w:pPr>
  </w:style>
  <w:style w:type="character" w:customStyle="1" w:styleId="2Char0">
    <w:name w:val="正文文本 2 Char"/>
    <w:basedOn w:val="a0"/>
    <w:link w:val="20"/>
    <w:uiPriority w:val="99"/>
    <w:semiHidden/>
    <w:rsid w:val="008015B9"/>
  </w:style>
  <w:style w:type="table" w:styleId="ab">
    <w:name w:val="Table Grid"/>
    <w:basedOn w:val="a1"/>
    <w:uiPriority w:val="59"/>
    <w:rsid w:val="00CD4F5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Hyperlink"/>
    <w:basedOn w:val="a0"/>
    <w:uiPriority w:val="99"/>
    <w:unhideWhenUsed/>
    <w:rsid w:val="00DC27EA"/>
    <w:rPr>
      <w:color w:val="0000FF" w:themeColor="hyperlink"/>
      <w:u w:val="single"/>
    </w:rPr>
  </w:style>
  <w:style w:type="paragraph" w:customStyle="1" w:styleId="Char5">
    <w:name w:val="Char"/>
    <w:basedOn w:val="a"/>
    <w:rsid w:val="003E222A"/>
    <w:pPr>
      <w:spacing w:after="160" w:line="240" w:lineRule="exact"/>
    </w:pPr>
    <w:rPr>
      <w:rFonts w:ascii="Tahoma" w:eastAsia="宋体" w:hAnsi="Tahoma" w:cs="Times New Roman"/>
      <w:sz w:val="20"/>
      <w:szCs w:val="20"/>
      <w:lang w:eastAsia="en-US"/>
    </w:rPr>
  </w:style>
  <w:style w:type="character" w:customStyle="1" w:styleId="medblacktext1">
    <w:name w:val="medblacktext1"/>
    <w:rsid w:val="003B4A4E"/>
    <w:rPr>
      <w:rFonts w:ascii="Arial" w:hAnsi="Arial" w:cs="Arial" w:hint="default"/>
      <w:color w:val="000000"/>
      <w:sz w:val="18"/>
      <w:szCs w:val="18"/>
    </w:rPr>
  </w:style>
  <w:style w:type="paragraph" w:customStyle="1" w:styleId="Char6">
    <w:name w:val="Char"/>
    <w:basedOn w:val="a"/>
    <w:rsid w:val="00FD5242"/>
    <w:pPr>
      <w:spacing w:after="160" w:line="240" w:lineRule="exact"/>
    </w:pPr>
    <w:rPr>
      <w:rFonts w:ascii="Tahoma" w:eastAsia="宋体" w:hAnsi="Tahoma" w:cs="Times New Roman"/>
      <w:sz w:val="20"/>
      <w:szCs w:val="20"/>
      <w:lang w:eastAsia="en-US"/>
    </w:rPr>
  </w:style>
  <w:style w:type="character" w:customStyle="1" w:styleId="2Char">
    <w:name w:val="标题 2 Char"/>
    <w:basedOn w:val="a0"/>
    <w:link w:val="2"/>
    <w:uiPriority w:val="9"/>
    <w:rsid w:val="004B11D8"/>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AE159F"/>
    <w:rPr>
      <w:rFonts w:asciiTheme="majorHAnsi" w:eastAsiaTheme="majorEastAsia" w:hAnsiTheme="majorHAnsi" w:cstheme="majorBidi"/>
      <w:b/>
      <w:bCs/>
      <w:color w:val="4F81BD" w:themeColor="accent1"/>
    </w:rPr>
  </w:style>
  <w:style w:type="character" w:styleId="ad">
    <w:name w:val="Placeholder Text"/>
    <w:basedOn w:val="a0"/>
    <w:uiPriority w:val="99"/>
    <w:semiHidden/>
    <w:rsid w:val="006E7E05"/>
    <w:rPr>
      <w:color w:val="808080"/>
    </w:rPr>
  </w:style>
  <w:style w:type="paragraph" w:customStyle="1" w:styleId="Char7">
    <w:name w:val="Char"/>
    <w:basedOn w:val="a"/>
    <w:rsid w:val="00C62E0B"/>
    <w:pPr>
      <w:spacing w:after="160" w:line="240" w:lineRule="exact"/>
    </w:pPr>
    <w:rPr>
      <w:rFonts w:ascii="Tahoma" w:eastAsia="宋体" w:hAnsi="Tahoma" w:cs="Times New Roman"/>
      <w:sz w:val="20"/>
      <w:szCs w:val="20"/>
      <w:lang w:eastAsia="en-US"/>
    </w:rPr>
  </w:style>
  <w:style w:type="paragraph" w:styleId="ae">
    <w:name w:val="Normal (Web)"/>
    <w:basedOn w:val="a"/>
    <w:uiPriority w:val="99"/>
    <w:semiHidden/>
    <w:unhideWhenUsed/>
    <w:rsid w:val="00631B55"/>
    <w:pPr>
      <w:spacing w:before="100" w:beforeAutospacing="1" w:after="100" w:afterAutospacing="1" w:line="240" w:lineRule="auto"/>
    </w:pPr>
    <w:rPr>
      <w:rFonts w:ascii="Times New Roman" w:hAnsi="Times New Roman" w:cs="Times New Roman"/>
      <w:sz w:val="24"/>
      <w:szCs w:val="24"/>
    </w:rPr>
  </w:style>
  <w:style w:type="character" w:styleId="af">
    <w:name w:val="annotation reference"/>
    <w:basedOn w:val="a0"/>
    <w:uiPriority w:val="99"/>
    <w:semiHidden/>
    <w:unhideWhenUsed/>
    <w:rsid w:val="00B13EAA"/>
    <w:rPr>
      <w:sz w:val="16"/>
      <w:szCs w:val="16"/>
    </w:rPr>
  </w:style>
  <w:style w:type="paragraph" w:styleId="af0">
    <w:name w:val="annotation text"/>
    <w:basedOn w:val="a"/>
    <w:link w:val="Char8"/>
    <w:uiPriority w:val="99"/>
    <w:semiHidden/>
    <w:unhideWhenUsed/>
    <w:rsid w:val="00B13EAA"/>
    <w:pPr>
      <w:spacing w:line="240" w:lineRule="auto"/>
    </w:pPr>
    <w:rPr>
      <w:sz w:val="20"/>
      <w:szCs w:val="20"/>
    </w:rPr>
  </w:style>
  <w:style w:type="character" w:customStyle="1" w:styleId="Char8">
    <w:name w:val="批注文字 Char"/>
    <w:basedOn w:val="a0"/>
    <w:link w:val="af0"/>
    <w:uiPriority w:val="99"/>
    <w:semiHidden/>
    <w:rsid w:val="00B13EAA"/>
    <w:rPr>
      <w:sz w:val="20"/>
      <w:szCs w:val="20"/>
    </w:rPr>
  </w:style>
  <w:style w:type="paragraph" w:styleId="af1">
    <w:name w:val="annotation subject"/>
    <w:basedOn w:val="af0"/>
    <w:next w:val="af0"/>
    <w:link w:val="Char9"/>
    <w:uiPriority w:val="99"/>
    <w:semiHidden/>
    <w:unhideWhenUsed/>
    <w:rsid w:val="00B13EAA"/>
    <w:rPr>
      <w:b/>
      <w:bCs/>
    </w:rPr>
  </w:style>
  <w:style w:type="character" w:customStyle="1" w:styleId="Char9">
    <w:name w:val="批注主题 Char"/>
    <w:basedOn w:val="Char8"/>
    <w:link w:val="af1"/>
    <w:uiPriority w:val="99"/>
    <w:semiHidden/>
    <w:rsid w:val="00B13EAA"/>
    <w:rPr>
      <w:b/>
      <w:bCs/>
      <w:sz w:val="20"/>
      <w:szCs w:val="20"/>
    </w:rPr>
  </w:style>
  <w:style w:type="paragraph" w:styleId="af2">
    <w:name w:val="No Spacing"/>
    <w:uiPriority w:val="1"/>
    <w:qFormat/>
    <w:rsid w:val="004469FB"/>
    <w:pPr>
      <w:spacing w:beforeLines="50" w:after="0" w:line="240" w:lineRule="auto"/>
      <w:ind w:firstLineChars="200" w:firstLine="440"/>
    </w:pPr>
  </w:style>
  <w:style w:type="table" w:styleId="2-1">
    <w:name w:val="Medium Shading 2 Accent 1"/>
    <w:basedOn w:val="a1"/>
    <w:uiPriority w:val="64"/>
    <w:rsid w:val="003B5F2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af3">
    <w:name w:val="作者"/>
    <w:basedOn w:val="a"/>
    <w:next w:val="a"/>
    <w:rsid w:val="00CA3166"/>
    <w:pPr>
      <w:widowControl w:val="0"/>
      <w:overflowPunct w:val="0"/>
      <w:spacing w:beforeLines="0" w:before="160" w:after="240" w:line="0" w:lineRule="atLeast"/>
      <w:ind w:firstLineChars="0" w:firstLine="0"/>
    </w:pPr>
    <w:rPr>
      <w:rFonts w:ascii="Times New Roman" w:eastAsia="仿宋_GB2312" w:hAnsi="Times New Roman" w:cs="Times New Roman"/>
      <w:w w:val="66"/>
      <w:kern w:val="2"/>
      <w:sz w:val="28"/>
      <w:szCs w:val="20"/>
    </w:rPr>
  </w:style>
  <w:style w:type="paragraph" w:customStyle="1" w:styleId="af4">
    <w:name w:val="单位"/>
    <w:rsid w:val="00CA3166"/>
    <w:pPr>
      <w:spacing w:after="0" w:line="240" w:lineRule="auto"/>
      <w:ind w:left="70" w:hangingChars="70" w:hanging="70"/>
      <w:jc w:val="both"/>
    </w:pPr>
    <w:rPr>
      <w:rFonts w:ascii="Times New Roman" w:eastAsia="宋体" w:hAnsi="Times New Roman" w:cs="Times New Roman"/>
      <w:sz w:val="17"/>
      <w:szCs w:val="20"/>
    </w:rPr>
  </w:style>
  <w:style w:type="paragraph" w:customStyle="1" w:styleId="af5">
    <w:name w:val="摘要"/>
    <w:basedOn w:val="af6"/>
    <w:next w:val="af7"/>
    <w:rsid w:val="00CA3166"/>
    <w:pPr>
      <w:widowControl w:val="0"/>
      <w:tabs>
        <w:tab w:val="left" w:pos="798"/>
      </w:tabs>
      <w:overflowPunct w:val="0"/>
      <w:adjustRightInd w:val="0"/>
      <w:spacing w:beforeLines="0" w:after="0" w:line="240" w:lineRule="auto"/>
      <w:ind w:firstLineChars="0" w:firstLine="0"/>
      <w:jc w:val="both"/>
    </w:pPr>
    <w:rPr>
      <w:rFonts w:ascii="Times New Roman" w:eastAsia="楷体_GB2312" w:hAnsi="Times New Roman" w:cs="Times New Roman"/>
      <w:snapToGrid w:val="0"/>
      <w:kern w:val="2"/>
      <w:sz w:val="18"/>
      <w:szCs w:val="20"/>
    </w:rPr>
  </w:style>
  <w:style w:type="paragraph" w:customStyle="1" w:styleId="af7">
    <w:name w:val="关键词"/>
    <w:basedOn w:val="af5"/>
    <w:next w:val="af8"/>
    <w:rsid w:val="00CA3166"/>
    <w:pPr>
      <w:ind w:left="429" w:hangingChars="429" w:hanging="429"/>
    </w:pPr>
  </w:style>
  <w:style w:type="paragraph" w:customStyle="1" w:styleId="af8">
    <w:name w:val="分类号"/>
    <w:basedOn w:val="a"/>
    <w:next w:val="af6"/>
    <w:rsid w:val="00CA3166"/>
    <w:pPr>
      <w:tabs>
        <w:tab w:val="left" w:pos="1233"/>
      </w:tabs>
      <w:spacing w:beforeLines="0" w:after="320" w:line="240" w:lineRule="auto"/>
      <w:ind w:firstLineChars="0" w:firstLine="0"/>
      <w:jc w:val="both"/>
    </w:pPr>
    <w:rPr>
      <w:rFonts w:ascii="Times New Roman" w:eastAsia="黑体" w:hAnsi="Times New Roman" w:cs="Times New Roman"/>
      <w:iCs/>
      <w:sz w:val="18"/>
      <w:szCs w:val="20"/>
    </w:rPr>
  </w:style>
  <w:style w:type="paragraph" w:styleId="af6">
    <w:name w:val="Body Text"/>
    <w:basedOn w:val="a"/>
    <w:link w:val="Chara"/>
    <w:uiPriority w:val="99"/>
    <w:semiHidden/>
    <w:unhideWhenUsed/>
    <w:rsid w:val="00CA3166"/>
    <w:pPr>
      <w:spacing w:after="120"/>
    </w:pPr>
  </w:style>
  <w:style w:type="character" w:customStyle="1" w:styleId="Chara">
    <w:name w:val="正文文本 Char"/>
    <w:basedOn w:val="a0"/>
    <w:link w:val="af6"/>
    <w:uiPriority w:val="99"/>
    <w:semiHidden/>
    <w:rsid w:val="00CA3166"/>
  </w:style>
  <w:style w:type="paragraph" w:customStyle="1" w:styleId="DepartCorrespond">
    <w:name w:val="Depart.Correspond"/>
    <w:basedOn w:val="af4"/>
    <w:rsid w:val="00CA3166"/>
    <w:pPr>
      <w:ind w:left="66" w:hangingChars="66" w:hanging="66"/>
    </w:pPr>
    <w:rPr>
      <w:iCs/>
      <w:sz w:val="16"/>
    </w:rPr>
  </w:style>
  <w:style w:type="paragraph" w:customStyle="1" w:styleId="Date">
    <w:name w:val="Date"/>
    <w:basedOn w:val="DepartCorrespond"/>
    <w:next w:val="a"/>
    <w:rsid w:val="00CA3166"/>
    <w:pPr>
      <w:spacing w:after="240"/>
    </w:pPr>
    <w:rPr>
      <w:sz w:val="18"/>
    </w:rPr>
  </w:style>
  <w:style w:type="paragraph" w:customStyle="1" w:styleId="Name">
    <w:name w:val="Name"/>
    <w:basedOn w:val="af3"/>
    <w:next w:val="DepartCorrespond"/>
    <w:rsid w:val="00CA3166"/>
    <w:pPr>
      <w:keepNext/>
      <w:spacing w:before="220" w:after="180"/>
    </w:pPr>
    <w:rPr>
      <w:rFonts w:eastAsia="宋体"/>
      <w:w w:val="10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665137">
      <w:bodyDiv w:val="1"/>
      <w:marLeft w:val="0"/>
      <w:marRight w:val="0"/>
      <w:marTop w:val="0"/>
      <w:marBottom w:val="0"/>
      <w:divBdr>
        <w:top w:val="none" w:sz="0" w:space="0" w:color="auto"/>
        <w:left w:val="none" w:sz="0" w:space="0" w:color="auto"/>
        <w:bottom w:val="none" w:sz="0" w:space="0" w:color="auto"/>
        <w:right w:val="none" w:sz="0" w:space="0" w:color="auto"/>
      </w:divBdr>
    </w:div>
    <w:div w:id="75711354">
      <w:bodyDiv w:val="1"/>
      <w:marLeft w:val="0"/>
      <w:marRight w:val="0"/>
      <w:marTop w:val="0"/>
      <w:marBottom w:val="0"/>
      <w:divBdr>
        <w:top w:val="none" w:sz="0" w:space="0" w:color="auto"/>
        <w:left w:val="none" w:sz="0" w:space="0" w:color="auto"/>
        <w:bottom w:val="none" w:sz="0" w:space="0" w:color="auto"/>
        <w:right w:val="none" w:sz="0" w:space="0" w:color="auto"/>
      </w:divBdr>
    </w:div>
    <w:div w:id="395201868">
      <w:bodyDiv w:val="1"/>
      <w:marLeft w:val="0"/>
      <w:marRight w:val="0"/>
      <w:marTop w:val="0"/>
      <w:marBottom w:val="0"/>
      <w:divBdr>
        <w:top w:val="none" w:sz="0" w:space="0" w:color="auto"/>
        <w:left w:val="none" w:sz="0" w:space="0" w:color="auto"/>
        <w:bottom w:val="none" w:sz="0" w:space="0" w:color="auto"/>
        <w:right w:val="none" w:sz="0" w:space="0" w:color="auto"/>
      </w:divBdr>
    </w:div>
    <w:div w:id="482281280">
      <w:bodyDiv w:val="1"/>
      <w:marLeft w:val="0"/>
      <w:marRight w:val="0"/>
      <w:marTop w:val="0"/>
      <w:marBottom w:val="0"/>
      <w:divBdr>
        <w:top w:val="none" w:sz="0" w:space="0" w:color="auto"/>
        <w:left w:val="none" w:sz="0" w:space="0" w:color="auto"/>
        <w:bottom w:val="none" w:sz="0" w:space="0" w:color="auto"/>
        <w:right w:val="none" w:sz="0" w:space="0" w:color="auto"/>
      </w:divBdr>
    </w:div>
    <w:div w:id="492064734">
      <w:bodyDiv w:val="1"/>
      <w:marLeft w:val="0"/>
      <w:marRight w:val="0"/>
      <w:marTop w:val="0"/>
      <w:marBottom w:val="0"/>
      <w:divBdr>
        <w:top w:val="none" w:sz="0" w:space="0" w:color="auto"/>
        <w:left w:val="none" w:sz="0" w:space="0" w:color="auto"/>
        <w:bottom w:val="none" w:sz="0" w:space="0" w:color="auto"/>
        <w:right w:val="none" w:sz="0" w:space="0" w:color="auto"/>
      </w:divBdr>
    </w:div>
    <w:div w:id="646128883">
      <w:bodyDiv w:val="1"/>
      <w:marLeft w:val="0"/>
      <w:marRight w:val="0"/>
      <w:marTop w:val="0"/>
      <w:marBottom w:val="0"/>
      <w:divBdr>
        <w:top w:val="none" w:sz="0" w:space="0" w:color="auto"/>
        <w:left w:val="none" w:sz="0" w:space="0" w:color="auto"/>
        <w:bottom w:val="none" w:sz="0" w:space="0" w:color="auto"/>
        <w:right w:val="none" w:sz="0" w:space="0" w:color="auto"/>
      </w:divBdr>
    </w:div>
    <w:div w:id="649797291">
      <w:bodyDiv w:val="1"/>
      <w:marLeft w:val="0"/>
      <w:marRight w:val="0"/>
      <w:marTop w:val="0"/>
      <w:marBottom w:val="0"/>
      <w:divBdr>
        <w:top w:val="none" w:sz="0" w:space="0" w:color="auto"/>
        <w:left w:val="none" w:sz="0" w:space="0" w:color="auto"/>
        <w:bottom w:val="none" w:sz="0" w:space="0" w:color="auto"/>
        <w:right w:val="none" w:sz="0" w:space="0" w:color="auto"/>
      </w:divBdr>
    </w:div>
    <w:div w:id="732973589">
      <w:bodyDiv w:val="1"/>
      <w:marLeft w:val="0"/>
      <w:marRight w:val="0"/>
      <w:marTop w:val="0"/>
      <w:marBottom w:val="0"/>
      <w:divBdr>
        <w:top w:val="none" w:sz="0" w:space="0" w:color="auto"/>
        <w:left w:val="none" w:sz="0" w:space="0" w:color="auto"/>
        <w:bottom w:val="none" w:sz="0" w:space="0" w:color="auto"/>
        <w:right w:val="none" w:sz="0" w:space="0" w:color="auto"/>
      </w:divBdr>
    </w:div>
    <w:div w:id="782531509">
      <w:bodyDiv w:val="1"/>
      <w:marLeft w:val="0"/>
      <w:marRight w:val="0"/>
      <w:marTop w:val="0"/>
      <w:marBottom w:val="0"/>
      <w:divBdr>
        <w:top w:val="none" w:sz="0" w:space="0" w:color="auto"/>
        <w:left w:val="none" w:sz="0" w:space="0" w:color="auto"/>
        <w:bottom w:val="none" w:sz="0" w:space="0" w:color="auto"/>
        <w:right w:val="none" w:sz="0" w:space="0" w:color="auto"/>
      </w:divBdr>
    </w:div>
    <w:div w:id="835073461">
      <w:bodyDiv w:val="1"/>
      <w:marLeft w:val="0"/>
      <w:marRight w:val="0"/>
      <w:marTop w:val="0"/>
      <w:marBottom w:val="0"/>
      <w:divBdr>
        <w:top w:val="none" w:sz="0" w:space="0" w:color="auto"/>
        <w:left w:val="none" w:sz="0" w:space="0" w:color="auto"/>
        <w:bottom w:val="none" w:sz="0" w:space="0" w:color="auto"/>
        <w:right w:val="none" w:sz="0" w:space="0" w:color="auto"/>
      </w:divBdr>
    </w:div>
    <w:div w:id="1034649269">
      <w:bodyDiv w:val="1"/>
      <w:marLeft w:val="0"/>
      <w:marRight w:val="0"/>
      <w:marTop w:val="0"/>
      <w:marBottom w:val="0"/>
      <w:divBdr>
        <w:top w:val="none" w:sz="0" w:space="0" w:color="auto"/>
        <w:left w:val="none" w:sz="0" w:space="0" w:color="auto"/>
        <w:bottom w:val="none" w:sz="0" w:space="0" w:color="auto"/>
        <w:right w:val="none" w:sz="0" w:space="0" w:color="auto"/>
      </w:divBdr>
    </w:div>
    <w:div w:id="1169563237">
      <w:bodyDiv w:val="1"/>
      <w:marLeft w:val="0"/>
      <w:marRight w:val="0"/>
      <w:marTop w:val="0"/>
      <w:marBottom w:val="0"/>
      <w:divBdr>
        <w:top w:val="none" w:sz="0" w:space="0" w:color="auto"/>
        <w:left w:val="none" w:sz="0" w:space="0" w:color="auto"/>
        <w:bottom w:val="none" w:sz="0" w:space="0" w:color="auto"/>
        <w:right w:val="none" w:sz="0" w:space="0" w:color="auto"/>
      </w:divBdr>
    </w:div>
    <w:div w:id="1418482708">
      <w:bodyDiv w:val="1"/>
      <w:marLeft w:val="0"/>
      <w:marRight w:val="0"/>
      <w:marTop w:val="0"/>
      <w:marBottom w:val="0"/>
      <w:divBdr>
        <w:top w:val="none" w:sz="0" w:space="0" w:color="auto"/>
        <w:left w:val="none" w:sz="0" w:space="0" w:color="auto"/>
        <w:bottom w:val="none" w:sz="0" w:space="0" w:color="auto"/>
        <w:right w:val="none" w:sz="0" w:space="0" w:color="auto"/>
      </w:divBdr>
    </w:div>
    <w:div w:id="1532575358">
      <w:bodyDiv w:val="1"/>
      <w:marLeft w:val="0"/>
      <w:marRight w:val="0"/>
      <w:marTop w:val="0"/>
      <w:marBottom w:val="0"/>
      <w:divBdr>
        <w:top w:val="none" w:sz="0" w:space="0" w:color="auto"/>
        <w:left w:val="none" w:sz="0" w:space="0" w:color="auto"/>
        <w:bottom w:val="none" w:sz="0" w:space="0" w:color="auto"/>
        <w:right w:val="none" w:sz="0" w:space="0" w:color="auto"/>
      </w:divBdr>
    </w:div>
    <w:div w:id="1717242905">
      <w:bodyDiv w:val="1"/>
      <w:marLeft w:val="0"/>
      <w:marRight w:val="0"/>
      <w:marTop w:val="0"/>
      <w:marBottom w:val="0"/>
      <w:divBdr>
        <w:top w:val="none" w:sz="0" w:space="0" w:color="auto"/>
        <w:left w:val="none" w:sz="0" w:space="0" w:color="auto"/>
        <w:bottom w:val="none" w:sz="0" w:space="0" w:color="auto"/>
        <w:right w:val="none" w:sz="0" w:space="0" w:color="auto"/>
      </w:divBdr>
    </w:div>
    <w:div w:id="21107369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6.wmf"/><Relationship Id="rId34" Type="http://schemas.openxmlformats.org/officeDocument/2006/relationships/chart" Target="charts/chart7.xm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wmf"/><Relationship Id="rId25" Type="http://schemas.openxmlformats.org/officeDocument/2006/relationships/image" Target="media/image8.wmf"/><Relationship Id="rId33" Type="http://schemas.openxmlformats.org/officeDocument/2006/relationships/chart" Target="charts/chart6.xml"/><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www.cs.utexas.edu/~yzhang/"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chart" Target="charts/chart5.xml"/><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hyperlink" Target="URL:http://www.device.EECS.Berkeley.edu/bsim3/" TargetMode="External"/><Relationship Id="rId36" Type="http://schemas.openxmlformats.org/officeDocument/2006/relationships/header" Target="header2.xml"/><Relationship Id="rId10" Type="http://schemas.openxmlformats.org/officeDocument/2006/relationships/chart" Target="charts/chart2.xml"/><Relationship Id="rId19" Type="http://schemas.openxmlformats.org/officeDocument/2006/relationships/image" Target="media/image5.wmf"/><Relationship Id="rId31" Type="http://schemas.openxmlformats.org/officeDocument/2006/relationships/chart" Target="charts/chart4.xml"/><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chart" Target="charts/chart3.xml"/><Relationship Id="rId30" Type="http://schemas.openxmlformats.org/officeDocument/2006/relationships/hyperlink" Target="http://www.mathworks.com/products/matlab/" TargetMode="External"/><Relationship Id="rId35" Type="http://schemas.openxmlformats.org/officeDocument/2006/relationships/header" Target="header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E:\YJQ\YJQDPTM821\&#36127;&#36733;&#29575;&#21464;&#21270;&#30340;&#19977;&#31181;&#31574;&#30053;.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E:\YJQ\YJQDPTM821\MT.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E:\YJQ\YJQDPTM821\&#36127;&#36733;&#29575;&#21464;&#21270;&#30340;&#19977;&#31181;&#31574;&#30053;.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E:\YJQ\YJQDPTM821\&#20840;&#20307;set.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E:\YJQ\YJQDPTM821\&#20840;&#20307;set.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E:\YJQ\YJQDPTM821\&#20840;&#20307;set.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E:\YJQ\YJQDPTM821\&#36127;&#36733;&#29575;&#21464;&#21270;&#30340;&#19977;&#31181;&#31574;&#3005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9560838593068667E-2"/>
          <c:y val="0.10111921925252301"/>
          <c:w val="0.89171197057215879"/>
          <c:h val="0.78591371853166248"/>
        </c:manualLayout>
      </c:layout>
      <c:lineChart>
        <c:grouping val="standard"/>
        <c:varyColors val="0"/>
        <c:ser>
          <c:idx val="1"/>
          <c:order val="0"/>
          <c:tx>
            <c:strRef>
              <c:f>Sheet1!$B$1</c:f>
              <c:strCache>
                <c:ptCount val="1"/>
                <c:pt idx="0">
                  <c:v>M-oscillating(MO)</c:v>
                </c:pt>
              </c:strCache>
            </c:strRef>
          </c:tx>
          <c:spPr>
            <a:ln w="9525"/>
          </c:spPr>
          <c:marker>
            <c:symbol val="square"/>
            <c:size val="4"/>
          </c:marker>
          <c:cat>
            <c:numRef>
              <c:f>Sheet1!$A$2:$A$19</c:f>
              <c:numCache>
                <c:formatCode>General</c:formatCode>
                <c:ptCount val="18"/>
                <c:pt idx="0">
                  <c:v>10</c:v>
                </c:pt>
                <c:pt idx="1">
                  <c:v>15</c:v>
                </c:pt>
                <c:pt idx="2">
                  <c:v>20</c:v>
                </c:pt>
                <c:pt idx="3">
                  <c:v>25</c:v>
                </c:pt>
                <c:pt idx="4">
                  <c:v>30</c:v>
                </c:pt>
                <c:pt idx="5">
                  <c:v>35</c:v>
                </c:pt>
                <c:pt idx="6">
                  <c:v>40</c:v>
                </c:pt>
                <c:pt idx="7">
                  <c:v>45</c:v>
                </c:pt>
                <c:pt idx="8">
                  <c:v>50</c:v>
                </c:pt>
                <c:pt idx="9">
                  <c:v>55</c:v>
                </c:pt>
                <c:pt idx="10">
                  <c:v>60</c:v>
                </c:pt>
                <c:pt idx="11">
                  <c:v>65</c:v>
                </c:pt>
                <c:pt idx="12">
                  <c:v>70</c:v>
                </c:pt>
                <c:pt idx="13">
                  <c:v>75</c:v>
                </c:pt>
                <c:pt idx="14">
                  <c:v>80</c:v>
                </c:pt>
                <c:pt idx="15">
                  <c:v>85</c:v>
                </c:pt>
                <c:pt idx="16">
                  <c:v>90</c:v>
                </c:pt>
                <c:pt idx="17">
                  <c:v>95</c:v>
                </c:pt>
              </c:numCache>
            </c:numRef>
          </c:cat>
          <c:val>
            <c:numRef>
              <c:f>Sheet1!$B$2:$B$19</c:f>
              <c:numCache>
                <c:formatCode>General</c:formatCode>
                <c:ptCount val="18"/>
                <c:pt idx="0">
                  <c:v>196.15865217980999</c:v>
                </c:pt>
                <c:pt idx="1">
                  <c:v>236.33373631726101</c:v>
                </c:pt>
                <c:pt idx="2">
                  <c:v>273.45121187021999</c:v>
                </c:pt>
                <c:pt idx="3">
                  <c:v>307.41623135841797</c:v>
                </c:pt>
                <c:pt idx="4">
                  <c:v>344.09894132908499</c:v>
                </c:pt>
                <c:pt idx="5">
                  <c:v>371.67825356338898</c:v>
                </c:pt>
                <c:pt idx="6">
                  <c:v>396.01869989728601</c:v>
                </c:pt>
                <c:pt idx="7">
                  <c:v>417.093179630083</c:v>
                </c:pt>
                <c:pt idx="8">
                  <c:v>434.76170354143198</c:v>
                </c:pt>
                <c:pt idx="9">
                  <c:v>458.35756772020301</c:v>
                </c:pt>
                <c:pt idx="10">
                  <c:v>472.86784989380101</c:v>
                </c:pt>
                <c:pt idx="11">
                  <c:v>486.19237971201198</c:v>
                </c:pt>
                <c:pt idx="12">
                  <c:v>528.41444517957495</c:v>
                </c:pt>
                <c:pt idx="13">
                  <c:v>679.81302121140902</c:v>
                </c:pt>
                <c:pt idx="14">
                  <c:v>944.56576428822598</c:v>
                </c:pt>
                <c:pt idx="15">
                  <c:v>1254.1698537587399</c:v>
                </c:pt>
                <c:pt idx="16">
                  <c:v>1615.0262610130201</c:v>
                </c:pt>
                <c:pt idx="17">
                  <c:v>2404.2747172846698</c:v>
                </c:pt>
              </c:numCache>
            </c:numRef>
          </c:val>
          <c:smooth val="0"/>
        </c:ser>
        <c:ser>
          <c:idx val="2"/>
          <c:order val="1"/>
          <c:tx>
            <c:strRef>
              <c:f>Sheet1!$C$1</c:f>
              <c:strCache>
                <c:ptCount val="1"/>
                <c:pt idx="0">
                  <c:v>Pattern-based(PB)</c:v>
                </c:pt>
              </c:strCache>
            </c:strRef>
          </c:tx>
          <c:spPr>
            <a:ln w="9525"/>
          </c:spPr>
          <c:marker>
            <c:symbol val="triangle"/>
            <c:size val="4"/>
          </c:marker>
          <c:cat>
            <c:numRef>
              <c:f>Sheet1!$A$2:$A$19</c:f>
              <c:numCache>
                <c:formatCode>General</c:formatCode>
                <c:ptCount val="18"/>
                <c:pt idx="0">
                  <c:v>10</c:v>
                </c:pt>
                <c:pt idx="1">
                  <c:v>15</c:v>
                </c:pt>
                <c:pt idx="2">
                  <c:v>20</c:v>
                </c:pt>
                <c:pt idx="3">
                  <c:v>25</c:v>
                </c:pt>
                <c:pt idx="4">
                  <c:v>30</c:v>
                </c:pt>
                <c:pt idx="5">
                  <c:v>35</c:v>
                </c:pt>
                <c:pt idx="6">
                  <c:v>40</c:v>
                </c:pt>
                <c:pt idx="7">
                  <c:v>45</c:v>
                </c:pt>
                <c:pt idx="8">
                  <c:v>50</c:v>
                </c:pt>
                <c:pt idx="9">
                  <c:v>55</c:v>
                </c:pt>
                <c:pt idx="10">
                  <c:v>60</c:v>
                </c:pt>
                <c:pt idx="11">
                  <c:v>65</c:v>
                </c:pt>
                <c:pt idx="12">
                  <c:v>70</c:v>
                </c:pt>
                <c:pt idx="13">
                  <c:v>75</c:v>
                </c:pt>
                <c:pt idx="14">
                  <c:v>80</c:v>
                </c:pt>
                <c:pt idx="15">
                  <c:v>85</c:v>
                </c:pt>
                <c:pt idx="16">
                  <c:v>90</c:v>
                </c:pt>
                <c:pt idx="17">
                  <c:v>95</c:v>
                </c:pt>
              </c:numCache>
            </c:numRef>
          </c:cat>
          <c:val>
            <c:numRef>
              <c:f>Sheet1!$C$2:$C$19</c:f>
              <c:numCache>
                <c:formatCode>General</c:formatCode>
                <c:ptCount val="18"/>
                <c:pt idx="0">
                  <c:v>102.15864046083701</c:v>
                </c:pt>
                <c:pt idx="1">
                  <c:v>128.23296069125601</c:v>
                </c:pt>
                <c:pt idx="2">
                  <c:v>154.30728092167399</c:v>
                </c:pt>
                <c:pt idx="3">
                  <c:v>180.381601152093</c:v>
                </c:pt>
                <c:pt idx="4">
                  <c:v>206.455921382512</c:v>
                </c:pt>
                <c:pt idx="5">
                  <c:v>232.53024161293001</c:v>
                </c:pt>
                <c:pt idx="6">
                  <c:v>258.61456184334901</c:v>
                </c:pt>
                <c:pt idx="7">
                  <c:v>284.68888207376699</c:v>
                </c:pt>
                <c:pt idx="8">
                  <c:v>310.763202304186</c:v>
                </c:pt>
                <c:pt idx="9">
                  <c:v>336.837522534605</c:v>
                </c:pt>
                <c:pt idx="10">
                  <c:v>362.91184276502298</c:v>
                </c:pt>
                <c:pt idx="11">
                  <c:v>388.98616299544199</c:v>
                </c:pt>
                <c:pt idx="12">
                  <c:v>609.45550201093795</c:v>
                </c:pt>
                <c:pt idx="13">
                  <c:v>917.18928243157904</c:v>
                </c:pt>
                <c:pt idx="14">
                  <c:v>1332.6717222324</c:v>
                </c:pt>
                <c:pt idx="15">
                  <c:v>1879.03428043693</c:v>
                </c:pt>
                <c:pt idx="16">
                  <c:v>1980.66498430106</c:v>
                </c:pt>
                <c:pt idx="17">
                  <c:v>2802.3258366146501</c:v>
                </c:pt>
              </c:numCache>
            </c:numRef>
          </c:val>
          <c:smooth val="0"/>
        </c:ser>
        <c:ser>
          <c:idx val="0"/>
          <c:order val="2"/>
          <c:tx>
            <c:strRef>
              <c:f>Sheet1!$D$1</c:f>
              <c:strCache>
                <c:ptCount val="1"/>
                <c:pt idx="0">
                  <c:v>TALK</c:v>
                </c:pt>
              </c:strCache>
            </c:strRef>
          </c:tx>
          <c:spPr>
            <a:ln w="9525"/>
          </c:spPr>
          <c:marker>
            <c:symbol val="diamond"/>
            <c:size val="4"/>
          </c:marker>
          <c:cat>
            <c:numRef>
              <c:f>Sheet1!$A$2:$A$19</c:f>
              <c:numCache>
                <c:formatCode>General</c:formatCode>
                <c:ptCount val="18"/>
                <c:pt idx="0">
                  <c:v>10</c:v>
                </c:pt>
                <c:pt idx="1">
                  <c:v>15</c:v>
                </c:pt>
                <c:pt idx="2">
                  <c:v>20</c:v>
                </c:pt>
                <c:pt idx="3">
                  <c:v>25</c:v>
                </c:pt>
                <c:pt idx="4">
                  <c:v>30</c:v>
                </c:pt>
                <c:pt idx="5">
                  <c:v>35</c:v>
                </c:pt>
                <c:pt idx="6">
                  <c:v>40</c:v>
                </c:pt>
                <c:pt idx="7">
                  <c:v>45</c:v>
                </c:pt>
                <c:pt idx="8">
                  <c:v>50</c:v>
                </c:pt>
                <c:pt idx="9">
                  <c:v>55</c:v>
                </c:pt>
                <c:pt idx="10">
                  <c:v>60</c:v>
                </c:pt>
                <c:pt idx="11">
                  <c:v>65</c:v>
                </c:pt>
                <c:pt idx="12">
                  <c:v>70</c:v>
                </c:pt>
                <c:pt idx="13">
                  <c:v>75</c:v>
                </c:pt>
                <c:pt idx="14">
                  <c:v>80</c:v>
                </c:pt>
                <c:pt idx="15">
                  <c:v>85</c:v>
                </c:pt>
                <c:pt idx="16">
                  <c:v>90</c:v>
                </c:pt>
                <c:pt idx="17">
                  <c:v>95</c:v>
                </c:pt>
              </c:numCache>
            </c:numRef>
          </c:cat>
          <c:val>
            <c:numRef>
              <c:f>Sheet1!$D$2:$D$19</c:f>
              <c:numCache>
                <c:formatCode>General</c:formatCode>
                <c:ptCount val="18"/>
                <c:pt idx="0">
                  <c:v>56.902710329202399</c:v>
                </c:pt>
                <c:pt idx="1">
                  <c:v>90.993311917277197</c:v>
                </c:pt>
                <c:pt idx="2">
                  <c:v>129.977107358686</c:v>
                </c:pt>
                <c:pt idx="3">
                  <c:v>174.255420828479</c:v>
                </c:pt>
                <c:pt idx="4">
                  <c:v>224.82330992207201</c:v>
                </c:pt>
                <c:pt idx="5">
                  <c:v>281.16185392595798</c:v>
                </c:pt>
                <c:pt idx="6">
                  <c:v>344.94931250526997</c:v>
                </c:pt>
                <c:pt idx="7">
                  <c:v>416.33368427854498</c:v>
                </c:pt>
                <c:pt idx="8">
                  <c:v>495.18377267285501</c:v>
                </c:pt>
                <c:pt idx="9">
                  <c:v>573.60217831160503</c:v>
                </c:pt>
                <c:pt idx="10">
                  <c:v>660.56551617597904</c:v>
                </c:pt>
                <c:pt idx="11">
                  <c:v>757.39060350673299</c:v>
                </c:pt>
                <c:pt idx="12">
                  <c:v>865.34242092818897</c:v>
                </c:pt>
                <c:pt idx="13">
                  <c:v>983.22007651147499</c:v>
                </c:pt>
                <c:pt idx="14">
                  <c:v>1113.4378761486801</c:v>
                </c:pt>
                <c:pt idx="15">
                  <c:v>1547.46070448469</c:v>
                </c:pt>
                <c:pt idx="16">
                  <c:v>2202.3258366146501</c:v>
                </c:pt>
                <c:pt idx="17">
                  <c:v>2980.66498430106</c:v>
                </c:pt>
              </c:numCache>
            </c:numRef>
          </c:val>
          <c:smooth val="0"/>
        </c:ser>
        <c:dLbls>
          <c:showLegendKey val="0"/>
          <c:showVal val="0"/>
          <c:showCatName val="0"/>
          <c:showSerName val="0"/>
          <c:showPercent val="0"/>
          <c:showBubbleSize val="0"/>
        </c:dLbls>
        <c:marker val="1"/>
        <c:smooth val="0"/>
        <c:axId val="518175744"/>
        <c:axId val="436671232"/>
      </c:lineChart>
      <c:catAx>
        <c:axId val="518175744"/>
        <c:scaling>
          <c:orientation val="minMax"/>
        </c:scaling>
        <c:delete val="0"/>
        <c:axPos val="b"/>
        <c:numFmt formatCode="General" sourceLinked="1"/>
        <c:majorTickMark val="out"/>
        <c:minorTickMark val="none"/>
        <c:tickLblPos val="nextTo"/>
        <c:crossAx val="436671232"/>
        <c:crosses val="autoZero"/>
        <c:auto val="1"/>
        <c:lblAlgn val="ctr"/>
        <c:lblOffset val="100"/>
        <c:noMultiLvlLbl val="0"/>
      </c:catAx>
      <c:valAx>
        <c:axId val="436671232"/>
        <c:scaling>
          <c:orientation val="minMax"/>
          <c:max val="3200"/>
        </c:scaling>
        <c:delete val="0"/>
        <c:axPos val="l"/>
        <c:majorGridlines/>
        <c:numFmt formatCode="General" sourceLinked="1"/>
        <c:majorTickMark val="out"/>
        <c:minorTickMark val="none"/>
        <c:tickLblPos val="nextTo"/>
        <c:crossAx val="518175744"/>
        <c:crosses val="autoZero"/>
        <c:crossBetween val="between"/>
        <c:majorUnit val="400"/>
      </c:valAx>
    </c:plotArea>
    <c:legend>
      <c:legendPos val="r"/>
      <c:layout>
        <c:manualLayout>
          <c:xMode val="edge"/>
          <c:yMode val="edge"/>
          <c:x val="0.15115798957966078"/>
          <c:y val="0.11709570810690917"/>
          <c:w val="0.56702181758530179"/>
          <c:h val="0.28821692358877676"/>
        </c:manualLayout>
      </c:layout>
      <c:overlay val="0"/>
    </c:legend>
    <c:plotVisOnly val="1"/>
    <c:dispBlanksAs val="gap"/>
    <c:showDLblsOverMax val="0"/>
  </c:chart>
  <c:txPr>
    <a:bodyPr/>
    <a:lstStyle/>
    <a:p>
      <a:pPr>
        <a:defRPr sz="1000" baseline="0"/>
      </a:pPr>
      <a:endParaRPr lang="en-US"/>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6667031204432796E-2"/>
          <c:y val="9.8670201355315248E-2"/>
          <c:w val="0.87280912802566368"/>
          <c:h val="0.78632174849666592"/>
        </c:manualLayout>
      </c:layout>
      <c:lineChart>
        <c:grouping val="standard"/>
        <c:varyColors val="0"/>
        <c:ser>
          <c:idx val="2"/>
          <c:order val="0"/>
          <c:tx>
            <c:strRef>
              <c:f>Sheet2!$D$27</c:f>
              <c:strCache>
                <c:ptCount val="1"/>
                <c:pt idx="0">
                  <c:v>M-oscillating(MO)</c:v>
                </c:pt>
              </c:strCache>
            </c:strRef>
          </c:tx>
          <c:spPr>
            <a:ln w="9525">
              <a:solidFill>
                <a:srgbClr val="C00000"/>
              </a:solidFill>
            </a:ln>
          </c:spPr>
          <c:marker>
            <c:symbol val="square"/>
            <c:size val="4"/>
            <c:spPr>
              <a:solidFill>
                <a:srgbClr val="C00000"/>
              </a:solidFill>
              <a:ln w="9525">
                <a:solidFill>
                  <a:srgbClr val="C00000"/>
                </a:solidFill>
              </a:ln>
            </c:spPr>
          </c:marker>
          <c:cat>
            <c:numRef>
              <c:f>Sheet2!$A$28:$A$45</c:f>
              <c:numCache>
                <c:formatCode>General</c:formatCode>
                <c:ptCount val="18"/>
                <c:pt idx="0">
                  <c:v>10</c:v>
                </c:pt>
                <c:pt idx="1">
                  <c:v>15</c:v>
                </c:pt>
                <c:pt idx="2">
                  <c:v>20</c:v>
                </c:pt>
                <c:pt idx="3">
                  <c:v>25</c:v>
                </c:pt>
                <c:pt idx="4">
                  <c:v>30</c:v>
                </c:pt>
                <c:pt idx="5">
                  <c:v>35</c:v>
                </c:pt>
                <c:pt idx="6">
                  <c:v>40</c:v>
                </c:pt>
                <c:pt idx="7">
                  <c:v>45</c:v>
                </c:pt>
                <c:pt idx="8">
                  <c:v>50</c:v>
                </c:pt>
                <c:pt idx="9">
                  <c:v>55</c:v>
                </c:pt>
                <c:pt idx="10">
                  <c:v>60</c:v>
                </c:pt>
                <c:pt idx="11">
                  <c:v>65</c:v>
                </c:pt>
                <c:pt idx="12">
                  <c:v>70</c:v>
                </c:pt>
                <c:pt idx="13">
                  <c:v>75</c:v>
                </c:pt>
                <c:pt idx="14">
                  <c:v>80</c:v>
                </c:pt>
                <c:pt idx="15">
                  <c:v>85</c:v>
                </c:pt>
                <c:pt idx="16">
                  <c:v>90</c:v>
                </c:pt>
                <c:pt idx="17">
                  <c:v>95</c:v>
                </c:pt>
              </c:numCache>
            </c:numRef>
          </c:cat>
          <c:val>
            <c:numRef>
              <c:f>Sheet2!$D$28:$D$45</c:f>
              <c:numCache>
                <c:formatCode>General</c:formatCode>
                <c:ptCount val="18"/>
                <c:pt idx="0">
                  <c:v>308.24537493956302</c:v>
                </c:pt>
                <c:pt idx="1">
                  <c:v>308.268420758231</c:v>
                </c:pt>
                <c:pt idx="2">
                  <c:v>308.26964862809899</c:v>
                </c:pt>
                <c:pt idx="3">
                  <c:v>308.26971873433502</c:v>
                </c:pt>
                <c:pt idx="4">
                  <c:v>308.26971874276802</c:v>
                </c:pt>
                <c:pt idx="5">
                  <c:v>308.269714955312</c:v>
                </c:pt>
                <c:pt idx="6">
                  <c:v>308.26971874276802</c:v>
                </c:pt>
                <c:pt idx="7">
                  <c:v>308.26971874276802</c:v>
                </c:pt>
                <c:pt idx="8">
                  <c:v>308.26971874276802</c:v>
                </c:pt>
                <c:pt idx="9">
                  <c:v>308.26971874276802</c:v>
                </c:pt>
                <c:pt idx="10">
                  <c:v>313.13010341444601</c:v>
                </c:pt>
                <c:pt idx="11">
                  <c:v>313.13010344029601</c:v>
                </c:pt>
                <c:pt idx="12">
                  <c:v>319.60308626268301</c:v>
                </c:pt>
                <c:pt idx="13">
                  <c:v>327.92537767224798</c:v>
                </c:pt>
                <c:pt idx="14">
                  <c:v>338.33913903692599</c:v>
                </c:pt>
                <c:pt idx="15">
                  <c:v>351.097633589667</c:v>
                </c:pt>
                <c:pt idx="16">
                  <c:v>366.47987711464702</c:v>
                </c:pt>
                <c:pt idx="17">
                  <c:v>384.794286146405</c:v>
                </c:pt>
              </c:numCache>
            </c:numRef>
          </c:val>
          <c:smooth val="0"/>
        </c:ser>
        <c:ser>
          <c:idx val="0"/>
          <c:order val="1"/>
          <c:tx>
            <c:strRef>
              <c:f>Sheet2!$C$27</c:f>
              <c:strCache>
                <c:ptCount val="1"/>
                <c:pt idx="0">
                  <c:v>Pattern-based(PB)</c:v>
                </c:pt>
              </c:strCache>
            </c:strRef>
          </c:tx>
          <c:spPr>
            <a:ln w="9525">
              <a:solidFill>
                <a:srgbClr val="92D050"/>
              </a:solidFill>
            </a:ln>
          </c:spPr>
          <c:marker>
            <c:symbol val="triangle"/>
            <c:size val="4"/>
            <c:spPr>
              <a:solidFill>
                <a:srgbClr val="92D050"/>
              </a:solidFill>
              <a:ln w="9525">
                <a:solidFill>
                  <a:srgbClr val="92D050"/>
                </a:solidFill>
              </a:ln>
            </c:spPr>
          </c:marker>
          <c:val>
            <c:numRef>
              <c:f>Sheet2!$C$28:$C$45</c:f>
              <c:numCache>
                <c:formatCode>General</c:formatCode>
                <c:ptCount val="18"/>
                <c:pt idx="0">
                  <c:v>308.269619942237</c:v>
                </c:pt>
                <c:pt idx="1">
                  <c:v>308.26971840349</c:v>
                </c:pt>
                <c:pt idx="2">
                  <c:v>308.26971874160603</c:v>
                </c:pt>
                <c:pt idx="3">
                  <c:v>308.26971874276802</c:v>
                </c:pt>
                <c:pt idx="4">
                  <c:v>308.26971874276802</c:v>
                </c:pt>
                <c:pt idx="5">
                  <c:v>308.26971874276802</c:v>
                </c:pt>
                <c:pt idx="6">
                  <c:v>308.26971874276802</c:v>
                </c:pt>
                <c:pt idx="7">
                  <c:v>308.26971874276802</c:v>
                </c:pt>
                <c:pt idx="8">
                  <c:v>308.26971874276802</c:v>
                </c:pt>
                <c:pt idx="9">
                  <c:v>308.26971874276802</c:v>
                </c:pt>
                <c:pt idx="10">
                  <c:v>310.936281507503</c:v>
                </c:pt>
                <c:pt idx="11">
                  <c:v>313.13010344029499</c:v>
                </c:pt>
                <c:pt idx="12">
                  <c:v>319.60308626268198</c:v>
                </c:pt>
                <c:pt idx="13">
                  <c:v>327.92537756741098</c:v>
                </c:pt>
                <c:pt idx="14">
                  <c:v>335.116232329995</c:v>
                </c:pt>
                <c:pt idx="15">
                  <c:v>347.62385304923203</c:v>
                </c:pt>
                <c:pt idx="16">
                  <c:v>366.47987092845801</c:v>
                </c:pt>
                <c:pt idx="17">
                  <c:v>384.794286146405</c:v>
                </c:pt>
              </c:numCache>
            </c:numRef>
          </c:val>
          <c:smooth val="0"/>
        </c:ser>
        <c:ser>
          <c:idx val="1"/>
          <c:order val="2"/>
          <c:tx>
            <c:strRef>
              <c:f>Sheet2!$B$27</c:f>
              <c:strCache>
                <c:ptCount val="1"/>
                <c:pt idx="0">
                  <c:v>TALK</c:v>
                </c:pt>
              </c:strCache>
            </c:strRef>
          </c:tx>
          <c:spPr>
            <a:ln w="9525">
              <a:solidFill>
                <a:srgbClr val="0070C0"/>
              </a:solidFill>
            </a:ln>
          </c:spPr>
          <c:marker>
            <c:symbol val="diamond"/>
            <c:size val="4"/>
            <c:spPr>
              <a:solidFill>
                <a:srgbClr val="0070C0"/>
              </a:solidFill>
              <a:ln w="9525">
                <a:solidFill>
                  <a:srgbClr val="0070C0"/>
                </a:solidFill>
              </a:ln>
            </c:spPr>
          </c:marker>
          <c:val>
            <c:numRef>
              <c:f>Sheet2!$B$28:$B$45</c:f>
              <c:numCache>
                <c:formatCode>General</c:formatCode>
                <c:ptCount val="18"/>
                <c:pt idx="0">
                  <c:v>308.269619942237</c:v>
                </c:pt>
                <c:pt idx="1">
                  <c:v>308.26971840349</c:v>
                </c:pt>
                <c:pt idx="2">
                  <c:v>308.26971874160603</c:v>
                </c:pt>
                <c:pt idx="3">
                  <c:v>308.26971874276802</c:v>
                </c:pt>
                <c:pt idx="4">
                  <c:v>308.26971874276802</c:v>
                </c:pt>
                <c:pt idx="5">
                  <c:v>308.26971874276802</c:v>
                </c:pt>
                <c:pt idx="6">
                  <c:v>308.26971874276802</c:v>
                </c:pt>
                <c:pt idx="7">
                  <c:v>308.26971874276802</c:v>
                </c:pt>
                <c:pt idx="8">
                  <c:v>308.26971874276802</c:v>
                </c:pt>
                <c:pt idx="9">
                  <c:v>308.26971867620699</c:v>
                </c:pt>
                <c:pt idx="10">
                  <c:v>313.13010343349498</c:v>
                </c:pt>
                <c:pt idx="11">
                  <c:v>313.13010344026497</c:v>
                </c:pt>
                <c:pt idx="12">
                  <c:v>319.60308626255801</c:v>
                </c:pt>
                <c:pt idx="13">
                  <c:v>327.92537770404999</c:v>
                </c:pt>
                <c:pt idx="14">
                  <c:v>338.339667868535</c:v>
                </c:pt>
                <c:pt idx="15">
                  <c:v>351.09967908708302</c:v>
                </c:pt>
                <c:pt idx="16">
                  <c:v>366.479877627642</c:v>
                </c:pt>
                <c:pt idx="17">
                  <c:v>384.794286146388</c:v>
                </c:pt>
              </c:numCache>
            </c:numRef>
          </c:val>
          <c:smooth val="0"/>
        </c:ser>
        <c:dLbls>
          <c:showLegendKey val="0"/>
          <c:showVal val="0"/>
          <c:showCatName val="0"/>
          <c:showSerName val="0"/>
          <c:showPercent val="0"/>
          <c:showBubbleSize val="0"/>
        </c:dLbls>
        <c:marker val="1"/>
        <c:smooth val="0"/>
        <c:axId val="436688384"/>
        <c:axId val="436690304"/>
      </c:lineChart>
      <c:catAx>
        <c:axId val="436688384"/>
        <c:scaling>
          <c:orientation val="minMax"/>
        </c:scaling>
        <c:delete val="0"/>
        <c:axPos val="b"/>
        <c:numFmt formatCode="General" sourceLinked="1"/>
        <c:majorTickMark val="out"/>
        <c:minorTickMark val="none"/>
        <c:tickLblPos val="nextTo"/>
        <c:crossAx val="436690304"/>
        <c:crosses val="autoZero"/>
        <c:auto val="1"/>
        <c:lblAlgn val="ctr"/>
        <c:lblOffset val="100"/>
        <c:noMultiLvlLbl val="0"/>
      </c:catAx>
      <c:valAx>
        <c:axId val="436690304"/>
        <c:scaling>
          <c:orientation val="minMax"/>
          <c:max val="390"/>
          <c:min val="300"/>
        </c:scaling>
        <c:delete val="0"/>
        <c:axPos val="l"/>
        <c:majorGridlines/>
        <c:numFmt formatCode="General" sourceLinked="1"/>
        <c:majorTickMark val="out"/>
        <c:minorTickMark val="none"/>
        <c:tickLblPos val="nextTo"/>
        <c:crossAx val="436688384"/>
        <c:crosses val="autoZero"/>
        <c:crossBetween val="between"/>
      </c:valAx>
    </c:plotArea>
    <c:legend>
      <c:legendPos val="r"/>
      <c:layout>
        <c:manualLayout>
          <c:xMode val="edge"/>
          <c:yMode val="edge"/>
          <c:x val="0.12585321279284534"/>
          <c:y val="0.17347898414106688"/>
          <c:w val="0.55490336435218324"/>
          <c:h val="0.30228191194410559"/>
        </c:manualLayout>
      </c:layout>
      <c:overlay val="0"/>
    </c:legend>
    <c:plotVisOnly val="1"/>
    <c:dispBlanksAs val="gap"/>
    <c:showDLblsOverMax val="0"/>
  </c:chart>
  <c:txPr>
    <a:bodyPr/>
    <a:lstStyle/>
    <a:p>
      <a:pPr>
        <a:defRPr sz="1000" baseline="0"/>
      </a:pPr>
      <a:endParaRPr lang="en-US"/>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894984993138672E-2"/>
          <c:y val="0.10660964413600486"/>
          <c:w val="0.90028731310271615"/>
          <c:h val="0.75524407561697093"/>
        </c:manualLayout>
      </c:layout>
      <c:lineChart>
        <c:grouping val="standard"/>
        <c:varyColors val="0"/>
        <c:ser>
          <c:idx val="0"/>
          <c:order val="0"/>
          <c:tx>
            <c:strRef>
              <c:f>Sheet11!$A$1</c:f>
              <c:strCache>
                <c:ptCount val="1"/>
                <c:pt idx="0">
                  <c:v>真实值</c:v>
                </c:pt>
              </c:strCache>
            </c:strRef>
          </c:tx>
          <c:spPr>
            <a:ln w="6350"/>
          </c:spPr>
          <c:marker>
            <c:spPr>
              <a:ln w="6350"/>
            </c:spPr>
          </c:marker>
          <c:val>
            <c:numRef>
              <c:f>Sheet11!$A$2:$A$863</c:f>
              <c:numCache>
                <c:formatCode>General</c:formatCode>
                <c:ptCount val="862"/>
                <c:pt idx="0">
                  <c:v>974663401</c:v>
                </c:pt>
                <c:pt idx="1">
                  <c:v>983707517</c:v>
                </c:pt>
                <c:pt idx="2">
                  <c:v>1027502535</c:v>
                </c:pt>
                <c:pt idx="3">
                  <c:v>1012623670</c:v>
                </c:pt>
                <c:pt idx="4">
                  <c:v>1030279914</c:v>
                </c:pt>
                <c:pt idx="5">
                  <c:v>1060710378</c:v>
                </c:pt>
                <c:pt idx="6">
                  <c:v>1092908609</c:v>
                </c:pt>
                <c:pt idx="7">
                  <c:v>1109803670</c:v>
                </c:pt>
                <c:pt idx="8">
                  <c:v>1084050152</c:v>
                </c:pt>
                <c:pt idx="9">
                  <c:v>1027867384</c:v>
                </c:pt>
                <c:pt idx="10">
                  <c:v>1048069502</c:v>
                </c:pt>
                <c:pt idx="11">
                  <c:v>1044100389</c:v>
                </c:pt>
                <c:pt idx="12">
                  <c:v>1045827776</c:v>
                </c:pt>
                <c:pt idx="13">
                  <c:v>1083035519</c:v>
                </c:pt>
                <c:pt idx="14">
                  <c:v>1101356062</c:v>
                </c:pt>
                <c:pt idx="15">
                  <c:v>1077955752</c:v>
                </c:pt>
                <c:pt idx="16">
                  <c:v>1096036449</c:v>
                </c:pt>
                <c:pt idx="17">
                  <c:v>1114757314</c:v>
                </c:pt>
                <c:pt idx="18">
                  <c:v>1095467207</c:v>
                </c:pt>
                <c:pt idx="19">
                  <c:v>1071201883</c:v>
                </c:pt>
                <c:pt idx="20">
                  <c:v>1109048399</c:v>
                </c:pt>
                <c:pt idx="21">
                  <c:v>1052173986</c:v>
                </c:pt>
                <c:pt idx="22">
                  <c:v>1088171382</c:v>
                </c:pt>
                <c:pt idx="23">
                  <c:v>1038227151</c:v>
                </c:pt>
                <c:pt idx="24">
                  <c:v>1034786213</c:v>
                </c:pt>
                <c:pt idx="25">
                  <c:v>1029881883</c:v>
                </c:pt>
                <c:pt idx="26">
                  <c:v>1052613451</c:v>
                </c:pt>
                <c:pt idx="27">
                  <c:v>1084376631</c:v>
                </c:pt>
                <c:pt idx="28">
                  <c:v>1100139971</c:v>
                </c:pt>
                <c:pt idx="29">
                  <c:v>1048432976</c:v>
                </c:pt>
                <c:pt idx="30">
                  <c:v>1051098969</c:v>
                </c:pt>
                <c:pt idx="31">
                  <c:v>1070210598</c:v>
                </c:pt>
                <c:pt idx="32">
                  <c:v>1067598689</c:v>
                </c:pt>
                <c:pt idx="33">
                  <c:v>1048125315</c:v>
                </c:pt>
                <c:pt idx="34">
                  <c:v>1060550150</c:v>
                </c:pt>
                <c:pt idx="35">
                  <c:v>1063330693</c:v>
                </c:pt>
                <c:pt idx="36">
                  <c:v>1051886449</c:v>
                </c:pt>
                <c:pt idx="37">
                  <c:v>1063408254</c:v>
                </c:pt>
                <c:pt idx="38">
                  <c:v>1076011443</c:v>
                </c:pt>
                <c:pt idx="39">
                  <c:v>1074066854</c:v>
                </c:pt>
                <c:pt idx="40">
                  <c:v>981651436</c:v>
                </c:pt>
                <c:pt idx="41">
                  <c:v>961987721</c:v>
                </c:pt>
                <c:pt idx="42">
                  <c:v>991896595</c:v>
                </c:pt>
                <c:pt idx="43">
                  <c:v>1007232220</c:v>
                </c:pt>
                <c:pt idx="44">
                  <c:v>1035692360</c:v>
                </c:pt>
                <c:pt idx="45">
                  <c:v>1032833630</c:v>
                </c:pt>
                <c:pt idx="46">
                  <c:v>1040476440</c:v>
                </c:pt>
                <c:pt idx="47">
                  <c:v>997535084.5</c:v>
                </c:pt>
                <c:pt idx="48">
                  <c:v>972355126</c:v>
                </c:pt>
                <c:pt idx="49">
                  <c:v>950373004.5</c:v>
                </c:pt>
                <c:pt idx="50">
                  <c:v>972331745</c:v>
                </c:pt>
                <c:pt idx="51">
                  <c:v>941630283</c:v>
                </c:pt>
                <c:pt idx="52">
                  <c:v>928026041</c:v>
                </c:pt>
                <c:pt idx="53">
                  <c:v>932524281</c:v>
                </c:pt>
                <c:pt idx="54">
                  <c:v>933851304</c:v>
                </c:pt>
                <c:pt idx="55">
                  <c:v>932554276</c:v>
                </c:pt>
                <c:pt idx="56">
                  <c:v>928839026</c:v>
                </c:pt>
                <c:pt idx="57">
                  <c:v>924291832</c:v>
                </c:pt>
                <c:pt idx="58">
                  <c:v>952902820</c:v>
                </c:pt>
                <c:pt idx="59">
                  <c:v>874107257</c:v>
                </c:pt>
                <c:pt idx="60">
                  <c:v>864360915</c:v>
                </c:pt>
                <c:pt idx="61">
                  <c:v>888658538</c:v>
                </c:pt>
                <c:pt idx="62">
                  <c:v>932953054</c:v>
                </c:pt>
                <c:pt idx="63">
                  <c:v>879613402</c:v>
                </c:pt>
                <c:pt idx="64">
                  <c:v>856045423</c:v>
                </c:pt>
                <c:pt idx="65">
                  <c:v>843395190</c:v>
                </c:pt>
                <c:pt idx="66">
                  <c:v>850760293</c:v>
                </c:pt>
                <c:pt idx="67">
                  <c:v>847581771</c:v>
                </c:pt>
                <c:pt idx="68">
                  <c:v>851135101</c:v>
                </c:pt>
                <c:pt idx="69">
                  <c:v>838268202</c:v>
                </c:pt>
                <c:pt idx="70">
                  <c:v>826360641</c:v>
                </c:pt>
                <c:pt idx="71">
                  <c:v>853724171</c:v>
                </c:pt>
                <c:pt idx="72">
                  <c:v>866608986</c:v>
                </c:pt>
                <c:pt idx="73">
                  <c:v>877491570</c:v>
                </c:pt>
                <c:pt idx="74">
                  <c:v>906084500</c:v>
                </c:pt>
                <c:pt idx="75">
                  <c:v>906100809</c:v>
                </c:pt>
                <c:pt idx="76">
                  <c:v>917707815</c:v>
                </c:pt>
                <c:pt idx="77">
                  <c:v>910105705</c:v>
                </c:pt>
                <c:pt idx="78">
                  <c:v>896624239</c:v>
                </c:pt>
                <c:pt idx="79">
                  <c:v>901393207</c:v>
                </c:pt>
                <c:pt idx="80">
                  <c:v>884960773</c:v>
                </c:pt>
                <c:pt idx="81">
                  <c:v>922356994</c:v>
                </c:pt>
                <c:pt idx="82">
                  <c:v>929115113</c:v>
                </c:pt>
                <c:pt idx="83">
                  <c:v>943824267</c:v>
                </c:pt>
                <c:pt idx="84">
                  <c:v>894391131</c:v>
                </c:pt>
                <c:pt idx="85">
                  <c:v>898384875</c:v>
                </c:pt>
                <c:pt idx="86">
                  <c:v>873672173</c:v>
                </c:pt>
                <c:pt idx="87">
                  <c:v>872899903</c:v>
                </c:pt>
                <c:pt idx="88">
                  <c:v>866490718</c:v>
                </c:pt>
                <c:pt idx="89">
                  <c:v>908691468</c:v>
                </c:pt>
                <c:pt idx="90">
                  <c:v>946285517</c:v>
                </c:pt>
                <c:pt idx="91">
                  <c:v>947909719</c:v>
                </c:pt>
                <c:pt idx="92">
                  <c:v>937240665</c:v>
                </c:pt>
                <c:pt idx="93">
                  <c:v>889051304</c:v>
                </c:pt>
                <c:pt idx="94">
                  <c:v>939462152</c:v>
                </c:pt>
                <c:pt idx="95">
                  <c:v>944739845</c:v>
                </c:pt>
                <c:pt idx="96">
                  <c:v>919877521</c:v>
                </c:pt>
                <c:pt idx="97">
                  <c:v>918316656</c:v>
                </c:pt>
                <c:pt idx="98">
                  <c:v>992557120</c:v>
                </c:pt>
                <c:pt idx="99">
                  <c:v>977616230</c:v>
                </c:pt>
                <c:pt idx="100">
                  <c:v>973690127</c:v>
                </c:pt>
                <c:pt idx="101">
                  <c:v>966228576</c:v>
                </c:pt>
                <c:pt idx="102">
                  <c:v>939877676</c:v>
                </c:pt>
                <c:pt idx="103">
                  <c:v>924918927</c:v>
                </c:pt>
                <c:pt idx="104">
                  <c:v>916879687</c:v>
                </c:pt>
                <c:pt idx="105">
                  <c:v>910320213</c:v>
                </c:pt>
                <c:pt idx="106">
                  <c:v>914519059</c:v>
                </c:pt>
                <c:pt idx="107">
                  <c:v>942062794</c:v>
                </c:pt>
                <c:pt idx="108">
                  <c:v>930593009</c:v>
                </c:pt>
                <c:pt idx="109">
                  <c:v>926378568</c:v>
                </c:pt>
                <c:pt idx="110">
                  <c:v>936156567</c:v>
                </c:pt>
                <c:pt idx="111">
                  <c:v>902746898</c:v>
                </c:pt>
                <c:pt idx="112">
                  <c:v>892210519</c:v>
                </c:pt>
                <c:pt idx="113">
                  <c:v>912047681</c:v>
                </c:pt>
                <c:pt idx="114">
                  <c:v>929138220</c:v>
                </c:pt>
                <c:pt idx="115">
                  <c:v>926929342</c:v>
                </c:pt>
                <c:pt idx="116">
                  <c:v>912800839</c:v>
                </c:pt>
                <c:pt idx="117">
                  <c:v>946466267</c:v>
                </c:pt>
                <c:pt idx="118">
                  <c:v>968684682</c:v>
                </c:pt>
                <c:pt idx="119">
                  <c:v>999233908</c:v>
                </c:pt>
                <c:pt idx="120">
                  <c:v>974388526</c:v>
                </c:pt>
                <c:pt idx="121">
                  <c:v>904984509</c:v>
                </c:pt>
                <c:pt idx="122">
                  <c:v>917033546</c:v>
                </c:pt>
                <c:pt idx="123">
                  <c:v>1299340713</c:v>
                </c:pt>
                <c:pt idx="124">
                  <c:v>933855083</c:v>
                </c:pt>
                <c:pt idx="125">
                  <c:v>935793238</c:v>
                </c:pt>
                <c:pt idx="126">
                  <c:v>904942400</c:v>
                </c:pt>
                <c:pt idx="127">
                  <c:v>890474978</c:v>
                </c:pt>
                <c:pt idx="128">
                  <c:v>905523673</c:v>
                </c:pt>
                <c:pt idx="129">
                  <c:v>904817078</c:v>
                </c:pt>
                <c:pt idx="130">
                  <c:v>876610463</c:v>
                </c:pt>
                <c:pt idx="131">
                  <c:v>878533326</c:v>
                </c:pt>
                <c:pt idx="132">
                  <c:v>849864688</c:v>
                </c:pt>
                <c:pt idx="133">
                  <c:v>868439349</c:v>
                </c:pt>
                <c:pt idx="134">
                  <c:v>935740710</c:v>
                </c:pt>
                <c:pt idx="135">
                  <c:v>911167266</c:v>
                </c:pt>
                <c:pt idx="136">
                  <c:v>882858538</c:v>
                </c:pt>
                <c:pt idx="137">
                  <c:v>930387039</c:v>
                </c:pt>
                <c:pt idx="138">
                  <c:v>881100068</c:v>
                </c:pt>
                <c:pt idx="139">
                  <c:v>863876697</c:v>
                </c:pt>
                <c:pt idx="140">
                  <c:v>890699769</c:v>
                </c:pt>
                <c:pt idx="141">
                  <c:v>849660887</c:v>
                </c:pt>
                <c:pt idx="142">
                  <c:v>854162585</c:v>
                </c:pt>
                <c:pt idx="143">
                  <c:v>876493829</c:v>
                </c:pt>
                <c:pt idx="144">
                  <c:v>856719433</c:v>
                </c:pt>
                <c:pt idx="145">
                  <c:v>850513923</c:v>
                </c:pt>
                <c:pt idx="146">
                  <c:v>907655896</c:v>
                </c:pt>
                <c:pt idx="147">
                  <c:v>895025354</c:v>
                </c:pt>
                <c:pt idx="148">
                  <c:v>874525211</c:v>
                </c:pt>
                <c:pt idx="149">
                  <c:v>930436607</c:v>
                </c:pt>
                <c:pt idx="150">
                  <c:v>938358360</c:v>
                </c:pt>
                <c:pt idx="151">
                  <c:v>946998866</c:v>
                </c:pt>
                <c:pt idx="152">
                  <c:v>966567633</c:v>
                </c:pt>
                <c:pt idx="153">
                  <c:v>955400845</c:v>
                </c:pt>
                <c:pt idx="154">
                  <c:v>996633648</c:v>
                </c:pt>
                <c:pt idx="155">
                  <c:v>998018367</c:v>
                </c:pt>
                <c:pt idx="156">
                  <c:v>1020126858</c:v>
                </c:pt>
                <c:pt idx="157">
                  <c:v>1017714459</c:v>
                </c:pt>
                <c:pt idx="158">
                  <c:v>1097917928</c:v>
                </c:pt>
                <c:pt idx="159">
                  <c:v>1051969146</c:v>
                </c:pt>
                <c:pt idx="160">
                  <c:v>1028529961</c:v>
                </c:pt>
                <c:pt idx="161">
                  <c:v>1104636856</c:v>
                </c:pt>
                <c:pt idx="162">
                  <c:v>1124990879</c:v>
                </c:pt>
                <c:pt idx="163">
                  <c:v>1093470753</c:v>
                </c:pt>
                <c:pt idx="164">
                  <c:v>1114442420</c:v>
                </c:pt>
                <c:pt idx="165">
                  <c:v>1080786948</c:v>
                </c:pt>
                <c:pt idx="166">
                  <c:v>1057744868</c:v>
                </c:pt>
                <c:pt idx="167">
                  <c:v>1070363670</c:v>
                </c:pt>
                <c:pt idx="168">
                  <c:v>1061926817</c:v>
                </c:pt>
                <c:pt idx="169">
                  <c:v>1086810025</c:v>
                </c:pt>
                <c:pt idx="170">
                  <c:v>1119536013</c:v>
                </c:pt>
                <c:pt idx="171">
                  <c:v>1123324962</c:v>
                </c:pt>
                <c:pt idx="172">
                  <c:v>1170733597</c:v>
                </c:pt>
                <c:pt idx="173">
                  <c:v>1144661339</c:v>
                </c:pt>
                <c:pt idx="174">
                  <c:v>1220840079.5</c:v>
                </c:pt>
                <c:pt idx="175">
                  <c:v>1238818970</c:v>
                </c:pt>
                <c:pt idx="176">
                  <c:v>1224664986</c:v>
                </c:pt>
                <c:pt idx="177">
                  <c:v>1246862373</c:v>
                </c:pt>
                <c:pt idx="178">
                  <c:v>1253156536</c:v>
                </c:pt>
                <c:pt idx="179">
                  <c:v>1318989507</c:v>
                </c:pt>
                <c:pt idx="180">
                  <c:v>1317514993</c:v>
                </c:pt>
                <c:pt idx="181">
                  <c:v>1277310062</c:v>
                </c:pt>
                <c:pt idx="182">
                  <c:v>1276393213</c:v>
                </c:pt>
                <c:pt idx="183">
                  <c:v>1263558363</c:v>
                </c:pt>
                <c:pt idx="184">
                  <c:v>1256004511</c:v>
                </c:pt>
                <c:pt idx="185">
                  <c:v>1278467674</c:v>
                </c:pt>
                <c:pt idx="186">
                  <c:v>1317389088</c:v>
                </c:pt>
                <c:pt idx="187">
                  <c:v>1310840764</c:v>
                </c:pt>
                <c:pt idx="188">
                  <c:v>1313899950</c:v>
                </c:pt>
                <c:pt idx="189">
                  <c:v>1313662069</c:v>
                </c:pt>
                <c:pt idx="190">
                  <c:v>1362959781</c:v>
                </c:pt>
                <c:pt idx="191">
                  <c:v>1351936119</c:v>
                </c:pt>
                <c:pt idx="192">
                  <c:v>1320713366</c:v>
                </c:pt>
                <c:pt idx="193">
                  <c:v>1328878088</c:v>
                </c:pt>
                <c:pt idx="194">
                  <c:v>1355769692</c:v>
                </c:pt>
                <c:pt idx="195">
                  <c:v>1333507420</c:v>
                </c:pt>
                <c:pt idx="196">
                  <c:v>1350084188</c:v>
                </c:pt>
                <c:pt idx="197">
                  <c:v>1355616920</c:v>
                </c:pt>
                <c:pt idx="198">
                  <c:v>1377827438</c:v>
                </c:pt>
                <c:pt idx="199">
                  <c:v>1352634737</c:v>
                </c:pt>
                <c:pt idx="200">
                  <c:v>1334895671</c:v>
                </c:pt>
                <c:pt idx="201">
                  <c:v>1326928922</c:v>
                </c:pt>
                <c:pt idx="202">
                  <c:v>1343727019</c:v>
                </c:pt>
                <c:pt idx="203">
                  <c:v>1377015123</c:v>
                </c:pt>
                <c:pt idx="204">
                  <c:v>1369903967</c:v>
                </c:pt>
                <c:pt idx="205">
                  <c:v>1375039822</c:v>
                </c:pt>
                <c:pt idx="206">
                  <c:v>1353358955</c:v>
                </c:pt>
                <c:pt idx="207">
                  <c:v>1304987935</c:v>
                </c:pt>
                <c:pt idx="208">
                  <c:v>1335211395</c:v>
                </c:pt>
                <c:pt idx="209">
                  <c:v>1358146024</c:v>
                </c:pt>
                <c:pt idx="210">
                  <c:v>1385901552</c:v>
                </c:pt>
                <c:pt idx="211">
                  <c:v>1409209447</c:v>
                </c:pt>
                <c:pt idx="212">
                  <c:v>1423743627</c:v>
                </c:pt>
                <c:pt idx="213">
                  <c:v>1383186304</c:v>
                </c:pt>
                <c:pt idx="214">
                  <c:v>1409890645</c:v>
                </c:pt>
                <c:pt idx="215">
                  <c:v>1428875868</c:v>
                </c:pt>
                <c:pt idx="216">
                  <c:v>1459484938</c:v>
                </c:pt>
                <c:pt idx="217">
                  <c:v>1433970002</c:v>
                </c:pt>
                <c:pt idx="218">
                  <c:v>1450782841</c:v>
                </c:pt>
                <c:pt idx="219">
                  <c:v>1400930243</c:v>
                </c:pt>
                <c:pt idx="220">
                  <c:v>1442616447</c:v>
                </c:pt>
                <c:pt idx="221">
                  <c:v>1459269058</c:v>
                </c:pt>
                <c:pt idx="222">
                  <c:v>1483602568</c:v>
                </c:pt>
                <c:pt idx="223">
                  <c:v>1455207768</c:v>
                </c:pt>
                <c:pt idx="224">
                  <c:v>1396740132</c:v>
                </c:pt>
                <c:pt idx="225">
                  <c:v>1370607939</c:v>
                </c:pt>
                <c:pt idx="226">
                  <c:v>1404232344</c:v>
                </c:pt>
                <c:pt idx="227">
                  <c:v>1461618222</c:v>
                </c:pt>
                <c:pt idx="228">
                  <c:v>1463494280</c:v>
                </c:pt>
                <c:pt idx="229">
                  <c:v>1439449036</c:v>
                </c:pt>
                <c:pt idx="230">
                  <c:v>1381830718</c:v>
                </c:pt>
                <c:pt idx="231">
                  <c:v>1354212584</c:v>
                </c:pt>
                <c:pt idx="232">
                  <c:v>1369466780</c:v>
                </c:pt>
                <c:pt idx="233">
                  <c:v>1380608014</c:v>
                </c:pt>
                <c:pt idx="234">
                  <c:v>1390039011</c:v>
                </c:pt>
                <c:pt idx="235">
                  <c:v>1349708582</c:v>
                </c:pt>
                <c:pt idx="236">
                  <c:v>1348532041</c:v>
                </c:pt>
                <c:pt idx="237">
                  <c:v>1388369125</c:v>
                </c:pt>
                <c:pt idx="238">
                  <c:v>1361378052</c:v>
                </c:pt>
                <c:pt idx="239">
                  <c:v>1352435163</c:v>
                </c:pt>
                <c:pt idx="240">
                  <c:v>1329426442</c:v>
                </c:pt>
                <c:pt idx="241">
                  <c:v>1351653964</c:v>
                </c:pt>
                <c:pt idx="242">
                  <c:v>1348857460</c:v>
                </c:pt>
                <c:pt idx="243">
                  <c:v>1334628791</c:v>
                </c:pt>
                <c:pt idx="244">
                  <c:v>1334556962</c:v>
                </c:pt>
                <c:pt idx="245">
                  <c:v>1369751435</c:v>
                </c:pt>
                <c:pt idx="246">
                  <c:v>1330029434</c:v>
                </c:pt>
                <c:pt idx="247">
                  <c:v>1332293653</c:v>
                </c:pt>
                <c:pt idx="248">
                  <c:v>1332135692</c:v>
                </c:pt>
                <c:pt idx="249">
                  <c:v>1348710753</c:v>
                </c:pt>
                <c:pt idx="250">
                  <c:v>1310196523</c:v>
                </c:pt>
                <c:pt idx="251">
                  <c:v>1301527122</c:v>
                </c:pt>
                <c:pt idx="252">
                  <c:v>1292560185</c:v>
                </c:pt>
                <c:pt idx="253">
                  <c:v>1307118406</c:v>
                </c:pt>
                <c:pt idx="254">
                  <c:v>1279720664</c:v>
                </c:pt>
                <c:pt idx="255">
                  <c:v>1241874680</c:v>
                </c:pt>
                <c:pt idx="256">
                  <c:v>1228444858</c:v>
                </c:pt>
                <c:pt idx="257">
                  <c:v>1273662729</c:v>
                </c:pt>
                <c:pt idx="258">
                  <c:v>1294484671</c:v>
                </c:pt>
                <c:pt idx="259">
                  <c:v>1365263698</c:v>
                </c:pt>
                <c:pt idx="260">
                  <c:v>1321257449</c:v>
                </c:pt>
                <c:pt idx="261">
                  <c:v>1286690991</c:v>
                </c:pt>
                <c:pt idx="262">
                  <c:v>1297112867</c:v>
                </c:pt>
                <c:pt idx="263">
                  <c:v>1324452055</c:v>
                </c:pt>
                <c:pt idx="264">
                  <c:v>1318515487</c:v>
                </c:pt>
                <c:pt idx="265">
                  <c:v>1276451926</c:v>
                </c:pt>
                <c:pt idx="266">
                  <c:v>1280707307</c:v>
                </c:pt>
                <c:pt idx="267">
                  <c:v>1347578079</c:v>
                </c:pt>
                <c:pt idx="268">
                  <c:v>1252039164</c:v>
                </c:pt>
                <c:pt idx="269">
                  <c:v>1262814864</c:v>
                </c:pt>
                <c:pt idx="270">
                  <c:v>1256224886</c:v>
                </c:pt>
                <c:pt idx="271">
                  <c:v>1281386382</c:v>
                </c:pt>
                <c:pt idx="272">
                  <c:v>1234025818</c:v>
                </c:pt>
                <c:pt idx="273">
                  <c:v>1185566584</c:v>
                </c:pt>
                <c:pt idx="274">
                  <c:v>1188474842.5</c:v>
                </c:pt>
                <c:pt idx="275">
                  <c:v>1223375680</c:v>
                </c:pt>
                <c:pt idx="276">
                  <c:v>1169045281.5</c:v>
                </c:pt>
                <c:pt idx="277">
                  <c:v>1151663420.5</c:v>
                </c:pt>
                <c:pt idx="278">
                  <c:v>1177560650</c:v>
                </c:pt>
                <c:pt idx="279">
                  <c:v>1154905176</c:v>
                </c:pt>
                <c:pt idx="280">
                  <c:v>1106116806</c:v>
                </c:pt>
                <c:pt idx="281">
                  <c:v>1138512888</c:v>
                </c:pt>
                <c:pt idx="282">
                  <c:v>1136615952</c:v>
                </c:pt>
                <c:pt idx="283">
                  <c:v>1109423286</c:v>
                </c:pt>
                <c:pt idx="284">
                  <c:v>1120710124</c:v>
                </c:pt>
                <c:pt idx="285">
                  <c:v>1091668077</c:v>
                </c:pt>
                <c:pt idx="286">
                  <c:v>1021808835</c:v>
                </c:pt>
                <c:pt idx="287">
                  <c:v>1047436672</c:v>
                </c:pt>
                <c:pt idx="288">
                  <c:v>1037757409</c:v>
                </c:pt>
                <c:pt idx="289">
                  <c:v>1023430856</c:v>
                </c:pt>
                <c:pt idx="290">
                  <c:v>1035753236</c:v>
                </c:pt>
                <c:pt idx="291">
                  <c:v>1027660123</c:v>
                </c:pt>
                <c:pt idx="292">
                  <c:v>996924876</c:v>
                </c:pt>
                <c:pt idx="293">
                  <c:v>1036111863</c:v>
                </c:pt>
                <c:pt idx="294">
                  <c:v>1064961104</c:v>
                </c:pt>
                <c:pt idx="295">
                  <c:v>1032262721</c:v>
                </c:pt>
                <c:pt idx="296">
                  <c:v>995522622</c:v>
                </c:pt>
                <c:pt idx="297">
                  <c:v>984781981</c:v>
                </c:pt>
                <c:pt idx="298">
                  <c:v>1039285306</c:v>
                </c:pt>
                <c:pt idx="299">
                  <c:v>1005594527</c:v>
                </c:pt>
                <c:pt idx="300">
                  <c:v>986272744</c:v>
                </c:pt>
                <c:pt idx="301">
                  <c:v>1007771742</c:v>
                </c:pt>
                <c:pt idx="302">
                  <c:v>1035857553</c:v>
                </c:pt>
                <c:pt idx="303">
                  <c:v>1032166218</c:v>
                </c:pt>
                <c:pt idx="304">
                  <c:v>995443483</c:v>
                </c:pt>
                <c:pt idx="305">
                  <c:v>1023376372</c:v>
                </c:pt>
                <c:pt idx="306">
                  <c:v>1017588671</c:v>
                </c:pt>
                <c:pt idx="307">
                  <c:v>1023617459</c:v>
                </c:pt>
                <c:pt idx="308">
                  <c:v>1027312288</c:v>
                </c:pt>
                <c:pt idx="309">
                  <c:v>958555107</c:v>
                </c:pt>
                <c:pt idx="310">
                  <c:v>957291493</c:v>
                </c:pt>
                <c:pt idx="311">
                  <c:v>974491300</c:v>
                </c:pt>
                <c:pt idx="312">
                  <c:v>1016795476</c:v>
                </c:pt>
                <c:pt idx="313">
                  <c:v>998079061</c:v>
                </c:pt>
                <c:pt idx="314">
                  <c:v>996080230</c:v>
                </c:pt>
                <c:pt idx="315">
                  <c:v>1043869122</c:v>
                </c:pt>
                <c:pt idx="316">
                  <c:v>1009258468</c:v>
                </c:pt>
                <c:pt idx="317">
                  <c:v>1020660912</c:v>
                </c:pt>
                <c:pt idx="318">
                  <c:v>1054628702</c:v>
                </c:pt>
                <c:pt idx="319">
                  <c:v>1000105839</c:v>
                </c:pt>
                <c:pt idx="320">
                  <c:v>991568863</c:v>
                </c:pt>
                <c:pt idx="321">
                  <c:v>1033705088</c:v>
                </c:pt>
                <c:pt idx="322">
                  <c:v>1033735917</c:v>
                </c:pt>
                <c:pt idx="323">
                  <c:v>997338412</c:v>
                </c:pt>
                <c:pt idx="324">
                  <c:v>978529499</c:v>
                </c:pt>
                <c:pt idx="325">
                  <c:v>994172736</c:v>
                </c:pt>
                <c:pt idx="326">
                  <c:v>983880516</c:v>
                </c:pt>
                <c:pt idx="327">
                  <c:v>1000706364</c:v>
                </c:pt>
                <c:pt idx="328">
                  <c:v>984250394</c:v>
                </c:pt>
                <c:pt idx="329">
                  <c:v>988867860</c:v>
                </c:pt>
                <c:pt idx="330">
                  <c:v>1024040783</c:v>
                </c:pt>
                <c:pt idx="331">
                  <c:v>1008645200</c:v>
                </c:pt>
                <c:pt idx="332">
                  <c:v>1011247319</c:v>
                </c:pt>
                <c:pt idx="333">
                  <c:v>999341645</c:v>
                </c:pt>
                <c:pt idx="334">
                  <c:v>1028875190</c:v>
                </c:pt>
                <c:pt idx="335">
                  <c:v>1005335882</c:v>
                </c:pt>
                <c:pt idx="336">
                  <c:v>983871818</c:v>
                </c:pt>
                <c:pt idx="337">
                  <c:v>992740190</c:v>
                </c:pt>
                <c:pt idx="338">
                  <c:v>995606379</c:v>
                </c:pt>
                <c:pt idx="339">
                  <c:v>1020866848</c:v>
                </c:pt>
                <c:pt idx="340">
                  <c:v>1024963117</c:v>
                </c:pt>
                <c:pt idx="341">
                  <c:v>1016445116</c:v>
                </c:pt>
                <c:pt idx="342">
                  <c:v>1003534792</c:v>
                </c:pt>
                <c:pt idx="343">
                  <c:v>992813171</c:v>
                </c:pt>
                <c:pt idx="344">
                  <c:v>981221845</c:v>
                </c:pt>
                <c:pt idx="345">
                  <c:v>977699782</c:v>
                </c:pt>
                <c:pt idx="346">
                  <c:v>1009883518</c:v>
                </c:pt>
                <c:pt idx="347">
                  <c:v>1011561091</c:v>
                </c:pt>
                <c:pt idx="348">
                  <c:v>992881523</c:v>
                </c:pt>
                <c:pt idx="349">
                  <c:v>998429049</c:v>
                </c:pt>
                <c:pt idx="350">
                  <c:v>983350879</c:v>
                </c:pt>
                <c:pt idx="351">
                  <c:v>994778109.5</c:v>
                </c:pt>
                <c:pt idx="352">
                  <c:v>962281746.5</c:v>
                </c:pt>
                <c:pt idx="353">
                  <c:v>955595390</c:v>
                </c:pt>
                <c:pt idx="354">
                  <c:v>954364400</c:v>
                </c:pt>
                <c:pt idx="355">
                  <c:v>925384020</c:v>
                </c:pt>
                <c:pt idx="356">
                  <c:v>876601897</c:v>
                </c:pt>
                <c:pt idx="357">
                  <c:v>895235989</c:v>
                </c:pt>
                <c:pt idx="358">
                  <c:v>926796055</c:v>
                </c:pt>
                <c:pt idx="359">
                  <c:v>944159064</c:v>
                </c:pt>
                <c:pt idx="360">
                  <c:v>981372158</c:v>
                </c:pt>
                <c:pt idx="361">
                  <c:v>930548642.5</c:v>
                </c:pt>
                <c:pt idx="362">
                  <c:v>975056906</c:v>
                </c:pt>
                <c:pt idx="363">
                  <c:v>962490526</c:v>
                </c:pt>
                <c:pt idx="364">
                  <c:v>918209213</c:v>
                </c:pt>
                <c:pt idx="365">
                  <c:v>947523170</c:v>
                </c:pt>
                <c:pt idx="366">
                  <c:v>917484726</c:v>
                </c:pt>
                <c:pt idx="367">
                  <c:v>935962486</c:v>
                </c:pt>
                <c:pt idx="368">
                  <c:v>914878332</c:v>
                </c:pt>
                <c:pt idx="369">
                  <c:v>910312666</c:v>
                </c:pt>
                <c:pt idx="370">
                  <c:v>897168028</c:v>
                </c:pt>
                <c:pt idx="371">
                  <c:v>907532782</c:v>
                </c:pt>
                <c:pt idx="372">
                  <c:v>927999861</c:v>
                </c:pt>
                <c:pt idx="373">
                  <c:v>900502741</c:v>
                </c:pt>
                <c:pt idx="374">
                  <c:v>921567425</c:v>
                </c:pt>
                <c:pt idx="375">
                  <c:v>980049762</c:v>
                </c:pt>
                <c:pt idx="376">
                  <c:v>954690189</c:v>
                </c:pt>
                <c:pt idx="377">
                  <c:v>977658930</c:v>
                </c:pt>
                <c:pt idx="378">
                  <c:v>1010292009</c:v>
                </c:pt>
                <c:pt idx="379">
                  <c:v>1010502131</c:v>
                </c:pt>
                <c:pt idx="380">
                  <c:v>942311728</c:v>
                </c:pt>
                <c:pt idx="381">
                  <c:v>929784889</c:v>
                </c:pt>
                <c:pt idx="382">
                  <c:v>917200660</c:v>
                </c:pt>
                <c:pt idx="383">
                  <c:v>947778768</c:v>
                </c:pt>
                <c:pt idx="384">
                  <c:v>964360131</c:v>
                </c:pt>
                <c:pt idx="385">
                  <c:v>1244312497</c:v>
                </c:pt>
                <c:pt idx="386">
                  <c:v>1311371226</c:v>
                </c:pt>
                <c:pt idx="387">
                  <c:v>1119538838</c:v>
                </c:pt>
                <c:pt idx="388">
                  <c:v>997807634</c:v>
                </c:pt>
                <c:pt idx="389">
                  <c:v>999274750</c:v>
                </c:pt>
                <c:pt idx="390">
                  <c:v>1009041406</c:v>
                </c:pt>
                <c:pt idx="391">
                  <c:v>1103066945</c:v>
                </c:pt>
                <c:pt idx="392">
                  <c:v>1046547615</c:v>
                </c:pt>
                <c:pt idx="393">
                  <c:v>912229870</c:v>
                </c:pt>
                <c:pt idx="394">
                  <c:v>988743775</c:v>
                </c:pt>
                <c:pt idx="395">
                  <c:v>961508199</c:v>
                </c:pt>
                <c:pt idx="396">
                  <c:v>880352633</c:v>
                </c:pt>
                <c:pt idx="397">
                  <c:v>867523510</c:v>
                </c:pt>
                <c:pt idx="398">
                  <c:v>890202918</c:v>
                </c:pt>
                <c:pt idx="399">
                  <c:v>919453676</c:v>
                </c:pt>
                <c:pt idx="400">
                  <c:v>897607499</c:v>
                </c:pt>
                <c:pt idx="401">
                  <c:v>911471302</c:v>
                </c:pt>
                <c:pt idx="402">
                  <c:v>917965328</c:v>
                </c:pt>
                <c:pt idx="403">
                  <c:v>926145880</c:v>
                </c:pt>
                <c:pt idx="404">
                  <c:v>900599854</c:v>
                </c:pt>
                <c:pt idx="405">
                  <c:v>883065358</c:v>
                </c:pt>
                <c:pt idx="406">
                  <c:v>902715331</c:v>
                </c:pt>
                <c:pt idx="407">
                  <c:v>919235292</c:v>
                </c:pt>
                <c:pt idx="408">
                  <c:v>908764922</c:v>
                </c:pt>
                <c:pt idx="409">
                  <c:v>889825428</c:v>
                </c:pt>
                <c:pt idx="410">
                  <c:v>916386763</c:v>
                </c:pt>
                <c:pt idx="411">
                  <c:v>922998471</c:v>
                </c:pt>
                <c:pt idx="412">
                  <c:v>910476028</c:v>
                </c:pt>
                <c:pt idx="413">
                  <c:v>938505512</c:v>
                </c:pt>
                <c:pt idx="414">
                  <c:v>973272972</c:v>
                </c:pt>
                <c:pt idx="415">
                  <c:v>906700839</c:v>
                </c:pt>
                <c:pt idx="416">
                  <c:v>904887002</c:v>
                </c:pt>
                <c:pt idx="417">
                  <c:v>871190560</c:v>
                </c:pt>
                <c:pt idx="418">
                  <c:v>928266413</c:v>
                </c:pt>
                <c:pt idx="419">
                  <c:v>927053183</c:v>
                </c:pt>
                <c:pt idx="420">
                  <c:v>911745850</c:v>
                </c:pt>
                <c:pt idx="421">
                  <c:v>930784256</c:v>
                </c:pt>
                <c:pt idx="422">
                  <c:v>929030126</c:v>
                </c:pt>
                <c:pt idx="423">
                  <c:v>958159018</c:v>
                </c:pt>
                <c:pt idx="424">
                  <c:v>919799974</c:v>
                </c:pt>
                <c:pt idx="425">
                  <c:v>939714747</c:v>
                </c:pt>
                <c:pt idx="426">
                  <c:v>923997181</c:v>
                </c:pt>
                <c:pt idx="427">
                  <c:v>935089007</c:v>
                </c:pt>
                <c:pt idx="428">
                  <c:v>923481008</c:v>
                </c:pt>
                <c:pt idx="429">
                  <c:v>942350765</c:v>
                </c:pt>
                <c:pt idx="430">
                  <c:v>884457129</c:v>
                </c:pt>
                <c:pt idx="431">
                  <c:v>918210731</c:v>
                </c:pt>
                <c:pt idx="432">
                  <c:v>892233476</c:v>
                </c:pt>
                <c:pt idx="433">
                  <c:v>864405546</c:v>
                </c:pt>
                <c:pt idx="434">
                  <c:v>935049118</c:v>
                </c:pt>
                <c:pt idx="435">
                  <c:v>967470710</c:v>
                </c:pt>
                <c:pt idx="436">
                  <c:v>909806994</c:v>
                </c:pt>
                <c:pt idx="437">
                  <c:v>971239028</c:v>
                </c:pt>
                <c:pt idx="438">
                  <c:v>958432566</c:v>
                </c:pt>
                <c:pt idx="439">
                  <c:v>935160921</c:v>
                </c:pt>
                <c:pt idx="440">
                  <c:v>952786599</c:v>
                </c:pt>
                <c:pt idx="441">
                  <c:v>950612238</c:v>
                </c:pt>
                <c:pt idx="442">
                  <c:v>961875067</c:v>
                </c:pt>
                <c:pt idx="443">
                  <c:v>1005876747</c:v>
                </c:pt>
                <c:pt idx="444">
                  <c:v>983942616</c:v>
                </c:pt>
                <c:pt idx="445">
                  <c:v>988489528</c:v>
                </c:pt>
                <c:pt idx="446">
                  <c:v>1026881287</c:v>
                </c:pt>
                <c:pt idx="447">
                  <c:v>1073204055</c:v>
                </c:pt>
                <c:pt idx="448">
                  <c:v>1052974086</c:v>
                </c:pt>
                <c:pt idx="449">
                  <c:v>1063589491</c:v>
                </c:pt>
                <c:pt idx="450">
                  <c:v>1106760296</c:v>
                </c:pt>
                <c:pt idx="451">
                  <c:v>1063948999</c:v>
                </c:pt>
                <c:pt idx="452">
                  <c:v>1119218297</c:v>
                </c:pt>
                <c:pt idx="453">
                  <c:v>1207758026</c:v>
                </c:pt>
                <c:pt idx="454">
                  <c:v>1127161915</c:v>
                </c:pt>
                <c:pt idx="455">
                  <c:v>1122140167</c:v>
                </c:pt>
                <c:pt idx="456">
                  <c:v>1138456925</c:v>
                </c:pt>
                <c:pt idx="457">
                  <c:v>1151721187</c:v>
                </c:pt>
                <c:pt idx="458">
                  <c:v>1195534598</c:v>
                </c:pt>
                <c:pt idx="459">
                  <c:v>1173311089</c:v>
                </c:pt>
                <c:pt idx="460">
                  <c:v>1188641215</c:v>
                </c:pt>
                <c:pt idx="461">
                  <c:v>1175433226</c:v>
                </c:pt>
                <c:pt idx="462">
                  <c:v>1190015633</c:v>
                </c:pt>
                <c:pt idx="463">
                  <c:v>1180426496</c:v>
                </c:pt>
                <c:pt idx="464">
                  <c:v>1175465632</c:v>
                </c:pt>
                <c:pt idx="465">
                  <c:v>1184376567</c:v>
                </c:pt>
                <c:pt idx="466">
                  <c:v>1225609070</c:v>
                </c:pt>
                <c:pt idx="467">
                  <c:v>1229128504</c:v>
                </c:pt>
                <c:pt idx="468">
                  <c:v>1204873217</c:v>
                </c:pt>
                <c:pt idx="469">
                  <c:v>1269429987</c:v>
                </c:pt>
                <c:pt idx="470">
                  <c:v>1323644062</c:v>
                </c:pt>
                <c:pt idx="471">
                  <c:v>1311571719</c:v>
                </c:pt>
                <c:pt idx="472">
                  <c:v>1287116220</c:v>
                </c:pt>
                <c:pt idx="473">
                  <c:v>1307283893.5</c:v>
                </c:pt>
                <c:pt idx="474">
                  <c:v>1299076861</c:v>
                </c:pt>
                <c:pt idx="475">
                  <c:v>1300226196</c:v>
                </c:pt>
                <c:pt idx="476">
                  <c:v>1330929477</c:v>
                </c:pt>
                <c:pt idx="477">
                  <c:v>1309859408</c:v>
                </c:pt>
                <c:pt idx="478">
                  <c:v>1257035872</c:v>
                </c:pt>
                <c:pt idx="479">
                  <c:v>1312663164</c:v>
                </c:pt>
                <c:pt idx="480">
                  <c:v>1274747664</c:v>
                </c:pt>
                <c:pt idx="481">
                  <c:v>1295704616</c:v>
                </c:pt>
                <c:pt idx="482">
                  <c:v>1294946164</c:v>
                </c:pt>
                <c:pt idx="483">
                  <c:v>1383785662</c:v>
                </c:pt>
                <c:pt idx="484">
                  <c:v>1332075377</c:v>
                </c:pt>
                <c:pt idx="485">
                  <c:v>1328185362</c:v>
                </c:pt>
                <c:pt idx="486">
                  <c:v>1301504732</c:v>
                </c:pt>
                <c:pt idx="487">
                  <c:v>1277959322</c:v>
                </c:pt>
                <c:pt idx="488">
                  <c:v>1259731616</c:v>
                </c:pt>
                <c:pt idx="489">
                  <c:v>1275021461</c:v>
                </c:pt>
                <c:pt idx="490">
                  <c:v>1280887207</c:v>
                </c:pt>
                <c:pt idx="491">
                  <c:v>1321060538</c:v>
                </c:pt>
                <c:pt idx="492">
                  <c:v>1287885110</c:v>
                </c:pt>
                <c:pt idx="493">
                  <c:v>1296806030</c:v>
                </c:pt>
                <c:pt idx="494">
                  <c:v>1264820604</c:v>
                </c:pt>
                <c:pt idx="495">
                  <c:v>1304596272</c:v>
                </c:pt>
                <c:pt idx="496">
                  <c:v>1255831703</c:v>
                </c:pt>
                <c:pt idx="497">
                  <c:v>1255068013</c:v>
                </c:pt>
                <c:pt idx="498">
                  <c:v>1251326163</c:v>
                </c:pt>
                <c:pt idx="499">
                  <c:v>1241551651</c:v>
                </c:pt>
                <c:pt idx="500">
                  <c:v>1191699011</c:v>
                </c:pt>
                <c:pt idx="501">
                  <c:v>1202710816</c:v>
                </c:pt>
                <c:pt idx="502">
                  <c:v>1244588165</c:v>
                </c:pt>
                <c:pt idx="503">
                  <c:v>1241277550</c:v>
                </c:pt>
                <c:pt idx="504">
                  <c:v>1221486681</c:v>
                </c:pt>
                <c:pt idx="505">
                  <c:v>1288843623.5</c:v>
                </c:pt>
                <c:pt idx="506">
                  <c:v>1271156962.5</c:v>
                </c:pt>
                <c:pt idx="507">
                  <c:v>1326567364</c:v>
                </c:pt>
                <c:pt idx="508">
                  <c:v>1311277529</c:v>
                </c:pt>
                <c:pt idx="509">
                  <c:v>1345086368</c:v>
                </c:pt>
                <c:pt idx="510">
                  <c:v>1334352535</c:v>
                </c:pt>
                <c:pt idx="511">
                  <c:v>1298226084</c:v>
                </c:pt>
                <c:pt idx="512">
                  <c:v>1303145551</c:v>
                </c:pt>
                <c:pt idx="513">
                  <c:v>1302808100</c:v>
                </c:pt>
                <c:pt idx="514">
                  <c:v>1296022894</c:v>
                </c:pt>
                <c:pt idx="515">
                  <c:v>1253655786</c:v>
                </c:pt>
                <c:pt idx="516">
                  <c:v>1245646227</c:v>
                </c:pt>
                <c:pt idx="517">
                  <c:v>1284246564</c:v>
                </c:pt>
                <c:pt idx="518">
                  <c:v>1255058313</c:v>
                </c:pt>
                <c:pt idx="519">
                  <c:v>1266967807</c:v>
                </c:pt>
                <c:pt idx="520">
                  <c:v>1299608857</c:v>
                </c:pt>
                <c:pt idx="521">
                  <c:v>1275555891</c:v>
                </c:pt>
                <c:pt idx="522">
                  <c:v>1331294609</c:v>
                </c:pt>
                <c:pt idx="523">
                  <c:v>1326964556</c:v>
                </c:pt>
                <c:pt idx="524">
                  <c:v>1232875219</c:v>
                </c:pt>
                <c:pt idx="525">
                  <c:v>1278606133</c:v>
                </c:pt>
                <c:pt idx="526">
                  <c:v>1285832416</c:v>
                </c:pt>
                <c:pt idx="527">
                  <c:v>1338919198.5</c:v>
                </c:pt>
                <c:pt idx="528">
                  <c:v>1359777787</c:v>
                </c:pt>
                <c:pt idx="529">
                  <c:v>1398016676</c:v>
                </c:pt>
                <c:pt idx="530">
                  <c:v>1338460023</c:v>
                </c:pt>
                <c:pt idx="531">
                  <c:v>1327588282</c:v>
                </c:pt>
                <c:pt idx="532">
                  <c:v>1371305421</c:v>
                </c:pt>
                <c:pt idx="533">
                  <c:v>1363521263</c:v>
                </c:pt>
                <c:pt idx="534">
                  <c:v>1380311827</c:v>
                </c:pt>
                <c:pt idx="535">
                  <c:v>1311432544</c:v>
                </c:pt>
                <c:pt idx="536">
                  <c:v>1304674517</c:v>
                </c:pt>
                <c:pt idx="537">
                  <c:v>1305434004</c:v>
                </c:pt>
                <c:pt idx="538">
                  <c:v>1324751936</c:v>
                </c:pt>
                <c:pt idx="539">
                  <c:v>1294697539</c:v>
                </c:pt>
                <c:pt idx="540">
                  <c:v>1287722974</c:v>
                </c:pt>
                <c:pt idx="541">
                  <c:v>1293472554</c:v>
                </c:pt>
                <c:pt idx="542">
                  <c:v>1244098192</c:v>
                </c:pt>
                <c:pt idx="543">
                  <c:v>1288173120.5</c:v>
                </c:pt>
                <c:pt idx="544">
                  <c:v>1307489516.5</c:v>
                </c:pt>
                <c:pt idx="545">
                  <c:v>1306120158</c:v>
                </c:pt>
                <c:pt idx="546">
                  <c:v>1258824169</c:v>
                </c:pt>
                <c:pt idx="547">
                  <c:v>1243514195</c:v>
                </c:pt>
                <c:pt idx="548">
                  <c:v>1244017532</c:v>
                </c:pt>
                <c:pt idx="549">
                  <c:v>1203376424</c:v>
                </c:pt>
                <c:pt idx="550">
                  <c:v>1216369284</c:v>
                </c:pt>
                <c:pt idx="551">
                  <c:v>1187185473</c:v>
                </c:pt>
                <c:pt idx="552">
                  <c:v>1175009647</c:v>
                </c:pt>
                <c:pt idx="553">
                  <c:v>1190815263</c:v>
                </c:pt>
                <c:pt idx="554">
                  <c:v>1235008532</c:v>
                </c:pt>
                <c:pt idx="555">
                  <c:v>1252717919</c:v>
                </c:pt>
                <c:pt idx="556">
                  <c:v>1260047032</c:v>
                </c:pt>
                <c:pt idx="557">
                  <c:v>1227029972</c:v>
                </c:pt>
                <c:pt idx="558">
                  <c:v>1166601746</c:v>
                </c:pt>
                <c:pt idx="559">
                  <c:v>1155718559</c:v>
                </c:pt>
                <c:pt idx="560">
                  <c:v>1139844556</c:v>
                </c:pt>
                <c:pt idx="561">
                  <c:v>1116273430</c:v>
                </c:pt>
                <c:pt idx="562">
                  <c:v>1106412587</c:v>
                </c:pt>
                <c:pt idx="563">
                  <c:v>1078818186</c:v>
                </c:pt>
                <c:pt idx="564">
                  <c:v>1117192013</c:v>
                </c:pt>
                <c:pt idx="565">
                  <c:v>1070580514</c:v>
                </c:pt>
                <c:pt idx="566">
                  <c:v>1035296457</c:v>
                </c:pt>
                <c:pt idx="567">
                  <c:v>1072012477</c:v>
                </c:pt>
                <c:pt idx="568">
                  <c:v>1070476988</c:v>
                </c:pt>
                <c:pt idx="569">
                  <c:v>1040149495</c:v>
                </c:pt>
                <c:pt idx="570">
                  <c:v>1054784559</c:v>
                </c:pt>
                <c:pt idx="571">
                  <c:v>1033286904</c:v>
                </c:pt>
                <c:pt idx="572">
                  <c:v>1026331974</c:v>
                </c:pt>
                <c:pt idx="573">
                  <c:v>1015387533</c:v>
                </c:pt>
                <c:pt idx="574">
                  <c:v>977672544</c:v>
                </c:pt>
                <c:pt idx="575">
                  <c:v>1030277357</c:v>
                </c:pt>
                <c:pt idx="576">
                  <c:v>990827666</c:v>
                </c:pt>
                <c:pt idx="577">
                  <c:v>979927432</c:v>
                </c:pt>
                <c:pt idx="578">
                  <c:v>927352094</c:v>
                </c:pt>
                <c:pt idx="579">
                  <c:v>950362963</c:v>
                </c:pt>
                <c:pt idx="580">
                  <c:v>928316577</c:v>
                </c:pt>
                <c:pt idx="581">
                  <c:v>921311225</c:v>
                </c:pt>
                <c:pt idx="582">
                  <c:v>940926232</c:v>
                </c:pt>
                <c:pt idx="583">
                  <c:v>911225632</c:v>
                </c:pt>
                <c:pt idx="584">
                  <c:v>873043243</c:v>
                </c:pt>
                <c:pt idx="585">
                  <c:v>921789958</c:v>
                </c:pt>
                <c:pt idx="586">
                  <c:v>913374125</c:v>
                </c:pt>
                <c:pt idx="587">
                  <c:v>936350147</c:v>
                </c:pt>
                <c:pt idx="588">
                  <c:v>967243431</c:v>
                </c:pt>
                <c:pt idx="589">
                  <c:v>1016497326</c:v>
                </c:pt>
                <c:pt idx="590">
                  <c:v>994679723</c:v>
                </c:pt>
                <c:pt idx="591">
                  <c:v>986840392</c:v>
                </c:pt>
                <c:pt idx="592">
                  <c:v>960170370</c:v>
                </c:pt>
                <c:pt idx="593">
                  <c:v>915553327</c:v>
                </c:pt>
                <c:pt idx="594">
                  <c:v>923224446</c:v>
                </c:pt>
                <c:pt idx="595">
                  <c:v>930081333</c:v>
                </c:pt>
                <c:pt idx="596">
                  <c:v>883928058</c:v>
                </c:pt>
                <c:pt idx="597">
                  <c:v>916518011</c:v>
                </c:pt>
                <c:pt idx="598">
                  <c:v>961797330</c:v>
                </c:pt>
                <c:pt idx="599">
                  <c:v>920818517</c:v>
                </c:pt>
                <c:pt idx="600">
                  <c:v>946040052</c:v>
                </c:pt>
                <c:pt idx="601">
                  <c:v>947399958</c:v>
                </c:pt>
                <c:pt idx="602">
                  <c:v>942173165</c:v>
                </c:pt>
                <c:pt idx="603">
                  <c:v>945839848</c:v>
                </c:pt>
                <c:pt idx="604">
                  <c:v>958573089</c:v>
                </c:pt>
                <c:pt idx="605">
                  <c:v>927914707</c:v>
                </c:pt>
                <c:pt idx="606">
                  <c:v>936821759.5</c:v>
                </c:pt>
                <c:pt idx="607">
                  <c:v>946551440</c:v>
                </c:pt>
                <c:pt idx="608">
                  <c:v>933653874.5</c:v>
                </c:pt>
                <c:pt idx="609">
                  <c:v>957396936.5</c:v>
                </c:pt>
                <c:pt idx="610">
                  <c:v>913173263</c:v>
                </c:pt>
                <c:pt idx="611">
                  <c:v>891193725</c:v>
                </c:pt>
                <c:pt idx="612">
                  <c:v>920301023</c:v>
                </c:pt>
                <c:pt idx="613">
                  <c:v>952337062</c:v>
                </c:pt>
                <c:pt idx="614">
                  <c:v>925057152</c:v>
                </c:pt>
                <c:pt idx="615">
                  <c:v>926209092</c:v>
                </c:pt>
                <c:pt idx="616">
                  <c:v>934065434</c:v>
                </c:pt>
                <c:pt idx="617">
                  <c:v>926245005</c:v>
                </c:pt>
                <c:pt idx="618">
                  <c:v>956388104</c:v>
                </c:pt>
                <c:pt idx="619">
                  <c:v>929697756</c:v>
                </c:pt>
                <c:pt idx="620">
                  <c:v>899814738</c:v>
                </c:pt>
                <c:pt idx="621">
                  <c:v>903627269</c:v>
                </c:pt>
                <c:pt idx="622">
                  <c:v>929676298</c:v>
                </c:pt>
                <c:pt idx="623">
                  <c:v>951836422</c:v>
                </c:pt>
                <c:pt idx="624">
                  <c:v>918321457</c:v>
                </c:pt>
                <c:pt idx="625">
                  <c:v>944817008</c:v>
                </c:pt>
                <c:pt idx="626">
                  <c:v>905806689</c:v>
                </c:pt>
                <c:pt idx="627">
                  <c:v>923250428</c:v>
                </c:pt>
                <c:pt idx="628">
                  <c:v>945663525</c:v>
                </c:pt>
                <c:pt idx="629">
                  <c:v>891777151</c:v>
                </c:pt>
                <c:pt idx="630">
                  <c:v>873324179</c:v>
                </c:pt>
                <c:pt idx="631">
                  <c:v>892484155</c:v>
                </c:pt>
                <c:pt idx="632">
                  <c:v>867746761</c:v>
                </c:pt>
                <c:pt idx="633">
                  <c:v>859176709</c:v>
                </c:pt>
                <c:pt idx="634">
                  <c:v>869349070</c:v>
                </c:pt>
                <c:pt idx="635">
                  <c:v>826769016</c:v>
                </c:pt>
                <c:pt idx="636">
                  <c:v>859481762.5</c:v>
                </c:pt>
                <c:pt idx="637">
                  <c:v>853313772.5</c:v>
                </c:pt>
                <c:pt idx="638">
                  <c:v>816042844</c:v>
                </c:pt>
                <c:pt idx="639">
                  <c:v>880921726</c:v>
                </c:pt>
                <c:pt idx="640">
                  <c:v>881838095</c:v>
                </c:pt>
                <c:pt idx="641">
                  <c:v>881500127</c:v>
                </c:pt>
                <c:pt idx="642">
                  <c:v>884073547</c:v>
                </c:pt>
                <c:pt idx="643">
                  <c:v>851833499</c:v>
                </c:pt>
                <c:pt idx="644">
                  <c:v>830970736</c:v>
                </c:pt>
                <c:pt idx="645">
                  <c:v>870934560</c:v>
                </c:pt>
                <c:pt idx="646">
                  <c:v>887244231</c:v>
                </c:pt>
                <c:pt idx="647">
                  <c:v>867365498</c:v>
                </c:pt>
                <c:pt idx="648">
                  <c:v>872668989</c:v>
                </c:pt>
                <c:pt idx="649">
                  <c:v>930690011</c:v>
                </c:pt>
                <c:pt idx="650">
                  <c:v>897984017</c:v>
                </c:pt>
                <c:pt idx="651">
                  <c:v>887796960</c:v>
                </c:pt>
                <c:pt idx="652">
                  <c:v>927168880</c:v>
                </c:pt>
                <c:pt idx="653">
                  <c:v>854725530</c:v>
                </c:pt>
                <c:pt idx="654">
                  <c:v>813329806</c:v>
                </c:pt>
                <c:pt idx="655">
                  <c:v>819319815</c:v>
                </c:pt>
                <c:pt idx="656">
                  <c:v>792124006</c:v>
                </c:pt>
                <c:pt idx="657">
                  <c:v>816087697</c:v>
                </c:pt>
                <c:pt idx="658">
                  <c:v>843112823</c:v>
                </c:pt>
                <c:pt idx="659">
                  <c:v>821312976</c:v>
                </c:pt>
                <c:pt idx="660">
                  <c:v>798615434</c:v>
                </c:pt>
                <c:pt idx="661">
                  <c:v>790214719</c:v>
                </c:pt>
                <c:pt idx="662">
                  <c:v>831886963</c:v>
                </c:pt>
                <c:pt idx="663">
                  <c:v>844585512</c:v>
                </c:pt>
                <c:pt idx="664">
                  <c:v>886766330</c:v>
                </c:pt>
                <c:pt idx="665">
                  <c:v>849332989</c:v>
                </c:pt>
                <c:pt idx="666">
                  <c:v>835074132</c:v>
                </c:pt>
                <c:pt idx="667">
                  <c:v>835800829</c:v>
                </c:pt>
                <c:pt idx="668">
                  <c:v>820164124</c:v>
                </c:pt>
                <c:pt idx="669">
                  <c:v>799653013</c:v>
                </c:pt>
                <c:pt idx="670">
                  <c:v>813586282</c:v>
                </c:pt>
                <c:pt idx="671">
                  <c:v>864557070</c:v>
                </c:pt>
                <c:pt idx="672">
                  <c:v>860489834</c:v>
                </c:pt>
                <c:pt idx="673">
                  <c:v>857522315</c:v>
                </c:pt>
                <c:pt idx="674">
                  <c:v>842607883</c:v>
                </c:pt>
                <c:pt idx="675">
                  <c:v>809178688</c:v>
                </c:pt>
                <c:pt idx="676">
                  <c:v>819133790</c:v>
                </c:pt>
                <c:pt idx="677">
                  <c:v>818759499</c:v>
                </c:pt>
                <c:pt idx="678">
                  <c:v>791139433</c:v>
                </c:pt>
                <c:pt idx="679">
                  <c:v>811418575</c:v>
                </c:pt>
                <c:pt idx="680">
                  <c:v>824840017</c:v>
                </c:pt>
                <c:pt idx="681">
                  <c:v>808342257</c:v>
                </c:pt>
                <c:pt idx="682">
                  <c:v>800150626</c:v>
                </c:pt>
                <c:pt idx="683">
                  <c:v>794810459</c:v>
                </c:pt>
                <c:pt idx="684">
                  <c:v>821921777</c:v>
                </c:pt>
                <c:pt idx="685">
                  <c:v>848508333</c:v>
                </c:pt>
                <c:pt idx="686">
                  <c:v>783038987</c:v>
                </c:pt>
                <c:pt idx="687">
                  <c:v>813775497</c:v>
                </c:pt>
                <c:pt idx="688">
                  <c:v>833187661</c:v>
                </c:pt>
                <c:pt idx="689">
                  <c:v>827209916</c:v>
                </c:pt>
                <c:pt idx="690">
                  <c:v>888004892</c:v>
                </c:pt>
                <c:pt idx="691">
                  <c:v>832968224</c:v>
                </c:pt>
                <c:pt idx="692">
                  <c:v>822179979</c:v>
                </c:pt>
                <c:pt idx="693">
                  <c:v>824924296</c:v>
                </c:pt>
                <c:pt idx="694">
                  <c:v>855760614</c:v>
                </c:pt>
                <c:pt idx="695">
                  <c:v>814667926</c:v>
                </c:pt>
                <c:pt idx="696">
                  <c:v>831174327</c:v>
                </c:pt>
                <c:pt idx="697">
                  <c:v>815525251</c:v>
                </c:pt>
                <c:pt idx="698">
                  <c:v>814267521</c:v>
                </c:pt>
                <c:pt idx="699">
                  <c:v>829520682</c:v>
                </c:pt>
                <c:pt idx="700">
                  <c:v>847249548</c:v>
                </c:pt>
                <c:pt idx="701">
                  <c:v>848151384</c:v>
                </c:pt>
                <c:pt idx="702">
                  <c:v>852902130</c:v>
                </c:pt>
                <c:pt idx="703">
                  <c:v>819366068</c:v>
                </c:pt>
                <c:pt idx="704">
                  <c:v>762324211</c:v>
                </c:pt>
                <c:pt idx="705">
                  <c:v>752839088</c:v>
                </c:pt>
                <c:pt idx="706">
                  <c:v>726529132</c:v>
                </c:pt>
                <c:pt idx="707">
                  <c:v>752040862</c:v>
                </c:pt>
                <c:pt idx="708">
                  <c:v>789961235</c:v>
                </c:pt>
                <c:pt idx="709">
                  <c:v>740803907</c:v>
                </c:pt>
                <c:pt idx="710">
                  <c:v>763650299</c:v>
                </c:pt>
                <c:pt idx="711">
                  <c:v>764426731</c:v>
                </c:pt>
                <c:pt idx="712">
                  <c:v>775563324</c:v>
                </c:pt>
                <c:pt idx="713">
                  <c:v>752128108</c:v>
                </c:pt>
                <c:pt idx="714">
                  <c:v>757442233</c:v>
                </c:pt>
                <c:pt idx="715">
                  <c:v>737988376</c:v>
                </c:pt>
                <c:pt idx="716">
                  <c:v>736897720</c:v>
                </c:pt>
                <c:pt idx="717">
                  <c:v>726592720</c:v>
                </c:pt>
                <c:pt idx="718">
                  <c:v>712913179</c:v>
                </c:pt>
                <c:pt idx="719">
                  <c:v>728540363</c:v>
                </c:pt>
                <c:pt idx="720">
                  <c:v>745935464</c:v>
                </c:pt>
                <c:pt idx="721">
                  <c:v>735859547</c:v>
                </c:pt>
                <c:pt idx="722">
                  <c:v>707211105</c:v>
                </c:pt>
                <c:pt idx="723">
                  <c:v>709077561</c:v>
                </c:pt>
                <c:pt idx="724">
                  <c:v>717103479</c:v>
                </c:pt>
                <c:pt idx="725">
                  <c:v>684414128</c:v>
                </c:pt>
                <c:pt idx="726">
                  <c:v>715364076</c:v>
                </c:pt>
                <c:pt idx="727">
                  <c:v>718440286</c:v>
                </c:pt>
                <c:pt idx="728">
                  <c:v>732934372</c:v>
                </c:pt>
                <c:pt idx="729">
                  <c:v>745239277</c:v>
                </c:pt>
                <c:pt idx="730">
                  <c:v>752318900</c:v>
                </c:pt>
                <c:pt idx="731">
                  <c:v>753110246</c:v>
                </c:pt>
                <c:pt idx="732">
                  <c:v>760553841</c:v>
                </c:pt>
                <c:pt idx="733">
                  <c:v>768403333</c:v>
                </c:pt>
                <c:pt idx="734">
                  <c:v>726434267</c:v>
                </c:pt>
                <c:pt idx="735">
                  <c:v>735540755</c:v>
                </c:pt>
                <c:pt idx="736">
                  <c:v>796676415</c:v>
                </c:pt>
                <c:pt idx="737">
                  <c:v>775211366</c:v>
                </c:pt>
                <c:pt idx="738">
                  <c:v>782172708</c:v>
                </c:pt>
                <c:pt idx="739">
                  <c:v>742317906</c:v>
                </c:pt>
                <c:pt idx="740">
                  <c:v>750413595</c:v>
                </c:pt>
                <c:pt idx="741">
                  <c:v>819047443</c:v>
                </c:pt>
                <c:pt idx="742">
                  <c:v>800992925</c:v>
                </c:pt>
                <c:pt idx="743">
                  <c:v>777306945</c:v>
                </c:pt>
                <c:pt idx="744">
                  <c:v>828472821</c:v>
                </c:pt>
                <c:pt idx="745">
                  <c:v>777498142</c:v>
                </c:pt>
                <c:pt idx="746">
                  <c:v>793372199</c:v>
                </c:pt>
                <c:pt idx="747">
                  <c:v>800492093</c:v>
                </c:pt>
                <c:pt idx="748">
                  <c:v>816389606</c:v>
                </c:pt>
                <c:pt idx="749">
                  <c:v>805855963</c:v>
                </c:pt>
                <c:pt idx="750">
                  <c:v>902501934</c:v>
                </c:pt>
                <c:pt idx="751">
                  <c:v>828753340</c:v>
                </c:pt>
                <c:pt idx="752">
                  <c:v>825490480</c:v>
                </c:pt>
                <c:pt idx="753">
                  <c:v>833429216</c:v>
                </c:pt>
                <c:pt idx="754">
                  <c:v>803577366</c:v>
                </c:pt>
                <c:pt idx="755">
                  <c:v>815409766</c:v>
                </c:pt>
                <c:pt idx="756">
                  <c:v>812726120</c:v>
                </c:pt>
                <c:pt idx="757">
                  <c:v>844565622</c:v>
                </c:pt>
                <c:pt idx="758">
                  <c:v>846343186</c:v>
                </c:pt>
                <c:pt idx="759">
                  <c:v>874980049</c:v>
                </c:pt>
                <c:pt idx="760">
                  <c:v>919606664</c:v>
                </c:pt>
                <c:pt idx="761">
                  <c:v>948663095</c:v>
                </c:pt>
                <c:pt idx="762">
                  <c:v>932358649</c:v>
                </c:pt>
                <c:pt idx="763">
                  <c:v>893251336</c:v>
                </c:pt>
                <c:pt idx="764">
                  <c:v>912686968</c:v>
                </c:pt>
                <c:pt idx="765">
                  <c:v>894175621</c:v>
                </c:pt>
                <c:pt idx="766">
                  <c:v>946645327</c:v>
                </c:pt>
                <c:pt idx="767">
                  <c:v>943666636</c:v>
                </c:pt>
                <c:pt idx="768">
                  <c:v>920563273</c:v>
                </c:pt>
                <c:pt idx="769">
                  <c:v>959458271</c:v>
                </c:pt>
                <c:pt idx="770">
                  <c:v>950889411</c:v>
                </c:pt>
                <c:pt idx="771">
                  <c:v>954071585</c:v>
                </c:pt>
                <c:pt idx="772">
                  <c:v>981920434</c:v>
                </c:pt>
                <c:pt idx="773">
                  <c:v>890237398</c:v>
                </c:pt>
                <c:pt idx="774">
                  <c:v>898245578</c:v>
                </c:pt>
                <c:pt idx="775">
                  <c:v>856001028</c:v>
                </c:pt>
                <c:pt idx="776">
                  <c:v>863740038</c:v>
                </c:pt>
                <c:pt idx="777">
                  <c:v>868782659</c:v>
                </c:pt>
                <c:pt idx="778">
                  <c:v>915867917</c:v>
                </c:pt>
                <c:pt idx="779">
                  <c:v>914386502</c:v>
                </c:pt>
                <c:pt idx="780">
                  <c:v>905764392</c:v>
                </c:pt>
                <c:pt idx="781">
                  <c:v>894566285</c:v>
                </c:pt>
                <c:pt idx="782">
                  <c:v>876305832</c:v>
                </c:pt>
                <c:pt idx="783">
                  <c:v>884242095</c:v>
                </c:pt>
                <c:pt idx="784">
                  <c:v>898293988</c:v>
                </c:pt>
                <c:pt idx="785">
                  <c:v>891473827</c:v>
                </c:pt>
                <c:pt idx="786">
                  <c:v>890215123</c:v>
                </c:pt>
                <c:pt idx="787">
                  <c:v>874505972</c:v>
                </c:pt>
                <c:pt idx="788">
                  <c:v>883541341</c:v>
                </c:pt>
                <c:pt idx="789">
                  <c:v>917701045</c:v>
                </c:pt>
                <c:pt idx="790">
                  <c:v>896533335</c:v>
                </c:pt>
                <c:pt idx="791">
                  <c:v>889356938</c:v>
                </c:pt>
                <c:pt idx="792">
                  <c:v>944544053</c:v>
                </c:pt>
                <c:pt idx="793">
                  <c:v>907325814.5</c:v>
                </c:pt>
                <c:pt idx="794">
                  <c:v>894570759</c:v>
                </c:pt>
                <c:pt idx="795">
                  <c:v>905894766</c:v>
                </c:pt>
                <c:pt idx="796">
                  <c:v>897029154</c:v>
                </c:pt>
                <c:pt idx="797">
                  <c:v>906341054</c:v>
                </c:pt>
                <c:pt idx="798">
                  <c:v>920339922</c:v>
                </c:pt>
                <c:pt idx="799">
                  <c:v>922578232</c:v>
                </c:pt>
                <c:pt idx="800">
                  <c:v>915026391</c:v>
                </c:pt>
                <c:pt idx="801">
                  <c:v>907205432</c:v>
                </c:pt>
                <c:pt idx="802">
                  <c:v>925626580</c:v>
                </c:pt>
                <c:pt idx="803">
                  <c:v>883050040</c:v>
                </c:pt>
                <c:pt idx="804">
                  <c:v>918365520</c:v>
                </c:pt>
                <c:pt idx="805">
                  <c:v>944031567</c:v>
                </c:pt>
                <c:pt idx="806">
                  <c:v>909497510</c:v>
                </c:pt>
                <c:pt idx="807">
                  <c:v>914554625</c:v>
                </c:pt>
                <c:pt idx="808">
                  <c:v>925368333</c:v>
                </c:pt>
                <c:pt idx="809">
                  <c:v>908463476</c:v>
                </c:pt>
                <c:pt idx="810">
                  <c:v>987378999</c:v>
                </c:pt>
                <c:pt idx="811">
                  <c:v>958991945</c:v>
                </c:pt>
                <c:pt idx="812">
                  <c:v>916861912</c:v>
                </c:pt>
                <c:pt idx="813">
                  <c:v>945846778</c:v>
                </c:pt>
                <c:pt idx="814">
                  <c:v>919731712</c:v>
                </c:pt>
                <c:pt idx="815">
                  <c:v>933207196</c:v>
                </c:pt>
                <c:pt idx="816">
                  <c:v>922067388</c:v>
                </c:pt>
                <c:pt idx="817">
                  <c:v>929104198</c:v>
                </c:pt>
                <c:pt idx="818">
                  <c:v>926534639</c:v>
                </c:pt>
                <c:pt idx="819">
                  <c:v>956487898</c:v>
                </c:pt>
                <c:pt idx="820">
                  <c:v>963172729</c:v>
                </c:pt>
                <c:pt idx="821">
                  <c:v>931707874</c:v>
                </c:pt>
                <c:pt idx="822">
                  <c:v>951036456</c:v>
                </c:pt>
                <c:pt idx="823">
                  <c:v>904031855</c:v>
                </c:pt>
                <c:pt idx="824">
                  <c:v>905507395</c:v>
                </c:pt>
                <c:pt idx="825">
                  <c:v>896931374</c:v>
                </c:pt>
                <c:pt idx="826">
                  <c:v>919541235</c:v>
                </c:pt>
                <c:pt idx="827">
                  <c:v>929812913</c:v>
                </c:pt>
                <c:pt idx="828">
                  <c:v>938666047</c:v>
                </c:pt>
                <c:pt idx="829">
                  <c:v>904529855</c:v>
                </c:pt>
                <c:pt idx="830">
                  <c:v>902875618</c:v>
                </c:pt>
                <c:pt idx="831">
                  <c:v>952218316</c:v>
                </c:pt>
                <c:pt idx="832">
                  <c:v>940326786</c:v>
                </c:pt>
                <c:pt idx="833">
                  <c:v>922535737</c:v>
                </c:pt>
                <c:pt idx="834">
                  <c:v>898656375</c:v>
                </c:pt>
                <c:pt idx="835">
                  <c:v>923945104</c:v>
                </c:pt>
                <c:pt idx="836">
                  <c:v>934914735</c:v>
                </c:pt>
                <c:pt idx="837">
                  <c:v>906321150</c:v>
                </c:pt>
                <c:pt idx="838">
                  <c:v>913680754</c:v>
                </c:pt>
                <c:pt idx="839">
                  <c:v>880694680</c:v>
                </c:pt>
                <c:pt idx="840">
                  <c:v>908578390</c:v>
                </c:pt>
                <c:pt idx="841">
                  <c:v>885598350</c:v>
                </c:pt>
                <c:pt idx="842">
                  <c:v>876735058</c:v>
                </c:pt>
                <c:pt idx="843">
                  <c:v>886753124</c:v>
                </c:pt>
                <c:pt idx="844">
                  <c:v>889613362</c:v>
                </c:pt>
                <c:pt idx="845">
                  <c:v>896082622</c:v>
                </c:pt>
                <c:pt idx="846">
                  <c:v>890238024</c:v>
                </c:pt>
                <c:pt idx="847">
                  <c:v>827580757</c:v>
                </c:pt>
                <c:pt idx="848">
                  <c:v>817109374</c:v>
                </c:pt>
                <c:pt idx="849">
                  <c:v>833702745</c:v>
                </c:pt>
                <c:pt idx="850">
                  <c:v>840951387</c:v>
                </c:pt>
                <c:pt idx="851">
                  <c:v>858296808</c:v>
                </c:pt>
                <c:pt idx="852">
                  <c:v>872168473</c:v>
                </c:pt>
                <c:pt idx="853">
                  <c:v>858549973</c:v>
                </c:pt>
                <c:pt idx="854">
                  <c:v>872486517</c:v>
                </c:pt>
                <c:pt idx="855">
                  <c:v>849732471</c:v>
                </c:pt>
                <c:pt idx="856">
                  <c:v>873004764</c:v>
                </c:pt>
                <c:pt idx="857">
                  <c:v>855113762</c:v>
                </c:pt>
                <c:pt idx="858">
                  <c:v>862993262</c:v>
                </c:pt>
                <c:pt idx="859">
                  <c:v>800481957</c:v>
                </c:pt>
                <c:pt idx="860">
                  <c:v>806200704</c:v>
                </c:pt>
                <c:pt idx="861">
                  <c:v>786844803</c:v>
                </c:pt>
              </c:numCache>
            </c:numRef>
          </c:val>
          <c:smooth val="0"/>
        </c:ser>
        <c:ser>
          <c:idx val="1"/>
          <c:order val="1"/>
          <c:tx>
            <c:strRef>
              <c:f>Sheet11!$B$1</c:f>
              <c:strCache>
                <c:ptCount val="1"/>
                <c:pt idx="0">
                  <c:v>DPTM原型系统</c:v>
                </c:pt>
              </c:strCache>
            </c:strRef>
          </c:tx>
          <c:spPr>
            <a:ln w="6350"/>
          </c:spPr>
          <c:marker>
            <c:symbol val="square"/>
            <c:size val="2"/>
            <c:spPr>
              <a:ln w="6350"/>
            </c:spPr>
          </c:marker>
          <c:val>
            <c:numRef>
              <c:f>Sheet11!$B$2:$B$863</c:f>
              <c:numCache>
                <c:formatCode>General</c:formatCode>
                <c:ptCount val="862"/>
                <c:pt idx="0">
                  <c:v>929816238.63567603</c:v>
                </c:pt>
                <c:pt idx="1">
                  <c:v>968378390.09921002</c:v>
                </c:pt>
                <c:pt idx="2">
                  <c:v>1082726416.6245899</c:v>
                </c:pt>
                <c:pt idx="3">
                  <c:v>993894716.15169799</c:v>
                </c:pt>
                <c:pt idx="4">
                  <c:v>1047567277.42466</c:v>
                </c:pt>
                <c:pt idx="5">
                  <c:v>1006846160.63978</c:v>
                </c:pt>
                <c:pt idx="6">
                  <c:v>1081900669.2377501</c:v>
                </c:pt>
                <c:pt idx="7">
                  <c:v>1065719195.97006</c:v>
                </c:pt>
                <c:pt idx="8">
                  <c:v>1046769059.94915</c:v>
                </c:pt>
                <c:pt idx="9">
                  <c:v>1019097866.0211999</c:v>
                </c:pt>
                <c:pt idx="10">
                  <c:v>1055823433.1132801</c:v>
                </c:pt>
                <c:pt idx="11">
                  <c:v>1085226765.29041</c:v>
                </c:pt>
                <c:pt idx="12">
                  <c:v>1098388774.3935599</c:v>
                </c:pt>
                <c:pt idx="13">
                  <c:v>1115432569.0134799</c:v>
                </c:pt>
                <c:pt idx="14">
                  <c:v>1087014658.38095</c:v>
                </c:pt>
                <c:pt idx="15">
                  <c:v>1066590986.8945301</c:v>
                </c:pt>
                <c:pt idx="16">
                  <c:v>1058136015.08859</c:v>
                </c:pt>
                <c:pt idx="17">
                  <c:v>1130646309.8154399</c:v>
                </c:pt>
                <c:pt idx="18">
                  <c:v>1078554898.36766</c:v>
                </c:pt>
                <c:pt idx="19">
                  <c:v>1055394382.3416899</c:v>
                </c:pt>
                <c:pt idx="20">
                  <c:v>1139453666.6761601</c:v>
                </c:pt>
                <c:pt idx="21">
                  <c:v>1002169071.07091</c:v>
                </c:pt>
                <c:pt idx="22">
                  <c:v>1114612672.9058299</c:v>
                </c:pt>
                <c:pt idx="23">
                  <c:v>1001243507.34714</c:v>
                </c:pt>
                <c:pt idx="24">
                  <c:v>1100743480.4506199</c:v>
                </c:pt>
                <c:pt idx="25">
                  <c:v>1014624252.69172</c:v>
                </c:pt>
                <c:pt idx="26">
                  <c:v>1099778023.01197</c:v>
                </c:pt>
                <c:pt idx="27">
                  <c:v>1109965959.9869299</c:v>
                </c:pt>
                <c:pt idx="28">
                  <c:v>1083065512.11356</c:v>
                </c:pt>
                <c:pt idx="29">
                  <c:v>1028232610.08957</c:v>
                </c:pt>
                <c:pt idx="30">
                  <c:v>1055556665.46004</c:v>
                </c:pt>
                <c:pt idx="31">
                  <c:v>1066080220.61303</c:v>
                </c:pt>
                <c:pt idx="32">
                  <c:v>1114751018.73839</c:v>
                </c:pt>
                <c:pt idx="33">
                  <c:v>1047928037.57929</c:v>
                </c:pt>
                <c:pt idx="34">
                  <c:v>1046033129.85847</c:v>
                </c:pt>
                <c:pt idx="35">
                  <c:v>1064909578.97753</c:v>
                </c:pt>
                <c:pt idx="36">
                  <c:v>1071199920.91471</c:v>
                </c:pt>
                <c:pt idx="37">
                  <c:v>1073426165.62165</c:v>
                </c:pt>
                <c:pt idx="38">
                  <c:v>1070099501.28427</c:v>
                </c:pt>
                <c:pt idx="39">
                  <c:v>1078741821.7602899</c:v>
                </c:pt>
                <c:pt idx="40">
                  <c:v>998562502.49943697</c:v>
                </c:pt>
                <c:pt idx="41">
                  <c:v>981905496.93938994</c:v>
                </c:pt>
                <c:pt idx="42">
                  <c:v>1024423385.10496</c:v>
                </c:pt>
                <c:pt idx="43">
                  <c:v>1095694352.75313</c:v>
                </c:pt>
                <c:pt idx="44">
                  <c:v>1057120410.58527</c:v>
                </c:pt>
                <c:pt idx="45">
                  <c:v>989139783.64214301</c:v>
                </c:pt>
                <c:pt idx="46">
                  <c:v>1014276795.71527</c:v>
                </c:pt>
                <c:pt idx="47">
                  <c:v>982220058.55825496</c:v>
                </c:pt>
                <c:pt idx="48">
                  <c:v>995634113.06949496</c:v>
                </c:pt>
                <c:pt idx="49">
                  <c:v>973022467.09450698</c:v>
                </c:pt>
                <c:pt idx="50">
                  <c:v>1024694818.81636</c:v>
                </c:pt>
                <c:pt idx="51">
                  <c:v>912630928.19662094</c:v>
                </c:pt>
                <c:pt idx="52">
                  <c:v>956823809.97859204</c:v>
                </c:pt>
                <c:pt idx="53">
                  <c:v>938717181.04226601</c:v>
                </c:pt>
                <c:pt idx="54">
                  <c:v>966591909.52102494</c:v>
                </c:pt>
                <c:pt idx="55">
                  <c:v>943972742.689574</c:v>
                </c:pt>
                <c:pt idx="56">
                  <c:v>925337968.31718802</c:v>
                </c:pt>
                <c:pt idx="57">
                  <c:v>925733665.05587494</c:v>
                </c:pt>
                <c:pt idx="58">
                  <c:v>946461112.508515</c:v>
                </c:pt>
                <c:pt idx="59">
                  <c:v>808752337.39988995</c:v>
                </c:pt>
                <c:pt idx="60">
                  <c:v>851618098.50041604</c:v>
                </c:pt>
                <c:pt idx="61">
                  <c:v>880654077.29669797</c:v>
                </c:pt>
                <c:pt idx="62">
                  <c:v>994063489.90141904</c:v>
                </c:pt>
                <c:pt idx="63">
                  <c:v>885628501.02622604</c:v>
                </c:pt>
                <c:pt idx="64">
                  <c:v>838614843.32313204</c:v>
                </c:pt>
                <c:pt idx="65">
                  <c:v>840824961.44093096</c:v>
                </c:pt>
                <c:pt idx="66">
                  <c:v>914606490.19982302</c:v>
                </c:pt>
                <c:pt idx="67">
                  <c:v>841205925.38732398</c:v>
                </c:pt>
                <c:pt idx="68">
                  <c:v>851580975.62823999</c:v>
                </c:pt>
                <c:pt idx="69">
                  <c:v>834488314.14873397</c:v>
                </c:pt>
                <c:pt idx="70">
                  <c:v>815381759.17476499</c:v>
                </c:pt>
                <c:pt idx="71">
                  <c:v>848012809.58326697</c:v>
                </c:pt>
                <c:pt idx="72">
                  <c:v>868849624.04462802</c:v>
                </c:pt>
                <c:pt idx="73">
                  <c:v>884759553.93592703</c:v>
                </c:pt>
                <c:pt idx="74">
                  <c:v>934137264.61622906</c:v>
                </c:pt>
                <c:pt idx="75">
                  <c:v>908497842.69180703</c:v>
                </c:pt>
                <c:pt idx="76">
                  <c:v>892418125.75773895</c:v>
                </c:pt>
                <c:pt idx="77">
                  <c:v>878716774.81248796</c:v>
                </c:pt>
                <c:pt idx="78">
                  <c:v>885362027.666399</c:v>
                </c:pt>
                <c:pt idx="79">
                  <c:v>906765869.47147501</c:v>
                </c:pt>
                <c:pt idx="80">
                  <c:v>898748284.51805794</c:v>
                </c:pt>
                <c:pt idx="81">
                  <c:v>925689359.72088695</c:v>
                </c:pt>
                <c:pt idx="82">
                  <c:v>935802845.83925295</c:v>
                </c:pt>
                <c:pt idx="83">
                  <c:v>953937564.46108794</c:v>
                </c:pt>
                <c:pt idx="84">
                  <c:v>863727902.92981195</c:v>
                </c:pt>
                <c:pt idx="85">
                  <c:v>902113003.74342501</c:v>
                </c:pt>
                <c:pt idx="86">
                  <c:v>855094469.09085202</c:v>
                </c:pt>
                <c:pt idx="87">
                  <c:v>927465838.15754497</c:v>
                </c:pt>
                <c:pt idx="88">
                  <c:v>870428689.420048</c:v>
                </c:pt>
                <c:pt idx="89">
                  <c:v>940172027.862849</c:v>
                </c:pt>
                <c:pt idx="90">
                  <c:v>921361977.23835003</c:v>
                </c:pt>
                <c:pt idx="91">
                  <c:v>927167921.11171901</c:v>
                </c:pt>
                <c:pt idx="92">
                  <c:v>883763137.71717</c:v>
                </c:pt>
                <c:pt idx="93">
                  <c:v>854652116.65801704</c:v>
                </c:pt>
                <c:pt idx="94">
                  <c:v>936752552.45181894</c:v>
                </c:pt>
                <c:pt idx="95">
                  <c:v>948822674.78991103</c:v>
                </c:pt>
                <c:pt idx="96">
                  <c:v>892190713.02077496</c:v>
                </c:pt>
                <c:pt idx="97">
                  <c:v>924095789.02294505</c:v>
                </c:pt>
                <c:pt idx="98">
                  <c:v>1056440467.08129</c:v>
                </c:pt>
                <c:pt idx="99">
                  <c:v>962480498.31881595</c:v>
                </c:pt>
                <c:pt idx="100">
                  <c:v>953856440.44726205</c:v>
                </c:pt>
                <c:pt idx="101">
                  <c:v>971672320.93532598</c:v>
                </c:pt>
                <c:pt idx="102">
                  <c:v>964985692.42517495</c:v>
                </c:pt>
                <c:pt idx="103">
                  <c:v>942456358.97968495</c:v>
                </c:pt>
                <c:pt idx="104">
                  <c:v>938188877.88592005</c:v>
                </c:pt>
                <c:pt idx="105">
                  <c:v>943933978.76337302</c:v>
                </c:pt>
                <c:pt idx="106">
                  <c:v>930182027.01876104</c:v>
                </c:pt>
                <c:pt idx="107">
                  <c:v>963938473.15236199</c:v>
                </c:pt>
                <c:pt idx="108">
                  <c:v>920980480.14803803</c:v>
                </c:pt>
                <c:pt idx="109">
                  <c:v>923152631.84676003</c:v>
                </c:pt>
                <c:pt idx="110">
                  <c:v>947833493.21160305</c:v>
                </c:pt>
                <c:pt idx="111">
                  <c:v>920757994.87601101</c:v>
                </c:pt>
                <c:pt idx="112">
                  <c:v>882093894.92370605</c:v>
                </c:pt>
                <c:pt idx="113">
                  <c:v>907189655.33605397</c:v>
                </c:pt>
                <c:pt idx="114">
                  <c:v>939268343.29574203</c:v>
                </c:pt>
                <c:pt idx="115">
                  <c:v>924875361.92270899</c:v>
                </c:pt>
                <c:pt idx="116">
                  <c:v>890582976.76031303</c:v>
                </c:pt>
                <c:pt idx="117">
                  <c:v>976779049.04637396</c:v>
                </c:pt>
                <c:pt idx="118">
                  <c:v>956555034.75478303</c:v>
                </c:pt>
                <c:pt idx="119">
                  <c:v>985505909.30595505</c:v>
                </c:pt>
                <c:pt idx="120">
                  <c:v>929500358.94056702</c:v>
                </c:pt>
                <c:pt idx="121">
                  <c:v>898972226.46689105</c:v>
                </c:pt>
                <c:pt idx="122">
                  <c:v>908946176.80568695</c:v>
                </c:pt>
                <c:pt idx="123">
                  <c:v>1207889981.2922201</c:v>
                </c:pt>
                <c:pt idx="124">
                  <c:v>1081713478.9788499</c:v>
                </c:pt>
                <c:pt idx="125">
                  <c:v>937847249.35535705</c:v>
                </c:pt>
                <c:pt idx="126">
                  <c:v>929642769.80760396</c:v>
                </c:pt>
                <c:pt idx="127">
                  <c:v>556075098.73113</c:v>
                </c:pt>
                <c:pt idx="128">
                  <c:v>917938615.23718798</c:v>
                </c:pt>
                <c:pt idx="129">
                  <c:v>934448899.90360105</c:v>
                </c:pt>
                <c:pt idx="130">
                  <c:v>861174534.58137298</c:v>
                </c:pt>
                <c:pt idx="131">
                  <c:v>877805727.39716899</c:v>
                </c:pt>
                <c:pt idx="132">
                  <c:v>832100390.12217104</c:v>
                </c:pt>
                <c:pt idx="133">
                  <c:v>898709136.02065301</c:v>
                </c:pt>
                <c:pt idx="134">
                  <c:v>901211132.17972302</c:v>
                </c:pt>
                <c:pt idx="135">
                  <c:v>906739219.559865</c:v>
                </c:pt>
                <c:pt idx="136">
                  <c:v>853623720.21773696</c:v>
                </c:pt>
                <c:pt idx="137">
                  <c:v>863378327.46088803</c:v>
                </c:pt>
                <c:pt idx="138">
                  <c:v>922303143.86325395</c:v>
                </c:pt>
                <c:pt idx="139">
                  <c:v>851348981.19687605</c:v>
                </c:pt>
                <c:pt idx="140">
                  <c:v>863548552.41876805</c:v>
                </c:pt>
                <c:pt idx="141">
                  <c:v>915864132.60721505</c:v>
                </c:pt>
                <c:pt idx="142">
                  <c:v>853299686.08381104</c:v>
                </c:pt>
                <c:pt idx="143">
                  <c:v>887268977.61542702</c:v>
                </c:pt>
                <c:pt idx="144">
                  <c:v>845733245.96382594</c:v>
                </c:pt>
                <c:pt idx="145">
                  <c:v>847622847.81167305</c:v>
                </c:pt>
                <c:pt idx="146">
                  <c:v>937368545.38754594</c:v>
                </c:pt>
                <c:pt idx="147">
                  <c:v>891767267.22090304</c:v>
                </c:pt>
                <c:pt idx="148">
                  <c:v>867730177.85242999</c:v>
                </c:pt>
                <c:pt idx="149">
                  <c:v>861197957.16838205</c:v>
                </c:pt>
                <c:pt idx="150">
                  <c:v>944517216.40215003</c:v>
                </c:pt>
                <c:pt idx="151">
                  <c:v>957243950.57364297</c:v>
                </c:pt>
                <c:pt idx="152">
                  <c:v>890389543.68785906</c:v>
                </c:pt>
                <c:pt idx="153">
                  <c:v>938157789.51258695</c:v>
                </c:pt>
                <c:pt idx="154">
                  <c:v>961599804.55048096</c:v>
                </c:pt>
                <c:pt idx="155">
                  <c:v>961414487.40293598</c:v>
                </c:pt>
                <c:pt idx="156">
                  <c:v>997075380.549649</c:v>
                </c:pt>
                <c:pt idx="157">
                  <c:v>966110567.40192294</c:v>
                </c:pt>
                <c:pt idx="158">
                  <c:v>1146689298.2374699</c:v>
                </c:pt>
                <c:pt idx="159">
                  <c:v>1011835587.1285501</c:v>
                </c:pt>
                <c:pt idx="160">
                  <c:v>1026216212.5984</c:v>
                </c:pt>
                <c:pt idx="161">
                  <c:v>1144599719.9396999</c:v>
                </c:pt>
                <c:pt idx="162">
                  <c:v>1132474569.52055</c:v>
                </c:pt>
                <c:pt idx="163">
                  <c:v>1082701172.6896701</c:v>
                </c:pt>
                <c:pt idx="164">
                  <c:v>1033592898.79822</c:v>
                </c:pt>
                <c:pt idx="165">
                  <c:v>1061700184.7665499</c:v>
                </c:pt>
                <c:pt idx="166">
                  <c:v>1110378939.8429599</c:v>
                </c:pt>
                <c:pt idx="167">
                  <c:v>1074242309.31932</c:v>
                </c:pt>
                <c:pt idx="168">
                  <c:v>1107210108.0673299</c:v>
                </c:pt>
                <c:pt idx="169">
                  <c:v>1099974749.98192</c:v>
                </c:pt>
                <c:pt idx="170">
                  <c:v>1081947874.42998</c:v>
                </c:pt>
                <c:pt idx="171">
                  <c:v>1100491648.1154699</c:v>
                </c:pt>
                <c:pt idx="172">
                  <c:v>1205298392.7439201</c:v>
                </c:pt>
                <c:pt idx="173">
                  <c:v>1099790239.6994901</c:v>
                </c:pt>
                <c:pt idx="174">
                  <c:v>1168191304.89413</c:v>
                </c:pt>
                <c:pt idx="175">
                  <c:v>1154904777.1959801</c:v>
                </c:pt>
                <c:pt idx="176">
                  <c:v>1227077462.0822799</c:v>
                </c:pt>
                <c:pt idx="177">
                  <c:v>1157549016.84515</c:v>
                </c:pt>
                <c:pt idx="178">
                  <c:v>1229405753.6366799</c:v>
                </c:pt>
                <c:pt idx="179">
                  <c:v>1288147198.8294899</c:v>
                </c:pt>
                <c:pt idx="180">
                  <c:v>1259894424.6645801</c:v>
                </c:pt>
                <c:pt idx="181">
                  <c:v>1260384058.7776699</c:v>
                </c:pt>
                <c:pt idx="182">
                  <c:v>1234064241.38416</c:v>
                </c:pt>
                <c:pt idx="183">
                  <c:v>1293344883.85554</c:v>
                </c:pt>
                <c:pt idx="184">
                  <c:v>1309028675.3686299</c:v>
                </c:pt>
                <c:pt idx="185">
                  <c:v>1280240679.2957799</c:v>
                </c:pt>
                <c:pt idx="186">
                  <c:v>1339494007.6493101</c:v>
                </c:pt>
                <c:pt idx="187">
                  <c:v>1313467460.08198</c:v>
                </c:pt>
                <c:pt idx="188">
                  <c:v>1321368274.72456</c:v>
                </c:pt>
                <c:pt idx="189">
                  <c:v>1315497590.0228901</c:v>
                </c:pt>
                <c:pt idx="190">
                  <c:v>1390762969.6045799</c:v>
                </c:pt>
                <c:pt idx="191">
                  <c:v>1351227559.5803599</c:v>
                </c:pt>
                <c:pt idx="192">
                  <c:v>1308774124.36443</c:v>
                </c:pt>
                <c:pt idx="193">
                  <c:v>1299770127.52367</c:v>
                </c:pt>
                <c:pt idx="194">
                  <c:v>1366616905.28212</c:v>
                </c:pt>
                <c:pt idx="195">
                  <c:v>1322849559.9832101</c:v>
                </c:pt>
                <c:pt idx="196">
                  <c:v>1361686818.90798</c:v>
                </c:pt>
                <c:pt idx="197">
                  <c:v>1359183441.9088399</c:v>
                </c:pt>
                <c:pt idx="198">
                  <c:v>1391934462.75898</c:v>
                </c:pt>
                <c:pt idx="199">
                  <c:v>1335756783.6103699</c:v>
                </c:pt>
                <c:pt idx="200">
                  <c:v>1326173436.83323</c:v>
                </c:pt>
                <c:pt idx="201">
                  <c:v>1333175495.6732199</c:v>
                </c:pt>
                <c:pt idx="202">
                  <c:v>1376307563.4405601</c:v>
                </c:pt>
                <c:pt idx="203">
                  <c:v>1374707659.93611</c:v>
                </c:pt>
                <c:pt idx="204">
                  <c:v>1370686690.3598499</c:v>
                </c:pt>
                <c:pt idx="205">
                  <c:v>1345608307.9396501</c:v>
                </c:pt>
                <c:pt idx="206">
                  <c:v>1342530371.44175</c:v>
                </c:pt>
                <c:pt idx="207">
                  <c:v>1275366078.7288401</c:v>
                </c:pt>
                <c:pt idx="208">
                  <c:v>1354392622.0926199</c:v>
                </c:pt>
                <c:pt idx="209">
                  <c:v>1378108579.46944</c:v>
                </c:pt>
                <c:pt idx="210">
                  <c:v>1405168393.2340801</c:v>
                </c:pt>
                <c:pt idx="211">
                  <c:v>1342201394.0284801</c:v>
                </c:pt>
                <c:pt idx="212">
                  <c:v>1369669934.95784</c:v>
                </c:pt>
                <c:pt idx="213">
                  <c:v>1365807506.40887</c:v>
                </c:pt>
                <c:pt idx="214">
                  <c:v>1425095897.7606299</c:v>
                </c:pt>
                <c:pt idx="215">
                  <c:v>1437540657.3706501</c:v>
                </c:pt>
                <c:pt idx="216">
                  <c:v>1480692728.00893</c:v>
                </c:pt>
                <c:pt idx="217">
                  <c:v>1395434199.6854999</c:v>
                </c:pt>
                <c:pt idx="218">
                  <c:v>1424613045.1709099</c:v>
                </c:pt>
                <c:pt idx="219">
                  <c:v>1371843184.0715201</c:v>
                </c:pt>
                <c:pt idx="220">
                  <c:v>1468322760.5248001</c:v>
                </c:pt>
                <c:pt idx="221">
                  <c:v>1467042759.3245499</c:v>
                </c:pt>
                <c:pt idx="222">
                  <c:v>1501445090.37588</c:v>
                </c:pt>
                <c:pt idx="223">
                  <c:v>1407956355.89468</c:v>
                </c:pt>
                <c:pt idx="224">
                  <c:v>1365038097.6979101</c:v>
                </c:pt>
                <c:pt idx="225">
                  <c:v>1406656539.91851</c:v>
                </c:pt>
                <c:pt idx="226">
                  <c:v>1462536675.99213</c:v>
                </c:pt>
                <c:pt idx="227">
                  <c:v>1488966960.4349899</c:v>
                </c:pt>
                <c:pt idx="228">
                  <c:v>1470853132.37449</c:v>
                </c:pt>
                <c:pt idx="229">
                  <c:v>1390673233.9119799</c:v>
                </c:pt>
                <c:pt idx="230">
                  <c:v>1352949554.3312299</c:v>
                </c:pt>
                <c:pt idx="231">
                  <c:v>1413569457.6887701</c:v>
                </c:pt>
                <c:pt idx="232">
                  <c:v>1432280482.3771</c:v>
                </c:pt>
                <c:pt idx="233">
                  <c:v>1439637041.5802</c:v>
                </c:pt>
                <c:pt idx="234">
                  <c:v>1395794209.71296</c:v>
                </c:pt>
                <c:pt idx="235">
                  <c:v>1330452888.9735799</c:v>
                </c:pt>
                <c:pt idx="236">
                  <c:v>1346752030.1554301</c:v>
                </c:pt>
                <c:pt idx="237">
                  <c:v>1407150383.2592199</c:v>
                </c:pt>
                <c:pt idx="238">
                  <c:v>1347752868.339</c:v>
                </c:pt>
                <c:pt idx="239">
                  <c:v>1349140816.04528</c:v>
                </c:pt>
                <c:pt idx="240">
                  <c:v>1316015512.2186401</c:v>
                </c:pt>
                <c:pt idx="241">
                  <c:v>1385171759.9674001</c:v>
                </c:pt>
                <c:pt idx="242">
                  <c:v>1346716647.8515501</c:v>
                </c:pt>
                <c:pt idx="243">
                  <c:v>1327538385.8518801</c:v>
                </c:pt>
                <c:pt idx="244">
                  <c:v>1334483980.9093001</c:v>
                </c:pt>
                <c:pt idx="245">
                  <c:v>1362950369.2246499</c:v>
                </c:pt>
                <c:pt idx="246">
                  <c:v>1347302257.2948999</c:v>
                </c:pt>
                <c:pt idx="247">
                  <c:v>1333670594.8469601</c:v>
                </c:pt>
                <c:pt idx="248">
                  <c:v>1331092668.75351</c:v>
                </c:pt>
                <c:pt idx="249">
                  <c:v>1355718106.5255799</c:v>
                </c:pt>
                <c:pt idx="250">
                  <c:v>1320348052.80598</c:v>
                </c:pt>
                <c:pt idx="251">
                  <c:v>1295052143.8134799</c:v>
                </c:pt>
                <c:pt idx="252">
                  <c:v>1285544095.6931701</c:v>
                </c:pt>
                <c:pt idx="253">
                  <c:v>1310988245.0850999</c:v>
                </c:pt>
                <c:pt idx="254">
                  <c:v>1300609253.35883</c:v>
                </c:pt>
                <c:pt idx="255">
                  <c:v>1278796009.9656601</c:v>
                </c:pt>
                <c:pt idx="256">
                  <c:v>1256336903.1257501</c:v>
                </c:pt>
                <c:pt idx="257">
                  <c:v>1305465410.8311</c:v>
                </c:pt>
                <c:pt idx="258">
                  <c:v>1305360136.75368</c:v>
                </c:pt>
                <c:pt idx="259">
                  <c:v>1306576130.5822501</c:v>
                </c:pt>
                <c:pt idx="260">
                  <c:v>1248181584.8848901</c:v>
                </c:pt>
                <c:pt idx="261">
                  <c:v>1269849995.2813799</c:v>
                </c:pt>
                <c:pt idx="262">
                  <c:v>1262038143.6433699</c:v>
                </c:pt>
                <c:pt idx="263">
                  <c:v>1367970990.98878</c:v>
                </c:pt>
                <c:pt idx="264">
                  <c:v>1315422352.6228299</c:v>
                </c:pt>
                <c:pt idx="265">
                  <c:v>1277412001.25333</c:v>
                </c:pt>
                <c:pt idx="266">
                  <c:v>1277433814.86603</c:v>
                </c:pt>
                <c:pt idx="267">
                  <c:v>1338769141.93032</c:v>
                </c:pt>
                <c:pt idx="268">
                  <c:v>1307985448.0706</c:v>
                </c:pt>
                <c:pt idx="269">
                  <c:v>1268477376.73015</c:v>
                </c:pt>
                <c:pt idx="270">
                  <c:v>1250004316.2004299</c:v>
                </c:pt>
                <c:pt idx="271">
                  <c:v>1363585968.8582399</c:v>
                </c:pt>
                <c:pt idx="272">
                  <c:v>1209785691.81253</c:v>
                </c:pt>
                <c:pt idx="273">
                  <c:v>1157152479.4273901</c:v>
                </c:pt>
                <c:pt idx="274">
                  <c:v>1214677308.7441399</c:v>
                </c:pt>
                <c:pt idx="275">
                  <c:v>1233918046.8331599</c:v>
                </c:pt>
                <c:pt idx="276">
                  <c:v>1137399546.6526599</c:v>
                </c:pt>
                <c:pt idx="277">
                  <c:v>1142434076.95315</c:v>
                </c:pt>
                <c:pt idx="278">
                  <c:v>1169426223.1122601</c:v>
                </c:pt>
                <c:pt idx="279">
                  <c:v>1217086994.6849799</c:v>
                </c:pt>
                <c:pt idx="280">
                  <c:v>1078487567.4425299</c:v>
                </c:pt>
                <c:pt idx="281">
                  <c:v>1136753763.217</c:v>
                </c:pt>
                <c:pt idx="282">
                  <c:v>1168846178.2055199</c:v>
                </c:pt>
                <c:pt idx="283">
                  <c:v>1092849002.332</c:v>
                </c:pt>
                <c:pt idx="284">
                  <c:v>1100575537.4289801</c:v>
                </c:pt>
                <c:pt idx="285">
                  <c:v>1073843228.0207801</c:v>
                </c:pt>
                <c:pt idx="286">
                  <c:v>977508338.70216203</c:v>
                </c:pt>
                <c:pt idx="287">
                  <c:v>1080219208.40799</c:v>
                </c:pt>
                <c:pt idx="288">
                  <c:v>1096074837.2137001</c:v>
                </c:pt>
                <c:pt idx="289">
                  <c:v>1092693786.0064499</c:v>
                </c:pt>
                <c:pt idx="290">
                  <c:v>1042483324.23071</c:v>
                </c:pt>
                <c:pt idx="291">
                  <c:v>1021547979.9716001</c:v>
                </c:pt>
                <c:pt idx="292">
                  <c:v>979343146.57538795</c:v>
                </c:pt>
                <c:pt idx="293">
                  <c:v>1054979386.98378</c:v>
                </c:pt>
                <c:pt idx="294">
                  <c:v>1079567437.17941</c:v>
                </c:pt>
                <c:pt idx="295">
                  <c:v>1042917156.46644</c:v>
                </c:pt>
                <c:pt idx="296">
                  <c:v>980437884.68662202</c:v>
                </c:pt>
                <c:pt idx="297">
                  <c:v>974192643.15084505</c:v>
                </c:pt>
                <c:pt idx="298">
                  <c:v>1068976604.0184</c:v>
                </c:pt>
                <c:pt idx="299">
                  <c:v>987000194.99143398</c:v>
                </c:pt>
                <c:pt idx="300">
                  <c:v>979101584.21269095</c:v>
                </c:pt>
                <c:pt idx="301">
                  <c:v>1018647488.86234</c:v>
                </c:pt>
                <c:pt idx="302">
                  <c:v>1051967739.09066</c:v>
                </c:pt>
                <c:pt idx="303">
                  <c:v>1024636164.57609</c:v>
                </c:pt>
                <c:pt idx="304">
                  <c:v>981298075.042871</c:v>
                </c:pt>
                <c:pt idx="305">
                  <c:v>1037981447.6028</c:v>
                </c:pt>
                <c:pt idx="306">
                  <c:v>1028713306.49994</c:v>
                </c:pt>
                <c:pt idx="307">
                  <c:v>1026192242.71088</c:v>
                </c:pt>
                <c:pt idx="308">
                  <c:v>1032144045.38432</c:v>
                </c:pt>
                <c:pt idx="309">
                  <c:v>920796950.23269904</c:v>
                </c:pt>
                <c:pt idx="310">
                  <c:v>993128133.51776195</c:v>
                </c:pt>
                <c:pt idx="311">
                  <c:v>1002088806.96227</c:v>
                </c:pt>
                <c:pt idx="312">
                  <c:v>1053745735.39698</c:v>
                </c:pt>
                <c:pt idx="313">
                  <c:v>975206903.80493903</c:v>
                </c:pt>
                <c:pt idx="314">
                  <c:v>969138241.16082895</c:v>
                </c:pt>
                <c:pt idx="315">
                  <c:v>1072535754.9580899</c:v>
                </c:pt>
                <c:pt idx="316">
                  <c:v>1019769781.29168</c:v>
                </c:pt>
                <c:pt idx="317">
                  <c:v>1030942918.11143</c:v>
                </c:pt>
                <c:pt idx="318">
                  <c:v>1074312429.76335</c:v>
                </c:pt>
                <c:pt idx="319">
                  <c:v>971253874.78320503</c:v>
                </c:pt>
                <c:pt idx="320">
                  <c:v>988941112.49919796</c:v>
                </c:pt>
                <c:pt idx="321">
                  <c:v>1013105246.93451</c:v>
                </c:pt>
                <c:pt idx="322">
                  <c:v>1068259372.06012</c:v>
                </c:pt>
                <c:pt idx="323">
                  <c:v>1004017360.97034</c:v>
                </c:pt>
                <c:pt idx="324">
                  <c:v>970939842.30484295</c:v>
                </c:pt>
                <c:pt idx="325">
                  <c:v>1019264953.59945</c:v>
                </c:pt>
                <c:pt idx="326">
                  <c:v>1028278871.5111099</c:v>
                </c:pt>
                <c:pt idx="327">
                  <c:v>1009623855.57582</c:v>
                </c:pt>
                <c:pt idx="328">
                  <c:v>976505278.17309904</c:v>
                </c:pt>
                <c:pt idx="329">
                  <c:v>991718672.66155303</c:v>
                </c:pt>
                <c:pt idx="330">
                  <c:v>1042048761.3256299</c:v>
                </c:pt>
                <c:pt idx="331">
                  <c:v>1002225077.21935</c:v>
                </c:pt>
                <c:pt idx="332">
                  <c:v>1017363156.39959</c:v>
                </c:pt>
                <c:pt idx="333">
                  <c:v>994502187.42047095</c:v>
                </c:pt>
                <c:pt idx="334">
                  <c:v>1042599699.72505</c:v>
                </c:pt>
                <c:pt idx="335">
                  <c:v>993639327.18460798</c:v>
                </c:pt>
                <c:pt idx="336">
                  <c:v>973873507.91840804</c:v>
                </c:pt>
                <c:pt idx="337">
                  <c:v>995158716.46173</c:v>
                </c:pt>
                <c:pt idx="338">
                  <c:v>991893993.56141305</c:v>
                </c:pt>
                <c:pt idx="339">
                  <c:v>1033766825.4956599</c:v>
                </c:pt>
                <c:pt idx="340">
                  <c:v>1030475918.00945</c:v>
                </c:pt>
                <c:pt idx="341">
                  <c:v>1002584139.663</c:v>
                </c:pt>
                <c:pt idx="342">
                  <c:v>999478407.15875399</c:v>
                </c:pt>
                <c:pt idx="343">
                  <c:v>985362705.12938702</c:v>
                </c:pt>
                <c:pt idx="344">
                  <c:v>1012805836.1361099</c:v>
                </c:pt>
                <c:pt idx="345">
                  <c:v>1008359722.1082799</c:v>
                </c:pt>
                <c:pt idx="346">
                  <c:v>1012519794.07429</c:v>
                </c:pt>
                <c:pt idx="347">
                  <c:v>1004442106.06432</c:v>
                </c:pt>
                <c:pt idx="348">
                  <c:v>988999721.55946505</c:v>
                </c:pt>
                <c:pt idx="349">
                  <c:v>1003522639.6265301</c:v>
                </c:pt>
                <c:pt idx="350">
                  <c:v>973213640.43406904</c:v>
                </c:pt>
                <c:pt idx="351">
                  <c:v>998550748.27614105</c:v>
                </c:pt>
                <c:pt idx="352">
                  <c:v>944358872.785954</c:v>
                </c:pt>
                <c:pt idx="353">
                  <c:v>949986508.58520603</c:v>
                </c:pt>
                <c:pt idx="354">
                  <c:v>949245963.00596201</c:v>
                </c:pt>
                <c:pt idx="355">
                  <c:v>959213511.935215</c:v>
                </c:pt>
                <c:pt idx="356">
                  <c:v>932448368.88668096</c:v>
                </c:pt>
                <c:pt idx="357">
                  <c:v>936704305.29308498</c:v>
                </c:pt>
                <c:pt idx="358">
                  <c:v>955469965.20361197</c:v>
                </c:pt>
                <c:pt idx="359">
                  <c:v>960263138.10729301</c:v>
                </c:pt>
                <c:pt idx="360">
                  <c:v>962403360.02018595</c:v>
                </c:pt>
                <c:pt idx="361">
                  <c:v>896885992.68458796</c:v>
                </c:pt>
                <c:pt idx="362">
                  <c:v>1023171366.6125</c:v>
                </c:pt>
                <c:pt idx="363">
                  <c:v>946765708.07251894</c:v>
                </c:pt>
                <c:pt idx="364">
                  <c:v>875044795.24483204</c:v>
                </c:pt>
                <c:pt idx="365">
                  <c:v>979109367.22100604</c:v>
                </c:pt>
                <c:pt idx="366">
                  <c:v>885002542.88414705</c:v>
                </c:pt>
                <c:pt idx="367">
                  <c:v>954568351.60916197</c:v>
                </c:pt>
                <c:pt idx="368">
                  <c:v>894907534.11707902</c:v>
                </c:pt>
                <c:pt idx="369">
                  <c:v>947341028.209867</c:v>
                </c:pt>
                <c:pt idx="370">
                  <c:v>885646943.52166402</c:v>
                </c:pt>
                <c:pt idx="371">
                  <c:v>928038077.54771602</c:v>
                </c:pt>
                <c:pt idx="372">
                  <c:v>945497196.87251902</c:v>
                </c:pt>
                <c:pt idx="373">
                  <c:v>875099936.96749902</c:v>
                </c:pt>
                <c:pt idx="374">
                  <c:v>934189242.95673299</c:v>
                </c:pt>
                <c:pt idx="375">
                  <c:v>1029682766.45128</c:v>
                </c:pt>
                <c:pt idx="376">
                  <c:v>947803949.75094402</c:v>
                </c:pt>
                <c:pt idx="377">
                  <c:v>927289100.52625</c:v>
                </c:pt>
                <c:pt idx="378">
                  <c:v>932744962.04010904</c:v>
                </c:pt>
                <c:pt idx="379">
                  <c:v>1002953466.10783</c:v>
                </c:pt>
                <c:pt idx="380">
                  <c:v>914126227.61751795</c:v>
                </c:pt>
                <c:pt idx="381">
                  <c:v>919965395.96403098</c:v>
                </c:pt>
                <c:pt idx="382">
                  <c:v>972189400.44787097</c:v>
                </c:pt>
                <c:pt idx="383">
                  <c:v>1014810260.10956</c:v>
                </c:pt>
                <c:pt idx="384">
                  <c:v>972628476.19512498</c:v>
                </c:pt>
                <c:pt idx="385">
                  <c:v>1065085238.81689</c:v>
                </c:pt>
                <c:pt idx="386">
                  <c:v>1010990096.13016</c:v>
                </c:pt>
                <c:pt idx="387">
                  <c:v>958302027.92537904</c:v>
                </c:pt>
                <c:pt idx="388">
                  <c:v>743316775.70384097</c:v>
                </c:pt>
                <c:pt idx="389">
                  <c:v>1110097683.0511401</c:v>
                </c:pt>
                <c:pt idx="390">
                  <c:v>1320638221.8564301</c:v>
                </c:pt>
                <c:pt idx="391">
                  <c:v>1183370722.7147501</c:v>
                </c:pt>
                <c:pt idx="392">
                  <c:v>1030962145.04339</c:v>
                </c:pt>
                <c:pt idx="393">
                  <c:v>950489075.30516005</c:v>
                </c:pt>
                <c:pt idx="394">
                  <c:v>962446634.82142997</c:v>
                </c:pt>
                <c:pt idx="395">
                  <c:v>1051397212.05748</c:v>
                </c:pt>
                <c:pt idx="396">
                  <c:v>837897332.83436704</c:v>
                </c:pt>
                <c:pt idx="397">
                  <c:v>859090725.83366096</c:v>
                </c:pt>
                <c:pt idx="398">
                  <c:v>919372480.17641103</c:v>
                </c:pt>
                <c:pt idx="399">
                  <c:v>945533686.24294198</c:v>
                </c:pt>
                <c:pt idx="400">
                  <c:v>899207667.47590804</c:v>
                </c:pt>
                <c:pt idx="401">
                  <c:v>922120846.67559004</c:v>
                </c:pt>
                <c:pt idx="402">
                  <c:v>921136952.63443601</c:v>
                </c:pt>
                <c:pt idx="403">
                  <c:v>932220600.489591</c:v>
                </c:pt>
                <c:pt idx="404">
                  <c:v>879999057.85633695</c:v>
                </c:pt>
                <c:pt idx="405">
                  <c:v>867689267.21620095</c:v>
                </c:pt>
                <c:pt idx="406">
                  <c:v>922176991.35791504</c:v>
                </c:pt>
                <c:pt idx="407">
                  <c:v>933293379.60458899</c:v>
                </c:pt>
                <c:pt idx="408">
                  <c:v>902578016.50505102</c:v>
                </c:pt>
                <c:pt idx="409">
                  <c:v>881216282.30666399</c:v>
                </c:pt>
                <c:pt idx="410">
                  <c:v>932311492.38913202</c:v>
                </c:pt>
                <c:pt idx="411">
                  <c:v>922770645.36149895</c:v>
                </c:pt>
                <c:pt idx="412">
                  <c:v>906913565.25230098</c:v>
                </c:pt>
                <c:pt idx="413">
                  <c:v>964687930.731534</c:v>
                </c:pt>
                <c:pt idx="414">
                  <c:v>1004752560.67398</c:v>
                </c:pt>
                <c:pt idx="415">
                  <c:v>898144793.68762898</c:v>
                </c:pt>
                <c:pt idx="416">
                  <c:v>929334142.30411196</c:v>
                </c:pt>
                <c:pt idx="417">
                  <c:v>827496766.34423006</c:v>
                </c:pt>
                <c:pt idx="418">
                  <c:v>1005248424.3286099</c:v>
                </c:pt>
                <c:pt idx="419">
                  <c:v>902634222.50134099</c:v>
                </c:pt>
                <c:pt idx="420">
                  <c:v>911075018.84878504</c:v>
                </c:pt>
                <c:pt idx="421">
                  <c:v>945674661.78738999</c:v>
                </c:pt>
                <c:pt idx="422">
                  <c:v>926143262.83073497</c:v>
                </c:pt>
                <c:pt idx="423">
                  <c:v>960036239.14524603</c:v>
                </c:pt>
                <c:pt idx="424">
                  <c:v>893072638.15786898</c:v>
                </c:pt>
                <c:pt idx="425">
                  <c:v>971664592.649189</c:v>
                </c:pt>
                <c:pt idx="426">
                  <c:v>888861407.87154603</c:v>
                </c:pt>
                <c:pt idx="427">
                  <c:v>944932442.61904204</c:v>
                </c:pt>
                <c:pt idx="428">
                  <c:v>898813250.57193398</c:v>
                </c:pt>
                <c:pt idx="429">
                  <c:v>957041112.03136396</c:v>
                </c:pt>
                <c:pt idx="430">
                  <c:v>870338142.57550097</c:v>
                </c:pt>
                <c:pt idx="431">
                  <c:v>949108973.09670603</c:v>
                </c:pt>
                <c:pt idx="432">
                  <c:v>868674488.36579895</c:v>
                </c:pt>
                <c:pt idx="433">
                  <c:v>851339505.09765506</c:v>
                </c:pt>
                <c:pt idx="434">
                  <c:v>996752205.75732994</c:v>
                </c:pt>
                <c:pt idx="435">
                  <c:v>971489038.28562105</c:v>
                </c:pt>
                <c:pt idx="436">
                  <c:v>909400691.141029</c:v>
                </c:pt>
                <c:pt idx="437">
                  <c:v>908618792.45512295</c:v>
                </c:pt>
                <c:pt idx="438">
                  <c:v>922763258.99450696</c:v>
                </c:pt>
                <c:pt idx="439">
                  <c:v>927484044.72552502</c:v>
                </c:pt>
                <c:pt idx="440">
                  <c:v>970057926.98155296</c:v>
                </c:pt>
                <c:pt idx="441">
                  <c:v>940126107.49497902</c:v>
                </c:pt>
                <c:pt idx="442">
                  <c:v>973498115.87253594</c:v>
                </c:pt>
                <c:pt idx="443">
                  <c:v>966417380.286919</c:v>
                </c:pt>
                <c:pt idx="444">
                  <c:v>957719247.60359597</c:v>
                </c:pt>
                <c:pt idx="445">
                  <c:v>977098455.06224501</c:v>
                </c:pt>
                <c:pt idx="446">
                  <c:v>1052437293.73087</c:v>
                </c:pt>
                <c:pt idx="447">
                  <c:v>1099966375.7911301</c:v>
                </c:pt>
                <c:pt idx="448">
                  <c:v>1030706842.18788</c:v>
                </c:pt>
                <c:pt idx="449">
                  <c:v>1022783573.36903</c:v>
                </c:pt>
                <c:pt idx="450">
                  <c:v>1046632403.17382</c:v>
                </c:pt>
                <c:pt idx="451">
                  <c:v>1059138339.30958</c:v>
                </c:pt>
                <c:pt idx="452">
                  <c:v>1180818091.5574601</c:v>
                </c:pt>
                <c:pt idx="453">
                  <c:v>1259261455.9981899</c:v>
                </c:pt>
                <c:pt idx="454">
                  <c:v>1117543394.3314199</c:v>
                </c:pt>
                <c:pt idx="455">
                  <c:v>1111429807.3419499</c:v>
                </c:pt>
                <c:pt idx="456">
                  <c:v>1135734570.6820099</c:v>
                </c:pt>
                <c:pt idx="457">
                  <c:v>1216906075.1830299</c:v>
                </c:pt>
                <c:pt idx="458">
                  <c:v>1177562224.8217499</c:v>
                </c:pt>
                <c:pt idx="459">
                  <c:v>1126822305.5888</c:v>
                </c:pt>
                <c:pt idx="460">
                  <c:v>1213217474.7251501</c:v>
                </c:pt>
                <c:pt idx="461">
                  <c:v>1155600300.97385</c:v>
                </c:pt>
                <c:pt idx="462">
                  <c:v>1207331977.19645</c:v>
                </c:pt>
                <c:pt idx="463">
                  <c:v>1165707046.09673</c:v>
                </c:pt>
                <c:pt idx="464">
                  <c:v>1176351002.4149799</c:v>
                </c:pt>
                <c:pt idx="465">
                  <c:v>1190155577.1215601</c:v>
                </c:pt>
                <c:pt idx="466">
                  <c:v>1253538306.2540801</c:v>
                </c:pt>
                <c:pt idx="467">
                  <c:v>1226231436.1363699</c:v>
                </c:pt>
                <c:pt idx="468">
                  <c:v>1185286806.5476799</c:v>
                </c:pt>
                <c:pt idx="469">
                  <c:v>1326952223.03298</c:v>
                </c:pt>
                <c:pt idx="470">
                  <c:v>1345534545.69362</c:v>
                </c:pt>
                <c:pt idx="471">
                  <c:v>1287350098.8678401</c:v>
                </c:pt>
                <c:pt idx="472">
                  <c:v>1217810784.0834401</c:v>
                </c:pt>
                <c:pt idx="473">
                  <c:v>1326993176.9762399</c:v>
                </c:pt>
                <c:pt idx="474">
                  <c:v>1281745877.38885</c:v>
                </c:pt>
                <c:pt idx="475">
                  <c:v>1306811707.4407301</c:v>
                </c:pt>
                <c:pt idx="476">
                  <c:v>1353045517.2767301</c:v>
                </c:pt>
                <c:pt idx="477">
                  <c:v>1284053512.34969</c:v>
                </c:pt>
                <c:pt idx="478">
                  <c:v>1225007445.3012199</c:v>
                </c:pt>
                <c:pt idx="479">
                  <c:v>1303675684.30743</c:v>
                </c:pt>
                <c:pt idx="480">
                  <c:v>1219604607.32129</c:v>
                </c:pt>
                <c:pt idx="481">
                  <c:v>1332966743.62623</c:v>
                </c:pt>
                <c:pt idx="482">
                  <c:v>1280244471.34396</c:v>
                </c:pt>
                <c:pt idx="483">
                  <c:v>1460330431.0011599</c:v>
                </c:pt>
                <c:pt idx="484">
                  <c:v>1260685632.45069</c:v>
                </c:pt>
                <c:pt idx="485">
                  <c:v>1350434662.4261301</c:v>
                </c:pt>
                <c:pt idx="486">
                  <c:v>1274022604.0615101</c:v>
                </c:pt>
                <c:pt idx="487">
                  <c:v>1347512773.12995</c:v>
                </c:pt>
                <c:pt idx="488">
                  <c:v>1281961708.1735301</c:v>
                </c:pt>
                <c:pt idx="489">
                  <c:v>1308897069.6513801</c:v>
                </c:pt>
                <c:pt idx="490">
                  <c:v>1278591408.0579</c:v>
                </c:pt>
                <c:pt idx="491">
                  <c:v>1353439226.22544</c:v>
                </c:pt>
                <c:pt idx="492">
                  <c:v>1248866388.3797801</c:v>
                </c:pt>
                <c:pt idx="493">
                  <c:v>1316866076.7521901</c:v>
                </c:pt>
                <c:pt idx="494">
                  <c:v>1195792739.9469399</c:v>
                </c:pt>
                <c:pt idx="495">
                  <c:v>1355934114.6501901</c:v>
                </c:pt>
                <c:pt idx="496">
                  <c:v>1205012674.23806</c:v>
                </c:pt>
                <c:pt idx="497">
                  <c:v>1333109010.06774</c:v>
                </c:pt>
                <c:pt idx="498">
                  <c:v>1245165617.4607201</c:v>
                </c:pt>
                <c:pt idx="499">
                  <c:v>1231331518.9678299</c:v>
                </c:pt>
                <c:pt idx="500">
                  <c:v>1152253639.55492</c:v>
                </c:pt>
                <c:pt idx="501">
                  <c:v>1228965538.8787701</c:v>
                </c:pt>
                <c:pt idx="502">
                  <c:v>1245331231.99225</c:v>
                </c:pt>
                <c:pt idx="503">
                  <c:v>1259966319.5042701</c:v>
                </c:pt>
                <c:pt idx="504">
                  <c:v>1211753345.5743501</c:v>
                </c:pt>
                <c:pt idx="505">
                  <c:v>1347586746.6400399</c:v>
                </c:pt>
                <c:pt idx="506">
                  <c:v>1240866201.3899901</c:v>
                </c:pt>
                <c:pt idx="507">
                  <c:v>1381920751.34958</c:v>
                </c:pt>
                <c:pt idx="508">
                  <c:v>1214372299.6486299</c:v>
                </c:pt>
                <c:pt idx="509">
                  <c:v>1342320989.59868</c:v>
                </c:pt>
                <c:pt idx="510">
                  <c:v>1321464219.1517601</c:v>
                </c:pt>
                <c:pt idx="511">
                  <c:v>1274748774.4240301</c:v>
                </c:pt>
                <c:pt idx="512">
                  <c:v>1312986752.66555</c:v>
                </c:pt>
                <c:pt idx="513">
                  <c:v>1296337646.5939</c:v>
                </c:pt>
                <c:pt idx="514">
                  <c:v>1289068410.64553</c:v>
                </c:pt>
                <c:pt idx="515">
                  <c:v>1221014209.9961901</c:v>
                </c:pt>
                <c:pt idx="516">
                  <c:v>1244250427.35815</c:v>
                </c:pt>
                <c:pt idx="517">
                  <c:v>1291396690.4623899</c:v>
                </c:pt>
                <c:pt idx="518">
                  <c:v>1222405188.6326001</c:v>
                </c:pt>
                <c:pt idx="519">
                  <c:v>1285318862.83567</c:v>
                </c:pt>
                <c:pt idx="520">
                  <c:v>1321734966.3828599</c:v>
                </c:pt>
                <c:pt idx="521">
                  <c:v>1285689066.1651599</c:v>
                </c:pt>
                <c:pt idx="522">
                  <c:v>1384021232.6770401</c:v>
                </c:pt>
                <c:pt idx="523">
                  <c:v>1266395995.1145799</c:v>
                </c:pt>
                <c:pt idx="524">
                  <c:v>1166413346.75702</c:v>
                </c:pt>
                <c:pt idx="525">
                  <c:v>1259220220.25455</c:v>
                </c:pt>
                <c:pt idx="526">
                  <c:v>1283872800.7990601</c:v>
                </c:pt>
                <c:pt idx="527">
                  <c:v>1381645097.77303</c:v>
                </c:pt>
                <c:pt idx="528">
                  <c:v>1270691885.6228001</c:v>
                </c:pt>
                <c:pt idx="529">
                  <c:v>1350303026.97405</c:v>
                </c:pt>
                <c:pt idx="530">
                  <c:v>1269816628.52303</c:v>
                </c:pt>
                <c:pt idx="531">
                  <c:v>1332790884.9558699</c:v>
                </c:pt>
                <c:pt idx="532">
                  <c:v>1399196961.9555199</c:v>
                </c:pt>
                <c:pt idx="533">
                  <c:v>1347955102.9614899</c:v>
                </c:pt>
                <c:pt idx="534">
                  <c:v>1375536627.3823299</c:v>
                </c:pt>
                <c:pt idx="535">
                  <c:v>1275545994.7040999</c:v>
                </c:pt>
                <c:pt idx="536">
                  <c:v>1343840477.24716</c:v>
                </c:pt>
                <c:pt idx="537">
                  <c:v>1307441513.8027</c:v>
                </c:pt>
                <c:pt idx="538">
                  <c:v>1387127192.08725</c:v>
                </c:pt>
                <c:pt idx="539">
                  <c:v>1268899822.5520699</c:v>
                </c:pt>
                <c:pt idx="540">
                  <c:v>1288818051.81463</c:v>
                </c:pt>
                <c:pt idx="541">
                  <c:v>1281751490.5032401</c:v>
                </c:pt>
                <c:pt idx="542">
                  <c:v>1284080506.5896699</c:v>
                </c:pt>
                <c:pt idx="543">
                  <c:v>1327798713.4477799</c:v>
                </c:pt>
                <c:pt idx="544">
                  <c:v>1309699951.3164599</c:v>
                </c:pt>
                <c:pt idx="545">
                  <c:v>1306661710.51809</c:v>
                </c:pt>
                <c:pt idx="546">
                  <c:v>1222240591.90183</c:v>
                </c:pt>
                <c:pt idx="547">
                  <c:v>1238376328.1250801</c:v>
                </c:pt>
                <c:pt idx="548">
                  <c:v>1264624119.84356</c:v>
                </c:pt>
                <c:pt idx="549">
                  <c:v>1264100859.7852399</c:v>
                </c:pt>
                <c:pt idx="550">
                  <c:v>1231063012.5432899</c:v>
                </c:pt>
                <c:pt idx="551">
                  <c:v>1196423840.2376699</c:v>
                </c:pt>
                <c:pt idx="552">
                  <c:v>1229068368.9311199</c:v>
                </c:pt>
                <c:pt idx="553">
                  <c:v>1185703737.14905</c:v>
                </c:pt>
                <c:pt idx="554">
                  <c:v>1263772249.33043</c:v>
                </c:pt>
                <c:pt idx="555">
                  <c:v>1230699508.69403</c:v>
                </c:pt>
                <c:pt idx="556">
                  <c:v>1219139986.29019</c:v>
                </c:pt>
                <c:pt idx="557">
                  <c:v>1181432667.0829201</c:v>
                </c:pt>
                <c:pt idx="558">
                  <c:v>1125584140.7635601</c:v>
                </c:pt>
                <c:pt idx="559">
                  <c:v>1189695125.8292501</c:v>
                </c:pt>
                <c:pt idx="560">
                  <c:v>1196436931.6858799</c:v>
                </c:pt>
                <c:pt idx="561">
                  <c:v>1192378245.96138</c:v>
                </c:pt>
                <c:pt idx="562">
                  <c:v>1100220822.2128601</c:v>
                </c:pt>
                <c:pt idx="563">
                  <c:v>1109479684.05199</c:v>
                </c:pt>
                <c:pt idx="564">
                  <c:v>1146737219.96438</c:v>
                </c:pt>
                <c:pt idx="565">
                  <c:v>1025599448.31841</c:v>
                </c:pt>
                <c:pt idx="566">
                  <c:v>1019465315.51715</c:v>
                </c:pt>
                <c:pt idx="567">
                  <c:v>1052240197.66944</c:v>
                </c:pt>
                <c:pt idx="568">
                  <c:v>1060126058.9830199</c:v>
                </c:pt>
                <c:pt idx="569">
                  <c:v>1021861591.71301</c:v>
                </c:pt>
                <c:pt idx="570">
                  <c:v>1029216174.55382</c:v>
                </c:pt>
                <c:pt idx="571">
                  <c:v>1038423316.34324</c:v>
                </c:pt>
                <c:pt idx="572">
                  <c:v>1064564723.41011</c:v>
                </c:pt>
                <c:pt idx="573">
                  <c:v>1005987432.56016</c:v>
                </c:pt>
                <c:pt idx="574">
                  <c:v>949362180.22638094</c:v>
                </c:pt>
                <c:pt idx="575">
                  <c:v>1073385241.76152</c:v>
                </c:pt>
                <c:pt idx="576">
                  <c:v>950479803.44654405</c:v>
                </c:pt>
                <c:pt idx="577">
                  <c:v>982794094.70513403</c:v>
                </c:pt>
                <c:pt idx="578">
                  <c:v>885308205.68134296</c:v>
                </c:pt>
                <c:pt idx="579">
                  <c:v>1013057619.897</c:v>
                </c:pt>
                <c:pt idx="580">
                  <c:v>947761166.69476104</c:v>
                </c:pt>
                <c:pt idx="581">
                  <c:v>980122684.99332201</c:v>
                </c:pt>
                <c:pt idx="582">
                  <c:v>954703877.08275795</c:v>
                </c:pt>
                <c:pt idx="583">
                  <c:v>886013984.14730096</c:v>
                </c:pt>
                <c:pt idx="584">
                  <c:v>849720510.13943696</c:v>
                </c:pt>
                <c:pt idx="585">
                  <c:v>959634838.87461901</c:v>
                </c:pt>
                <c:pt idx="586">
                  <c:v>931843838.52162898</c:v>
                </c:pt>
                <c:pt idx="587">
                  <c:v>958752522.45872498</c:v>
                </c:pt>
                <c:pt idx="588">
                  <c:v>901040955.36926103</c:v>
                </c:pt>
                <c:pt idx="589">
                  <c:v>991968863.35824394</c:v>
                </c:pt>
                <c:pt idx="590">
                  <c:v>945711351.41868603</c:v>
                </c:pt>
                <c:pt idx="591">
                  <c:v>955054294.63007498</c:v>
                </c:pt>
                <c:pt idx="592">
                  <c:v>939159755.86692202</c:v>
                </c:pt>
                <c:pt idx="593">
                  <c:v>963147134.78863597</c:v>
                </c:pt>
                <c:pt idx="594">
                  <c:v>956357838.17593396</c:v>
                </c:pt>
                <c:pt idx="595">
                  <c:v>963076669.60353398</c:v>
                </c:pt>
                <c:pt idx="596">
                  <c:v>935097211.56302094</c:v>
                </c:pt>
                <c:pt idx="597">
                  <c:v>946719149.70432603</c:v>
                </c:pt>
                <c:pt idx="598">
                  <c:v>988053583.84357595</c:v>
                </c:pt>
                <c:pt idx="599">
                  <c:v>888630900.99618495</c:v>
                </c:pt>
                <c:pt idx="600">
                  <c:v>973840442.18075001</c:v>
                </c:pt>
                <c:pt idx="601">
                  <c:v>940498024.80441201</c:v>
                </c:pt>
                <c:pt idx="602">
                  <c:v>941585958.65407395</c:v>
                </c:pt>
                <c:pt idx="603">
                  <c:v>922518446.28645301</c:v>
                </c:pt>
                <c:pt idx="604">
                  <c:v>953969448.65476203</c:v>
                </c:pt>
                <c:pt idx="605">
                  <c:v>933545009.82795894</c:v>
                </c:pt>
                <c:pt idx="606">
                  <c:v>942053411.09296405</c:v>
                </c:pt>
                <c:pt idx="607">
                  <c:v>935829545.19370997</c:v>
                </c:pt>
                <c:pt idx="608">
                  <c:v>961628481.19507301</c:v>
                </c:pt>
                <c:pt idx="609">
                  <c:v>946512972.46513605</c:v>
                </c:pt>
                <c:pt idx="610">
                  <c:v>875647166.38293099</c:v>
                </c:pt>
                <c:pt idx="611">
                  <c:v>923114633.71758497</c:v>
                </c:pt>
                <c:pt idx="612">
                  <c:v>940673133.72474003</c:v>
                </c:pt>
                <c:pt idx="613">
                  <c:v>972032725.00268102</c:v>
                </c:pt>
                <c:pt idx="614">
                  <c:v>932804465.02568305</c:v>
                </c:pt>
                <c:pt idx="615">
                  <c:v>901434496.32052803</c:v>
                </c:pt>
                <c:pt idx="616">
                  <c:v>937011687.88891697</c:v>
                </c:pt>
                <c:pt idx="617">
                  <c:v>951745624.01373804</c:v>
                </c:pt>
                <c:pt idx="618">
                  <c:v>980953271.46637797</c:v>
                </c:pt>
                <c:pt idx="619">
                  <c:v>905262007.543859</c:v>
                </c:pt>
                <c:pt idx="620">
                  <c:v>883196546.35609305</c:v>
                </c:pt>
                <c:pt idx="621">
                  <c:v>907305007.88689601</c:v>
                </c:pt>
                <c:pt idx="622">
                  <c:v>955998857.92485905</c:v>
                </c:pt>
                <c:pt idx="623">
                  <c:v>964923543.53989005</c:v>
                </c:pt>
                <c:pt idx="624">
                  <c:v>906947753.14775205</c:v>
                </c:pt>
                <c:pt idx="625">
                  <c:v>970719230.61107194</c:v>
                </c:pt>
                <c:pt idx="626">
                  <c:v>870079603.23295605</c:v>
                </c:pt>
                <c:pt idx="627">
                  <c:v>943688590.13237298</c:v>
                </c:pt>
                <c:pt idx="628">
                  <c:v>956832999.18662202</c:v>
                </c:pt>
                <c:pt idx="629">
                  <c:v>851102349.84720302</c:v>
                </c:pt>
                <c:pt idx="630">
                  <c:v>867697951.48377395</c:v>
                </c:pt>
                <c:pt idx="631">
                  <c:v>888053312.48427701</c:v>
                </c:pt>
                <c:pt idx="632">
                  <c:v>925513183.39529204</c:v>
                </c:pt>
                <c:pt idx="633">
                  <c:v>857904799.00972903</c:v>
                </c:pt>
                <c:pt idx="634">
                  <c:v>858786966.78965104</c:v>
                </c:pt>
                <c:pt idx="635">
                  <c:v>793458656.15241003</c:v>
                </c:pt>
                <c:pt idx="636">
                  <c:v>877987005.22449505</c:v>
                </c:pt>
                <c:pt idx="637">
                  <c:v>841368365.95037997</c:v>
                </c:pt>
                <c:pt idx="638">
                  <c:v>793368203.95722902</c:v>
                </c:pt>
                <c:pt idx="639">
                  <c:v>931800802.10569596</c:v>
                </c:pt>
                <c:pt idx="640">
                  <c:v>872037534.27171695</c:v>
                </c:pt>
                <c:pt idx="641">
                  <c:v>888321859.91374302</c:v>
                </c:pt>
                <c:pt idx="642">
                  <c:v>818959385.42448699</c:v>
                </c:pt>
                <c:pt idx="643">
                  <c:v>828714554.36274099</c:v>
                </c:pt>
                <c:pt idx="644">
                  <c:v>819925371.53069496</c:v>
                </c:pt>
                <c:pt idx="645">
                  <c:v>899103594.92101395</c:v>
                </c:pt>
                <c:pt idx="646">
                  <c:v>890884913.59873605</c:v>
                </c:pt>
                <c:pt idx="647">
                  <c:v>855965438.88090301</c:v>
                </c:pt>
                <c:pt idx="648">
                  <c:v>879178328.829826</c:v>
                </c:pt>
                <c:pt idx="649">
                  <c:v>904047123.22554803</c:v>
                </c:pt>
                <c:pt idx="650">
                  <c:v>898731747.75536299</c:v>
                </c:pt>
                <c:pt idx="651">
                  <c:v>887280893.52630699</c:v>
                </c:pt>
                <c:pt idx="652">
                  <c:v>952296225.12139904</c:v>
                </c:pt>
                <c:pt idx="653">
                  <c:v>797457583.59964597</c:v>
                </c:pt>
                <c:pt idx="654">
                  <c:v>796243318.50102103</c:v>
                </c:pt>
                <c:pt idx="655">
                  <c:v>816276559.30871403</c:v>
                </c:pt>
                <c:pt idx="656">
                  <c:v>882108165.53173006</c:v>
                </c:pt>
                <c:pt idx="657">
                  <c:v>865319126.54749</c:v>
                </c:pt>
                <c:pt idx="658">
                  <c:v>856311429.70061898</c:v>
                </c:pt>
                <c:pt idx="659">
                  <c:v>836733713.50236499</c:v>
                </c:pt>
                <c:pt idx="660">
                  <c:v>784845302.275527</c:v>
                </c:pt>
                <c:pt idx="661">
                  <c:v>780997921.394297</c:v>
                </c:pt>
                <c:pt idx="662">
                  <c:v>854651130.73402905</c:v>
                </c:pt>
                <c:pt idx="663">
                  <c:v>848746583.96762204</c:v>
                </c:pt>
                <c:pt idx="664">
                  <c:v>922004597.69435406</c:v>
                </c:pt>
                <c:pt idx="665">
                  <c:v>792274760.09602797</c:v>
                </c:pt>
                <c:pt idx="666">
                  <c:v>833756748.854913</c:v>
                </c:pt>
                <c:pt idx="667">
                  <c:v>832100248.69956195</c:v>
                </c:pt>
                <c:pt idx="668">
                  <c:v>864756302.41771305</c:v>
                </c:pt>
                <c:pt idx="669">
                  <c:v>787784971.609424</c:v>
                </c:pt>
                <c:pt idx="670">
                  <c:v>824675843.59883499</c:v>
                </c:pt>
                <c:pt idx="671">
                  <c:v>866368237.68897605</c:v>
                </c:pt>
                <c:pt idx="672">
                  <c:v>851401693.43156803</c:v>
                </c:pt>
                <c:pt idx="673">
                  <c:v>858155203.84420502</c:v>
                </c:pt>
                <c:pt idx="674">
                  <c:v>830296477.31762803</c:v>
                </c:pt>
                <c:pt idx="675">
                  <c:v>788885761.10689604</c:v>
                </c:pt>
                <c:pt idx="676">
                  <c:v>822651791.69239295</c:v>
                </c:pt>
                <c:pt idx="677">
                  <c:v>813965155.70556903</c:v>
                </c:pt>
                <c:pt idx="678">
                  <c:v>772689734.83994806</c:v>
                </c:pt>
                <c:pt idx="679">
                  <c:v>823327837.92962801</c:v>
                </c:pt>
                <c:pt idx="680">
                  <c:v>829204918.92222202</c:v>
                </c:pt>
                <c:pt idx="681">
                  <c:v>802968913.40122902</c:v>
                </c:pt>
                <c:pt idx="682">
                  <c:v>794422958.176875</c:v>
                </c:pt>
                <c:pt idx="683">
                  <c:v>784675348.76107001</c:v>
                </c:pt>
                <c:pt idx="684">
                  <c:v>835102317.04849505</c:v>
                </c:pt>
                <c:pt idx="685">
                  <c:v>870147301.76815104</c:v>
                </c:pt>
                <c:pt idx="686">
                  <c:v>745776562.74080706</c:v>
                </c:pt>
                <c:pt idx="687">
                  <c:v>829989459.57719505</c:v>
                </c:pt>
                <c:pt idx="688">
                  <c:v>837793529.11367595</c:v>
                </c:pt>
                <c:pt idx="689">
                  <c:v>833679594.00651205</c:v>
                </c:pt>
                <c:pt idx="690">
                  <c:v>837188030.23838699</c:v>
                </c:pt>
                <c:pt idx="691">
                  <c:v>811480542.55208695</c:v>
                </c:pt>
                <c:pt idx="692">
                  <c:v>818978838.51780701</c:v>
                </c:pt>
                <c:pt idx="693">
                  <c:v>812034812.35725999</c:v>
                </c:pt>
                <c:pt idx="694">
                  <c:v>906111157.83085704</c:v>
                </c:pt>
                <c:pt idx="695">
                  <c:v>792136916.872082</c:v>
                </c:pt>
                <c:pt idx="696">
                  <c:v>841844754.24068606</c:v>
                </c:pt>
                <c:pt idx="697">
                  <c:v>798874318.61945295</c:v>
                </c:pt>
                <c:pt idx="698">
                  <c:v>857130854.19960701</c:v>
                </c:pt>
                <c:pt idx="699">
                  <c:v>836044632.82809103</c:v>
                </c:pt>
                <c:pt idx="700">
                  <c:v>861609485.39099598</c:v>
                </c:pt>
                <c:pt idx="701">
                  <c:v>838459692.11390495</c:v>
                </c:pt>
                <c:pt idx="702">
                  <c:v>858455804.65841496</c:v>
                </c:pt>
                <c:pt idx="703">
                  <c:v>803743214.11139202</c:v>
                </c:pt>
                <c:pt idx="704">
                  <c:v>780018198.51355004</c:v>
                </c:pt>
                <c:pt idx="705">
                  <c:v>731373006.54418397</c:v>
                </c:pt>
                <c:pt idx="706">
                  <c:v>780328787.15871799</c:v>
                </c:pt>
                <c:pt idx="707">
                  <c:v>809501999.33923495</c:v>
                </c:pt>
                <c:pt idx="708">
                  <c:v>816082430.03587401</c:v>
                </c:pt>
                <c:pt idx="709">
                  <c:v>758927072.68500102</c:v>
                </c:pt>
                <c:pt idx="710">
                  <c:v>777273068.90804005</c:v>
                </c:pt>
                <c:pt idx="711">
                  <c:v>756233107.91927195</c:v>
                </c:pt>
                <c:pt idx="712">
                  <c:v>814066369.27012801</c:v>
                </c:pt>
                <c:pt idx="713">
                  <c:v>730213932.91150296</c:v>
                </c:pt>
                <c:pt idx="714">
                  <c:v>758561166.09674096</c:v>
                </c:pt>
                <c:pt idx="715">
                  <c:v>720400124.83487904</c:v>
                </c:pt>
                <c:pt idx="716">
                  <c:v>762527319.35009205</c:v>
                </c:pt>
                <c:pt idx="717">
                  <c:v>727019702.71274805</c:v>
                </c:pt>
                <c:pt idx="718">
                  <c:v>737435558.00553405</c:v>
                </c:pt>
                <c:pt idx="719">
                  <c:v>729226972.21099901</c:v>
                </c:pt>
                <c:pt idx="720">
                  <c:v>751239981.40458095</c:v>
                </c:pt>
                <c:pt idx="721">
                  <c:v>745748845.65428996</c:v>
                </c:pt>
                <c:pt idx="722">
                  <c:v>699923311.13310099</c:v>
                </c:pt>
                <c:pt idx="723">
                  <c:v>703392516.87997103</c:v>
                </c:pt>
                <c:pt idx="724">
                  <c:v>732769211.12861502</c:v>
                </c:pt>
                <c:pt idx="725">
                  <c:v>750860498.83035302</c:v>
                </c:pt>
                <c:pt idx="726">
                  <c:v>713578942.899405</c:v>
                </c:pt>
                <c:pt idx="727">
                  <c:v>717300155.99111497</c:v>
                </c:pt>
                <c:pt idx="728">
                  <c:v>742893380.22531402</c:v>
                </c:pt>
                <c:pt idx="729">
                  <c:v>741076735.77573097</c:v>
                </c:pt>
                <c:pt idx="730">
                  <c:v>741114661.68873405</c:v>
                </c:pt>
                <c:pt idx="731">
                  <c:v>755455428.93640995</c:v>
                </c:pt>
                <c:pt idx="732">
                  <c:v>744997091.93223</c:v>
                </c:pt>
                <c:pt idx="733">
                  <c:v>760041467.53004706</c:v>
                </c:pt>
                <c:pt idx="734">
                  <c:v>732799081.80168605</c:v>
                </c:pt>
                <c:pt idx="735">
                  <c:v>737407201.30154002</c:v>
                </c:pt>
                <c:pt idx="736">
                  <c:v>836131478.878896</c:v>
                </c:pt>
                <c:pt idx="737">
                  <c:v>771323245.97985804</c:v>
                </c:pt>
                <c:pt idx="738">
                  <c:v>761312786.32668102</c:v>
                </c:pt>
                <c:pt idx="739">
                  <c:v>695258928.77481496</c:v>
                </c:pt>
                <c:pt idx="740">
                  <c:v>777187206.17390501</c:v>
                </c:pt>
                <c:pt idx="741">
                  <c:v>864827320.31134796</c:v>
                </c:pt>
                <c:pt idx="742">
                  <c:v>826957450.2277</c:v>
                </c:pt>
                <c:pt idx="743">
                  <c:v>765783052.50906897</c:v>
                </c:pt>
                <c:pt idx="744">
                  <c:v>856096025.15605795</c:v>
                </c:pt>
                <c:pt idx="745">
                  <c:v>748011677.85315204</c:v>
                </c:pt>
                <c:pt idx="746">
                  <c:v>804923619.19318902</c:v>
                </c:pt>
                <c:pt idx="747">
                  <c:v>798760555.37675297</c:v>
                </c:pt>
                <c:pt idx="748">
                  <c:v>832323345.14278805</c:v>
                </c:pt>
                <c:pt idx="749">
                  <c:v>786929130.307217</c:v>
                </c:pt>
                <c:pt idx="750">
                  <c:v>866818547.21332502</c:v>
                </c:pt>
                <c:pt idx="751">
                  <c:v>810559386.26005399</c:v>
                </c:pt>
                <c:pt idx="752">
                  <c:v>824230826.88366401</c:v>
                </c:pt>
                <c:pt idx="753">
                  <c:v>825404729.16413498</c:v>
                </c:pt>
                <c:pt idx="754">
                  <c:v>887694752.96963704</c:v>
                </c:pt>
                <c:pt idx="755">
                  <c:v>820131733.89148796</c:v>
                </c:pt>
                <c:pt idx="756">
                  <c:v>811844653.67578602</c:v>
                </c:pt>
                <c:pt idx="757">
                  <c:v>861164222.06865799</c:v>
                </c:pt>
                <c:pt idx="758">
                  <c:v>850963237.98131096</c:v>
                </c:pt>
                <c:pt idx="759">
                  <c:v>897172935.66736603</c:v>
                </c:pt>
                <c:pt idx="760">
                  <c:v>866035238.729568</c:v>
                </c:pt>
                <c:pt idx="761">
                  <c:v>919507584.541713</c:v>
                </c:pt>
                <c:pt idx="762">
                  <c:v>895953800.77007902</c:v>
                </c:pt>
                <c:pt idx="763">
                  <c:v>855188162.39540505</c:v>
                </c:pt>
                <c:pt idx="764">
                  <c:v>916127789.314538</c:v>
                </c:pt>
                <c:pt idx="765">
                  <c:v>923376597.34210205</c:v>
                </c:pt>
                <c:pt idx="766">
                  <c:v>982066715.46063697</c:v>
                </c:pt>
                <c:pt idx="767">
                  <c:v>919532244.217049</c:v>
                </c:pt>
                <c:pt idx="768">
                  <c:v>931236313.91967404</c:v>
                </c:pt>
                <c:pt idx="769">
                  <c:v>902130867.929564</c:v>
                </c:pt>
                <c:pt idx="770">
                  <c:v>948831079.13869703</c:v>
                </c:pt>
                <c:pt idx="771">
                  <c:v>961248643.07265103</c:v>
                </c:pt>
                <c:pt idx="772">
                  <c:v>938398624.79594505</c:v>
                </c:pt>
                <c:pt idx="773">
                  <c:v>916374772.83290601</c:v>
                </c:pt>
                <c:pt idx="774">
                  <c:v>895986244.304093</c:v>
                </c:pt>
                <c:pt idx="775">
                  <c:v>817431194.22699296</c:v>
                </c:pt>
                <c:pt idx="776">
                  <c:v>967471152.25554395</c:v>
                </c:pt>
                <c:pt idx="777">
                  <c:v>868090696.28396702</c:v>
                </c:pt>
                <c:pt idx="778">
                  <c:v>943408796.60819995</c:v>
                </c:pt>
                <c:pt idx="779">
                  <c:v>919544515.898489</c:v>
                </c:pt>
                <c:pt idx="780">
                  <c:v>891447587.46614599</c:v>
                </c:pt>
                <c:pt idx="781">
                  <c:v>853452391.66113901</c:v>
                </c:pt>
                <c:pt idx="782">
                  <c:v>862921670.83799398</c:v>
                </c:pt>
                <c:pt idx="783">
                  <c:v>898512023.539222</c:v>
                </c:pt>
                <c:pt idx="784">
                  <c:v>908812820.19700503</c:v>
                </c:pt>
                <c:pt idx="785">
                  <c:v>906163172.92355502</c:v>
                </c:pt>
                <c:pt idx="786">
                  <c:v>881741098.85003996</c:v>
                </c:pt>
                <c:pt idx="787">
                  <c:v>866530323.11760902</c:v>
                </c:pt>
                <c:pt idx="788">
                  <c:v>889220198.44162095</c:v>
                </c:pt>
                <c:pt idx="789">
                  <c:v>937573170.357337</c:v>
                </c:pt>
                <c:pt idx="790">
                  <c:v>889376043.35448694</c:v>
                </c:pt>
                <c:pt idx="791">
                  <c:v>885552924.78894997</c:v>
                </c:pt>
                <c:pt idx="792">
                  <c:v>906064488.05448103</c:v>
                </c:pt>
                <c:pt idx="793">
                  <c:v>890310640.80068398</c:v>
                </c:pt>
                <c:pt idx="794">
                  <c:v>892304589.76582801</c:v>
                </c:pt>
                <c:pt idx="795">
                  <c:v>897039086.15507805</c:v>
                </c:pt>
                <c:pt idx="796">
                  <c:v>934808621.30640996</c:v>
                </c:pt>
                <c:pt idx="797">
                  <c:v>915611830.53085697</c:v>
                </c:pt>
                <c:pt idx="798">
                  <c:v>905356445.75926697</c:v>
                </c:pt>
                <c:pt idx="799">
                  <c:v>927565173.52271497</c:v>
                </c:pt>
                <c:pt idx="800">
                  <c:v>903875087.65009904</c:v>
                </c:pt>
                <c:pt idx="801">
                  <c:v>897268099.23560905</c:v>
                </c:pt>
                <c:pt idx="802">
                  <c:v>935044836.80543005</c:v>
                </c:pt>
                <c:pt idx="803">
                  <c:v>857329022.76977205</c:v>
                </c:pt>
                <c:pt idx="804">
                  <c:v>941537303.54312205</c:v>
                </c:pt>
                <c:pt idx="805">
                  <c:v>951302901.18731701</c:v>
                </c:pt>
                <c:pt idx="806">
                  <c:v>903722157.72479701</c:v>
                </c:pt>
                <c:pt idx="807">
                  <c:v>883912444.11211205</c:v>
                </c:pt>
                <c:pt idx="808">
                  <c:v>898261966.31476998</c:v>
                </c:pt>
                <c:pt idx="809">
                  <c:v>942323359.23616898</c:v>
                </c:pt>
                <c:pt idx="810">
                  <c:v>969607300.76491797</c:v>
                </c:pt>
                <c:pt idx="811">
                  <c:v>934299721.57514596</c:v>
                </c:pt>
                <c:pt idx="812">
                  <c:v>905209482.61916196</c:v>
                </c:pt>
                <c:pt idx="813">
                  <c:v>941822166.09334898</c:v>
                </c:pt>
                <c:pt idx="814">
                  <c:v>953958297.34511805</c:v>
                </c:pt>
                <c:pt idx="815">
                  <c:v>973710935.91561604</c:v>
                </c:pt>
                <c:pt idx="816">
                  <c:v>898137102.79135895</c:v>
                </c:pt>
                <c:pt idx="817">
                  <c:v>939830363.22191703</c:v>
                </c:pt>
                <c:pt idx="818">
                  <c:v>920371918.51859701</c:v>
                </c:pt>
                <c:pt idx="819">
                  <c:v>978021081.15969801</c:v>
                </c:pt>
                <c:pt idx="820">
                  <c:v>946778950.66255903</c:v>
                </c:pt>
                <c:pt idx="821">
                  <c:v>932852800.77105498</c:v>
                </c:pt>
                <c:pt idx="822">
                  <c:v>925963345.07382596</c:v>
                </c:pt>
                <c:pt idx="823">
                  <c:v>870183310.08495796</c:v>
                </c:pt>
                <c:pt idx="824">
                  <c:v>913273191.16923296</c:v>
                </c:pt>
                <c:pt idx="825">
                  <c:v>878097416.94989002</c:v>
                </c:pt>
                <c:pt idx="826">
                  <c:v>943700153.52402794</c:v>
                </c:pt>
                <c:pt idx="827">
                  <c:v>935829022.69884396</c:v>
                </c:pt>
                <c:pt idx="828">
                  <c:v>936767041.71916997</c:v>
                </c:pt>
                <c:pt idx="829">
                  <c:v>881001401.39277399</c:v>
                </c:pt>
                <c:pt idx="830">
                  <c:v>898580597.429533</c:v>
                </c:pt>
                <c:pt idx="831">
                  <c:v>973739949.55097103</c:v>
                </c:pt>
                <c:pt idx="832">
                  <c:v>943053631.62422204</c:v>
                </c:pt>
                <c:pt idx="833">
                  <c:v>921814268.90167105</c:v>
                </c:pt>
                <c:pt idx="834">
                  <c:v>853884095.00764894</c:v>
                </c:pt>
                <c:pt idx="835">
                  <c:v>937386458.93302298</c:v>
                </c:pt>
                <c:pt idx="836">
                  <c:v>942807926.996925</c:v>
                </c:pt>
                <c:pt idx="837">
                  <c:v>899125530.61705995</c:v>
                </c:pt>
                <c:pt idx="838">
                  <c:v>912838306.58887303</c:v>
                </c:pt>
                <c:pt idx="839">
                  <c:v>854388830.43810594</c:v>
                </c:pt>
                <c:pt idx="840">
                  <c:v>936004344.17939794</c:v>
                </c:pt>
                <c:pt idx="841">
                  <c:v>866716168.22718203</c:v>
                </c:pt>
                <c:pt idx="842">
                  <c:v>878964540.24185598</c:v>
                </c:pt>
                <c:pt idx="843">
                  <c:v>884692132.23496795</c:v>
                </c:pt>
                <c:pt idx="844">
                  <c:v>895098327.31714702</c:v>
                </c:pt>
                <c:pt idx="845">
                  <c:v>903225975.01342404</c:v>
                </c:pt>
                <c:pt idx="846">
                  <c:v>885427205.52092505</c:v>
                </c:pt>
                <c:pt idx="847">
                  <c:v>837908643.47125006</c:v>
                </c:pt>
                <c:pt idx="848">
                  <c:v>804118147.51632595</c:v>
                </c:pt>
                <c:pt idx="849">
                  <c:v>832909222.88818097</c:v>
                </c:pt>
                <c:pt idx="850">
                  <c:v>856317048.68175006</c:v>
                </c:pt>
                <c:pt idx="851">
                  <c:v>872725410.20819294</c:v>
                </c:pt>
                <c:pt idx="852">
                  <c:v>877760123.51879203</c:v>
                </c:pt>
                <c:pt idx="853">
                  <c:v>853024677.59267402</c:v>
                </c:pt>
                <c:pt idx="854">
                  <c:v>853096502.01537001</c:v>
                </c:pt>
                <c:pt idx="855">
                  <c:v>839969829.86055303</c:v>
                </c:pt>
                <c:pt idx="856">
                  <c:v>889280896.72054505</c:v>
                </c:pt>
                <c:pt idx="857">
                  <c:v>838201807.02537596</c:v>
                </c:pt>
                <c:pt idx="858">
                  <c:v>879304948.57631803</c:v>
                </c:pt>
                <c:pt idx="859">
                  <c:v>773734006.27137804</c:v>
                </c:pt>
                <c:pt idx="860">
                  <c:v>821803946.28673196</c:v>
                </c:pt>
                <c:pt idx="861">
                  <c:v>761820226.68170202</c:v>
                </c:pt>
              </c:numCache>
            </c:numRef>
          </c:val>
          <c:smooth val="0"/>
        </c:ser>
        <c:dLbls>
          <c:showLegendKey val="0"/>
          <c:showVal val="0"/>
          <c:showCatName val="0"/>
          <c:showSerName val="0"/>
          <c:showPercent val="0"/>
          <c:showBubbleSize val="0"/>
        </c:dLbls>
        <c:marker val="1"/>
        <c:smooth val="0"/>
        <c:axId val="436699520"/>
        <c:axId val="436701440"/>
      </c:lineChart>
      <c:catAx>
        <c:axId val="436699520"/>
        <c:scaling>
          <c:orientation val="minMax"/>
        </c:scaling>
        <c:delete val="0"/>
        <c:axPos val="b"/>
        <c:majorTickMark val="out"/>
        <c:minorTickMark val="none"/>
        <c:tickLblPos val="nextTo"/>
        <c:crossAx val="436701440"/>
        <c:crosses val="autoZero"/>
        <c:auto val="1"/>
        <c:lblAlgn val="ctr"/>
        <c:lblOffset val="100"/>
        <c:noMultiLvlLbl val="0"/>
      </c:catAx>
      <c:valAx>
        <c:axId val="436701440"/>
        <c:scaling>
          <c:orientation val="minMax"/>
          <c:min val="400000000"/>
        </c:scaling>
        <c:delete val="0"/>
        <c:axPos val="l"/>
        <c:majorGridlines/>
        <c:numFmt formatCode="0.00E+00" sourceLinked="0"/>
        <c:majorTickMark val="out"/>
        <c:minorTickMark val="none"/>
        <c:tickLblPos val="nextTo"/>
        <c:crossAx val="436699520"/>
        <c:crosses val="autoZero"/>
        <c:crossBetween val="between"/>
      </c:valAx>
    </c:plotArea>
    <c:legend>
      <c:legendPos val="r"/>
      <c:layout>
        <c:manualLayout>
          <c:xMode val="edge"/>
          <c:yMode val="edge"/>
          <c:x val="0.69060094665133154"/>
          <c:y val="1.764789137726867E-2"/>
          <c:w val="0.26327990053874845"/>
          <c:h val="0.18074837624369974"/>
        </c:manualLayout>
      </c:layout>
      <c:overlay val="0"/>
    </c:legend>
    <c:plotVisOnly val="1"/>
    <c:dispBlanksAs val="gap"/>
    <c:showDLblsOverMax val="0"/>
  </c:chart>
  <c:txPr>
    <a:bodyPr/>
    <a:lstStyle/>
    <a:p>
      <a:pPr>
        <a:defRPr baseline="0"/>
      </a:pPr>
      <a:endParaRPr lang="en-US"/>
    </a:p>
  </c:tx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2066078087473974E-2"/>
          <c:y val="9.2406524275222293E-2"/>
          <c:w val="0.92829032951190826"/>
          <c:h val="0.82319772035259964"/>
        </c:manualLayout>
      </c:layout>
      <c:lineChart>
        <c:grouping val="standard"/>
        <c:varyColors val="0"/>
        <c:ser>
          <c:idx val="0"/>
          <c:order val="0"/>
          <c:tx>
            <c:strRef>
              <c:f>Sheet4!$G$1</c:f>
              <c:strCache>
                <c:ptCount val="1"/>
                <c:pt idx="0">
                  <c:v>源算法均值</c:v>
                </c:pt>
              </c:strCache>
            </c:strRef>
          </c:tx>
          <c:spPr>
            <a:ln w="9525"/>
          </c:spPr>
          <c:marker>
            <c:symbol val="diamond"/>
            <c:size val="3"/>
          </c:marker>
          <c:val>
            <c:numRef>
              <c:f>Sheet4!$G$2:$G$864</c:f>
              <c:numCache>
                <c:formatCode>General</c:formatCode>
                <c:ptCount val="863"/>
                <c:pt idx="0">
                  <c:v>48.403560989490302</c:v>
                </c:pt>
                <c:pt idx="1">
                  <c:v>49.344890197067734</c:v>
                </c:pt>
                <c:pt idx="2">
                  <c:v>52.630625667449465</c:v>
                </c:pt>
                <c:pt idx="3">
                  <c:v>51.544720730330631</c:v>
                </c:pt>
                <c:pt idx="4">
                  <c:v>52.955548344951502</c:v>
                </c:pt>
                <c:pt idx="5">
                  <c:v>55.321789029870367</c:v>
                </c:pt>
                <c:pt idx="6">
                  <c:v>62.742850075934463</c:v>
                </c:pt>
                <c:pt idx="7">
                  <c:v>64.037506299040658</c:v>
                </c:pt>
                <c:pt idx="8">
                  <c:v>57.428962361093291</c:v>
                </c:pt>
                <c:pt idx="9">
                  <c:v>52.872708370812937</c:v>
                </c:pt>
                <c:pt idx="10">
                  <c:v>54.342778590358868</c:v>
                </c:pt>
                <c:pt idx="11">
                  <c:v>54.121553483915498</c:v>
                </c:pt>
                <c:pt idx="12">
                  <c:v>54.240368354183865</c:v>
                </c:pt>
                <c:pt idx="13">
                  <c:v>57.194541417916163</c:v>
                </c:pt>
                <c:pt idx="14">
                  <c:v>63.221928652586797</c:v>
                </c:pt>
                <c:pt idx="15">
                  <c:v>56.757637822553967</c:v>
                </c:pt>
                <c:pt idx="16">
                  <c:v>62.780690836581762</c:v>
                </c:pt>
                <c:pt idx="17">
                  <c:v>64.540840750302195</c:v>
                </c:pt>
                <c:pt idx="18">
                  <c:v>62.814477710749429</c:v>
                </c:pt>
                <c:pt idx="19">
                  <c:v>56.136846227787238</c:v>
                </c:pt>
                <c:pt idx="20">
                  <c:v>64.160006523260591</c:v>
                </c:pt>
                <c:pt idx="21">
                  <c:v>54.854688013856503</c:v>
                </c:pt>
                <c:pt idx="22">
                  <c:v>57.627258201790937</c:v>
                </c:pt>
                <c:pt idx="23">
                  <c:v>53.749995336470668</c:v>
                </c:pt>
                <c:pt idx="24">
                  <c:v>53.455958623570744</c:v>
                </c:pt>
                <c:pt idx="25">
                  <c:v>53.009316568904637</c:v>
                </c:pt>
                <c:pt idx="26">
                  <c:v>54.845498011987466</c:v>
                </c:pt>
                <c:pt idx="27">
                  <c:v>57.376429035901765</c:v>
                </c:pt>
                <c:pt idx="28">
                  <c:v>63.354543818611262</c:v>
                </c:pt>
                <c:pt idx="29">
                  <c:v>54.292669226664998</c:v>
                </c:pt>
                <c:pt idx="30">
                  <c:v>54.696952787944468</c:v>
                </c:pt>
                <c:pt idx="31">
                  <c:v>56.229682651111638</c:v>
                </c:pt>
                <c:pt idx="32">
                  <c:v>55.861429032591197</c:v>
                </c:pt>
                <c:pt idx="33">
                  <c:v>54.334376456658639</c:v>
                </c:pt>
                <c:pt idx="34">
                  <c:v>55.290572245644704</c:v>
                </c:pt>
                <c:pt idx="35">
                  <c:v>55.685329939691833</c:v>
                </c:pt>
                <c:pt idx="36">
                  <c:v>54.585050619905836</c:v>
                </c:pt>
                <c:pt idx="37">
                  <c:v>55.674692231662561</c:v>
                </c:pt>
                <c:pt idx="38">
                  <c:v>56.610510289446097</c:v>
                </c:pt>
                <c:pt idx="39">
                  <c:v>56.521507921327533</c:v>
                </c:pt>
                <c:pt idx="40">
                  <c:v>48.993361296887663</c:v>
                </c:pt>
                <c:pt idx="41">
                  <c:v>47.39019700218973</c:v>
                </c:pt>
                <c:pt idx="42">
                  <c:v>49.855330596455701</c:v>
                </c:pt>
                <c:pt idx="43">
                  <c:v>51.156205015758502</c:v>
                </c:pt>
                <c:pt idx="44">
                  <c:v>53.389081841799801</c:v>
                </c:pt>
                <c:pt idx="45">
                  <c:v>53.312169381860805</c:v>
                </c:pt>
                <c:pt idx="46">
                  <c:v>53.8516955822721</c:v>
                </c:pt>
                <c:pt idx="47">
                  <c:v>50.271260356612736</c:v>
                </c:pt>
                <c:pt idx="48">
                  <c:v>48.287336606188539</c:v>
                </c:pt>
                <c:pt idx="49">
                  <c:v>46.611124840297329</c:v>
                </c:pt>
                <c:pt idx="50">
                  <c:v>48.289879214691666</c:v>
                </c:pt>
                <c:pt idx="51">
                  <c:v>45.861074068868795</c:v>
                </c:pt>
                <c:pt idx="52">
                  <c:v>44.716321604930194</c:v>
                </c:pt>
                <c:pt idx="53">
                  <c:v>44.961655657939104</c:v>
                </c:pt>
                <c:pt idx="54">
                  <c:v>45.121475571076935</c:v>
                </c:pt>
                <c:pt idx="55">
                  <c:v>44.958395859458534</c:v>
                </c:pt>
                <c:pt idx="56">
                  <c:v>44.691889279284794</c:v>
                </c:pt>
                <c:pt idx="57">
                  <c:v>44.445820548108564</c:v>
                </c:pt>
                <c:pt idx="58">
                  <c:v>46.71086697713546</c:v>
                </c:pt>
                <c:pt idx="59">
                  <c:v>40.363084344710302</c:v>
                </c:pt>
                <c:pt idx="60">
                  <c:v>39.699140551954834</c:v>
                </c:pt>
                <c:pt idx="61">
                  <c:v>41.441646083614998</c:v>
                </c:pt>
                <c:pt idx="62">
                  <c:v>45.150497292489064</c:v>
                </c:pt>
                <c:pt idx="63">
                  <c:v>40.7763355223357</c:v>
                </c:pt>
                <c:pt idx="64">
                  <c:v>38.998032387904637</c:v>
                </c:pt>
                <c:pt idx="65">
                  <c:v>38.057731819735096</c:v>
                </c:pt>
                <c:pt idx="66">
                  <c:v>38.594995628717236</c:v>
                </c:pt>
                <c:pt idx="67">
                  <c:v>38.307326031485367</c:v>
                </c:pt>
                <c:pt idx="68">
                  <c:v>38.5767800696309</c:v>
                </c:pt>
                <c:pt idx="69">
                  <c:v>37.615905081996971</c:v>
                </c:pt>
                <c:pt idx="70">
                  <c:v>36.696321240487734</c:v>
                </c:pt>
                <c:pt idx="71">
                  <c:v>38.866058391544804</c:v>
                </c:pt>
                <c:pt idx="72">
                  <c:v>39.834290199988935</c:v>
                </c:pt>
                <c:pt idx="73">
                  <c:v>40.643842743017231</c:v>
                </c:pt>
                <c:pt idx="74">
                  <c:v>42.861198116401063</c:v>
                </c:pt>
                <c:pt idx="75">
                  <c:v>42.859615545715307</c:v>
                </c:pt>
                <c:pt idx="76">
                  <c:v>43.885003388651533</c:v>
                </c:pt>
                <c:pt idx="77">
                  <c:v>43.315787112533336</c:v>
                </c:pt>
                <c:pt idx="78">
                  <c:v>42.1799030245651</c:v>
                </c:pt>
                <c:pt idx="79">
                  <c:v>42.620547849569796</c:v>
                </c:pt>
                <c:pt idx="80">
                  <c:v>41.172259844574036</c:v>
                </c:pt>
                <c:pt idx="81">
                  <c:v>44.294018696731065</c:v>
                </c:pt>
                <c:pt idx="82">
                  <c:v>44.890253297072128</c:v>
                </c:pt>
                <c:pt idx="83">
                  <c:v>45.987700122060495</c:v>
                </c:pt>
                <c:pt idx="84">
                  <c:v>42.051073533802736</c:v>
                </c:pt>
                <c:pt idx="85">
                  <c:v>42.301181113415062</c:v>
                </c:pt>
                <c:pt idx="86">
                  <c:v>40.388427051718672</c:v>
                </c:pt>
                <c:pt idx="87">
                  <c:v>40.394340145566765</c:v>
                </c:pt>
                <c:pt idx="88">
                  <c:v>39.842573478387735</c:v>
                </c:pt>
                <c:pt idx="89">
                  <c:v>43.171125480712732</c:v>
                </c:pt>
                <c:pt idx="90">
                  <c:v>46.094322829521701</c:v>
                </c:pt>
                <c:pt idx="91">
                  <c:v>46.273350846250736</c:v>
                </c:pt>
                <c:pt idx="92">
                  <c:v>45.418286196262663</c:v>
                </c:pt>
                <c:pt idx="93">
                  <c:v>41.652370379685863</c:v>
                </c:pt>
                <c:pt idx="94">
                  <c:v>45.545989446191236</c:v>
                </c:pt>
                <c:pt idx="95">
                  <c:v>45.954688027893098</c:v>
                </c:pt>
                <c:pt idx="96">
                  <c:v>43.971066149837895</c:v>
                </c:pt>
                <c:pt idx="97">
                  <c:v>43.835220211952368</c:v>
                </c:pt>
                <c:pt idx="98">
                  <c:v>50.093100605435403</c:v>
                </c:pt>
                <c:pt idx="99">
                  <c:v>48.708830797799635</c:v>
                </c:pt>
                <c:pt idx="100">
                  <c:v>48.453522951060428</c:v>
                </c:pt>
                <c:pt idx="101">
                  <c:v>47.901220945902104</c:v>
                </c:pt>
                <c:pt idx="102">
                  <c:v>45.738958314109333</c:v>
                </c:pt>
                <c:pt idx="103">
                  <c:v>44.441076011823732</c:v>
                </c:pt>
                <c:pt idx="104">
                  <c:v>43.901155465905639</c:v>
                </c:pt>
                <c:pt idx="105">
                  <c:v>43.29771469125037</c:v>
                </c:pt>
                <c:pt idx="106">
                  <c:v>43.575143608396836</c:v>
                </c:pt>
                <c:pt idx="107">
                  <c:v>45.866420611846301</c:v>
                </c:pt>
                <c:pt idx="108">
                  <c:v>44.811914371666603</c:v>
                </c:pt>
                <c:pt idx="109">
                  <c:v>44.585376204914432</c:v>
                </c:pt>
                <c:pt idx="110">
                  <c:v>45.464365022416168</c:v>
                </c:pt>
                <c:pt idx="111">
                  <c:v>42.770824195193292</c:v>
                </c:pt>
                <c:pt idx="112">
                  <c:v>41.915282285124867</c:v>
                </c:pt>
                <c:pt idx="113">
                  <c:v>43.461399540701564</c:v>
                </c:pt>
                <c:pt idx="114">
                  <c:v>44.887915642549366</c:v>
                </c:pt>
                <c:pt idx="115">
                  <c:v>44.540079772925303</c:v>
                </c:pt>
                <c:pt idx="116">
                  <c:v>43.40877171040227</c:v>
                </c:pt>
                <c:pt idx="117">
                  <c:v>46.079551114197933</c:v>
                </c:pt>
                <c:pt idx="118">
                  <c:v>48.006357265510474</c:v>
                </c:pt>
                <c:pt idx="119">
                  <c:v>50.398840363580071</c:v>
                </c:pt>
                <c:pt idx="120">
                  <c:v>48.429721599553865</c:v>
                </c:pt>
                <c:pt idx="121">
                  <c:v>42.901155995746372</c:v>
                </c:pt>
                <c:pt idx="122">
                  <c:v>33.891985009087499</c:v>
                </c:pt>
                <c:pt idx="123">
                  <c:v>104.24144224685919</c:v>
                </c:pt>
                <c:pt idx="124">
                  <c:v>45.121063766115036</c:v>
                </c:pt>
                <c:pt idx="125">
                  <c:v>45.271169317289804</c:v>
                </c:pt>
                <c:pt idx="126">
                  <c:v>42.903952668664765</c:v>
                </c:pt>
                <c:pt idx="127">
                  <c:v>41.794355136205532</c:v>
                </c:pt>
                <c:pt idx="128">
                  <c:v>42.861027860955765</c:v>
                </c:pt>
                <c:pt idx="129">
                  <c:v>42.911517208857269</c:v>
                </c:pt>
                <c:pt idx="130">
                  <c:v>40.658903141362394</c:v>
                </c:pt>
                <c:pt idx="131">
                  <c:v>40.806993535253504</c:v>
                </c:pt>
                <c:pt idx="132">
                  <c:v>38.434450790190503</c:v>
                </c:pt>
                <c:pt idx="133">
                  <c:v>39.990988742179304</c:v>
                </c:pt>
                <c:pt idx="134">
                  <c:v>45.276771138680999</c:v>
                </c:pt>
                <c:pt idx="135">
                  <c:v>43.27895790510636</c:v>
                </c:pt>
                <c:pt idx="136">
                  <c:v>41.073991936079238</c:v>
                </c:pt>
                <c:pt idx="137">
                  <c:v>44.829220747457704</c:v>
                </c:pt>
                <c:pt idx="138">
                  <c:v>40.912677141456037</c:v>
                </c:pt>
                <c:pt idx="139">
                  <c:v>39.549360593522898</c:v>
                </c:pt>
                <c:pt idx="140">
                  <c:v>41.7805507337224</c:v>
                </c:pt>
                <c:pt idx="141">
                  <c:v>38.448454542850008</c:v>
                </c:pt>
                <c:pt idx="142">
                  <c:v>38.882738711582839</c:v>
                </c:pt>
                <c:pt idx="143">
                  <c:v>40.665750264218502</c:v>
                </c:pt>
                <c:pt idx="144">
                  <c:v>38.997392016116727</c:v>
                </c:pt>
                <c:pt idx="145">
                  <c:v>38.611739983389867</c:v>
                </c:pt>
                <c:pt idx="146">
                  <c:v>42.997424303654007</c:v>
                </c:pt>
                <c:pt idx="147">
                  <c:v>42.04975139742217</c:v>
                </c:pt>
                <c:pt idx="148">
                  <c:v>40.376251530636871</c:v>
                </c:pt>
                <c:pt idx="149">
                  <c:v>44.826184766513933</c:v>
                </c:pt>
                <c:pt idx="150">
                  <c:v>45.596947868679194</c:v>
                </c:pt>
                <c:pt idx="151">
                  <c:v>46.311306556790328</c:v>
                </c:pt>
                <c:pt idx="152">
                  <c:v>47.869841960979869</c:v>
                </c:pt>
                <c:pt idx="153">
                  <c:v>46.808476940399032</c:v>
                </c:pt>
                <c:pt idx="154">
                  <c:v>50.322732019901899</c:v>
                </c:pt>
                <c:pt idx="155">
                  <c:v>50.488241198244765</c:v>
                </c:pt>
                <c:pt idx="156">
                  <c:v>52.108740913310065</c:v>
                </c:pt>
                <c:pt idx="157">
                  <c:v>52.02221331110627</c:v>
                </c:pt>
                <c:pt idx="158">
                  <c:v>63.23932383426996</c:v>
                </c:pt>
                <c:pt idx="159">
                  <c:v>54.576009692680266</c:v>
                </c:pt>
                <c:pt idx="160">
                  <c:v>52.841405615584904</c:v>
                </c:pt>
                <c:pt idx="161">
                  <c:v>63.575936666655871</c:v>
                </c:pt>
                <c:pt idx="162">
                  <c:v>65.550844767718303</c:v>
                </c:pt>
                <c:pt idx="163">
                  <c:v>62.720354213472497</c:v>
                </c:pt>
                <c:pt idx="164">
                  <c:v>64.591259303689426</c:v>
                </c:pt>
                <c:pt idx="165">
                  <c:v>57.095838744130994</c:v>
                </c:pt>
                <c:pt idx="166">
                  <c:v>55.269255385965302</c:v>
                </c:pt>
                <c:pt idx="167">
                  <c:v>56.2624111908057</c:v>
                </c:pt>
                <c:pt idx="168">
                  <c:v>55.516315086558762</c:v>
                </c:pt>
                <c:pt idx="169">
                  <c:v>57.444062872528697</c:v>
                </c:pt>
                <c:pt idx="170">
                  <c:v>65.073915942404156</c:v>
                </c:pt>
                <c:pt idx="171">
                  <c:v>65.40208527733877</c:v>
                </c:pt>
                <c:pt idx="172">
                  <c:v>69.728057429574605</c:v>
                </c:pt>
                <c:pt idx="173">
                  <c:v>67.248524596611801</c:v>
                </c:pt>
                <c:pt idx="174">
                  <c:v>90.787782447331622</c:v>
                </c:pt>
                <c:pt idx="175">
                  <c:v>93.210484842135955</c:v>
                </c:pt>
                <c:pt idx="176">
                  <c:v>91.643293112596396</c:v>
                </c:pt>
                <c:pt idx="177">
                  <c:v>93.662748263131945</c:v>
                </c:pt>
                <c:pt idx="178">
                  <c:v>94.809256946685466</c:v>
                </c:pt>
                <c:pt idx="179">
                  <c:v>116.92285050251799</c:v>
                </c:pt>
                <c:pt idx="180">
                  <c:v>116.42994158551068</c:v>
                </c:pt>
                <c:pt idx="181">
                  <c:v>115.20777587861672</c:v>
                </c:pt>
                <c:pt idx="182">
                  <c:v>99.851780672239599</c:v>
                </c:pt>
                <c:pt idx="183">
                  <c:v>96.312165931165794</c:v>
                </c:pt>
                <c:pt idx="184">
                  <c:v>94.541776490576481</c:v>
                </c:pt>
                <c:pt idx="185">
                  <c:v>115.28848432946278</c:v>
                </c:pt>
                <c:pt idx="186">
                  <c:v>116.50203598728102</c:v>
                </c:pt>
                <c:pt idx="187">
                  <c:v>114.97915980861835</c:v>
                </c:pt>
                <c:pt idx="188">
                  <c:v>115.80679260259501</c:v>
                </c:pt>
                <c:pt idx="189">
                  <c:v>115.94157520778599</c:v>
                </c:pt>
                <c:pt idx="190">
                  <c:v>141.56138322013268</c:v>
                </c:pt>
                <c:pt idx="191">
                  <c:v>139.07909191035267</c:v>
                </c:pt>
                <c:pt idx="192">
                  <c:v>115.94527611062101</c:v>
                </c:pt>
                <c:pt idx="193">
                  <c:v>118.24636589328566</c:v>
                </c:pt>
                <c:pt idx="194">
                  <c:v>139.76507258363031</c:v>
                </c:pt>
                <c:pt idx="195">
                  <c:v>118.13301445876533</c:v>
                </c:pt>
                <c:pt idx="196">
                  <c:v>145.51459453581097</c:v>
                </c:pt>
                <c:pt idx="197">
                  <c:v>139.8780819556853</c:v>
                </c:pt>
                <c:pt idx="198">
                  <c:v>143.22214355004436</c:v>
                </c:pt>
                <c:pt idx="199">
                  <c:v>138.57258009704199</c:v>
                </c:pt>
                <c:pt idx="200">
                  <c:v>118.99757971229566</c:v>
                </c:pt>
                <c:pt idx="201">
                  <c:v>117.92579938981935</c:v>
                </c:pt>
                <c:pt idx="202">
                  <c:v>122.43714423946767</c:v>
                </c:pt>
                <c:pt idx="203">
                  <c:v>141.89924407737166</c:v>
                </c:pt>
                <c:pt idx="204">
                  <c:v>141.86797421105135</c:v>
                </c:pt>
                <c:pt idx="205">
                  <c:v>143.53146338115667</c:v>
                </c:pt>
                <c:pt idx="206">
                  <c:v>139.73180378079567</c:v>
                </c:pt>
                <c:pt idx="207">
                  <c:v>114.32670449515166</c:v>
                </c:pt>
                <c:pt idx="208">
                  <c:v>118.66932431670699</c:v>
                </c:pt>
                <c:pt idx="209">
                  <c:v>149.14414625923402</c:v>
                </c:pt>
                <c:pt idx="210">
                  <c:v>153.94423432259032</c:v>
                </c:pt>
                <c:pt idx="211">
                  <c:v>157.20396023327001</c:v>
                </c:pt>
                <c:pt idx="212">
                  <c:v>184.46665282045169</c:v>
                </c:pt>
                <c:pt idx="213">
                  <c:v>154.26266005986534</c:v>
                </c:pt>
                <c:pt idx="214">
                  <c:v>163.15109735872801</c:v>
                </c:pt>
                <c:pt idx="215">
                  <c:v>184.12305435856001</c:v>
                </c:pt>
                <c:pt idx="216">
                  <c:v>188.26574853832369</c:v>
                </c:pt>
                <c:pt idx="217">
                  <c:v>183.66707073251632</c:v>
                </c:pt>
                <c:pt idx="218">
                  <c:v>187.03785503808368</c:v>
                </c:pt>
                <c:pt idx="219">
                  <c:v>155.55136013597732</c:v>
                </c:pt>
                <c:pt idx="220">
                  <c:v>188.64516277384567</c:v>
                </c:pt>
                <c:pt idx="221">
                  <c:v>189.09910727886299</c:v>
                </c:pt>
                <c:pt idx="222">
                  <c:v>187.52406059810733</c:v>
                </c:pt>
                <c:pt idx="223">
                  <c:v>154.92864256861401</c:v>
                </c:pt>
                <c:pt idx="224">
                  <c:v>150.60037928456066</c:v>
                </c:pt>
                <c:pt idx="225">
                  <c:v>158.05971369966099</c:v>
                </c:pt>
                <c:pt idx="226">
                  <c:v>188.81994470387465</c:v>
                </c:pt>
                <c:pt idx="227">
                  <c:v>191.145721391124</c:v>
                </c:pt>
                <c:pt idx="228">
                  <c:v>186.22188410440731</c:v>
                </c:pt>
                <c:pt idx="229">
                  <c:v>153.31853649029003</c:v>
                </c:pt>
                <c:pt idx="230">
                  <c:v>148.532801378145</c:v>
                </c:pt>
                <c:pt idx="231">
                  <c:v>151.49224339181902</c:v>
                </c:pt>
                <c:pt idx="232">
                  <c:v>152.25138574503401</c:v>
                </c:pt>
                <c:pt idx="233">
                  <c:v>154.65707554364101</c:v>
                </c:pt>
                <c:pt idx="234">
                  <c:v>133.00202399681467</c:v>
                </c:pt>
                <c:pt idx="235">
                  <c:v>153.82891107428168</c:v>
                </c:pt>
                <c:pt idx="236">
                  <c:v>150.322354969142</c:v>
                </c:pt>
                <c:pt idx="237">
                  <c:v>148.04913500416066</c:v>
                </c:pt>
                <c:pt idx="238">
                  <c:v>117.79659772661167</c:v>
                </c:pt>
                <c:pt idx="239">
                  <c:v>139.28908453837633</c:v>
                </c:pt>
                <c:pt idx="240">
                  <c:v>122.47254110131735</c:v>
                </c:pt>
                <c:pt idx="241">
                  <c:v>119.187237711943</c:v>
                </c:pt>
                <c:pt idx="242">
                  <c:v>119.25003280553267</c:v>
                </c:pt>
                <c:pt idx="243">
                  <c:v>142.00121606464367</c:v>
                </c:pt>
                <c:pt idx="244">
                  <c:v>117.365677185251</c:v>
                </c:pt>
                <c:pt idx="245">
                  <c:v>119.16191785104934</c:v>
                </c:pt>
                <c:pt idx="246">
                  <c:v>117.38258830829</c:v>
                </c:pt>
                <c:pt idx="247">
                  <c:v>123.06967464263066</c:v>
                </c:pt>
                <c:pt idx="248">
                  <c:v>115.25632647806599</c:v>
                </c:pt>
                <c:pt idx="249">
                  <c:v>113.69654016086599</c:v>
                </c:pt>
                <c:pt idx="250">
                  <c:v>113.29410824177133</c:v>
                </c:pt>
                <c:pt idx="251">
                  <c:v>114.47625387340599</c:v>
                </c:pt>
                <c:pt idx="252">
                  <c:v>111.55384679244766</c:v>
                </c:pt>
                <c:pt idx="253">
                  <c:v>93.006450852894559</c:v>
                </c:pt>
                <c:pt idx="254">
                  <c:v>91.960384666018854</c:v>
                </c:pt>
                <c:pt idx="255">
                  <c:v>99.699132148028184</c:v>
                </c:pt>
                <c:pt idx="256">
                  <c:v>113.54758507243999</c:v>
                </c:pt>
                <c:pt idx="257">
                  <c:v>141.68013009535932</c:v>
                </c:pt>
                <c:pt idx="258">
                  <c:v>116.99843251945667</c:v>
                </c:pt>
                <c:pt idx="259">
                  <c:v>112.719749188189</c:v>
                </c:pt>
                <c:pt idx="260">
                  <c:v>113.47239099597999</c:v>
                </c:pt>
                <c:pt idx="261">
                  <c:v>116.47013337016334</c:v>
                </c:pt>
                <c:pt idx="262">
                  <c:v>115.872467904068</c:v>
                </c:pt>
                <c:pt idx="263">
                  <c:v>99.711125214985216</c:v>
                </c:pt>
                <c:pt idx="264">
                  <c:v>111.21791737081234</c:v>
                </c:pt>
                <c:pt idx="265">
                  <c:v>125.20257567861832</c:v>
                </c:pt>
                <c:pt idx="266">
                  <c:v>85.010175793146061</c:v>
                </c:pt>
                <c:pt idx="267">
                  <c:v>86.167336368456105</c:v>
                </c:pt>
                <c:pt idx="268">
                  <c:v>86.083261429922132</c:v>
                </c:pt>
                <c:pt idx="269">
                  <c:v>102.50026551567809</c:v>
                </c:pt>
                <c:pt idx="270">
                  <c:v>83.159323098797202</c:v>
                </c:pt>
                <c:pt idx="271">
                  <c:v>70.877835467286303</c:v>
                </c:pt>
                <c:pt idx="272">
                  <c:v>71.334089089492707</c:v>
                </c:pt>
                <c:pt idx="273">
                  <c:v>82.023055008485301</c:v>
                </c:pt>
                <c:pt idx="274">
                  <c:v>69.582590291305394</c:v>
                </c:pt>
                <c:pt idx="275">
                  <c:v>67.910354841652961</c:v>
                </c:pt>
                <c:pt idx="276">
                  <c:v>70.426560965430568</c:v>
                </c:pt>
                <c:pt idx="277">
                  <c:v>68.286254912259565</c:v>
                </c:pt>
                <c:pt idx="278">
                  <c:v>63.749777597344632</c:v>
                </c:pt>
                <c:pt idx="279">
                  <c:v>66.888858013009369</c:v>
                </c:pt>
                <c:pt idx="280">
                  <c:v>66.775852041800633</c:v>
                </c:pt>
                <c:pt idx="281">
                  <c:v>64.101915246314704</c:v>
                </c:pt>
                <c:pt idx="282">
                  <c:v>65.299815358377103</c:v>
                </c:pt>
                <c:pt idx="283">
                  <c:v>62.53580064631597</c:v>
                </c:pt>
                <c:pt idx="284">
                  <c:v>52.2340613722562</c:v>
                </c:pt>
                <c:pt idx="285">
                  <c:v>54.376950355444734</c:v>
                </c:pt>
                <c:pt idx="286">
                  <c:v>53.4611540181753</c:v>
                </c:pt>
                <c:pt idx="287">
                  <c:v>52.368194741647436</c:v>
                </c:pt>
                <c:pt idx="288">
                  <c:v>53.379382743404868</c:v>
                </c:pt>
                <c:pt idx="289">
                  <c:v>52.901729965040509</c:v>
                </c:pt>
                <c:pt idx="290">
                  <c:v>50.292821844057833</c:v>
                </c:pt>
                <c:pt idx="291">
                  <c:v>53.331342808888131</c:v>
                </c:pt>
                <c:pt idx="292">
                  <c:v>55.820887608206533</c:v>
                </c:pt>
                <c:pt idx="293">
                  <c:v>53.095734886194968</c:v>
                </c:pt>
                <c:pt idx="294">
                  <c:v>50.131149740096369</c:v>
                </c:pt>
                <c:pt idx="295">
                  <c:v>49.279383541425965</c:v>
                </c:pt>
                <c:pt idx="296">
                  <c:v>53.659763415890097</c:v>
                </c:pt>
                <c:pt idx="297">
                  <c:v>51.0260139083504</c:v>
                </c:pt>
                <c:pt idx="298">
                  <c:v>49.479312774665033</c:v>
                </c:pt>
                <c:pt idx="299">
                  <c:v>51.092688054122029</c:v>
                </c:pt>
                <c:pt idx="300">
                  <c:v>53.366512806736864</c:v>
                </c:pt>
                <c:pt idx="301">
                  <c:v>53.106995412859902</c:v>
                </c:pt>
                <c:pt idx="302">
                  <c:v>50.1385385113716</c:v>
                </c:pt>
                <c:pt idx="303">
                  <c:v>52.376605445017439</c:v>
                </c:pt>
                <c:pt idx="304">
                  <c:v>52.036428215931771</c:v>
                </c:pt>
                <c:pt idx="305">
                  <c:v>52.394371235093296</c:v>
                </c:pt>
                <c:pt idx="306">
                  <c:v>52.656310506512568</c:v>
                </c:pt>
                <c:pt idx="307">
                  <c:v>47.135654101033673</c:v>
                </c:pt>
                <c:pt idx="308">
                  <c:v>47.160665066924004</c:v>
                </c:pt>
                <c:pt idx="309">
                  <c:v>48.420482787058461</c:v>
                </c:pt>
                <c:pt idx="310">
                  <c:v>51.801193971314262</c:v>
                </c:pt>
                <c:pt idx="311">
                  <c:v>50.480112561822175</c:v>
                </c:pt>
                <c:pt idx="312">
                  <c:v>50.383083044877935</c:v>
                </c:pt>
                <c:pt idx="313">
                  <c:v>54.099921530811933</c:v>
                </c:pt>
                <c:pt idx="314">
                  <c:v>51.292974157668368</c:v>
                </c:pt>
                <c:pt idx="315">
                  <c:v>52.324869108940533</c:v>
                </c:pt>
                <c:pt idx="316">
                  <c:v>54.92747123670113</c:v>
                </c:pt>
                <c:pt idx="317">
                  <c:v>50.616099074346003</c:v>
                </c:pt>
                <c:pt idx="318">
                  <c:v>49.890658706511111</c:v>
                </c:pt>
                <c:pt idx="319">
                  <c:v>53.251454733600639</c:v>
                </c:pt>
                <c:pt idx="320">
                  <c:v>53.246372786628264</c:v>
                </c:pt>
                <c:pt idx="321">
                  <c:v>50.293698263952535</c:v>
                </c:pt>
                <c:pt idx="322">
                  <c:v>48.916597887034101</c:v>
                </c:pt>
                <c:pt idx="323">
                  <c:v>50.231184192482466</c:v>
                </c:pt>
                <c:pt idx="324">
                  <c:v>49.374464266395627</c:v>
                </c:pt>
                <c:pt idx="325">
                  <c:v>50.596639541773037</c:v>
                </c:pt>
                <c:pt idx="326">
                  <c:v>49.3381281640198</c:v>
                </c:pt>
                <c:pt idx="327">
                  <c:v>49.8201213096389</c:v>
                </c:pt>
                <c:pt idx="328">
                  <c:v>52.630254307557173</c:v>
                </c:pt>
                <c:pt idx="329">
                  <c:v>51.315909977489099</c:v>
                </c:pt>
                <c:pt idx="330">
                  <c:v>51.382570184866637</c:v>
                </c:pt>
                <c:pt idx="331">
                  <c:v>50.433118100584771</c:v>
                </c:pt>
                <c:pt idx="332">
                  <c:v>52.796992728106467</c:v>
                </c:pt>
                <c:pt idx="333">
                  <c:v>51.006593310255035</c:v>
                </c:pt>
                <c:pt idx="334">
                  <c:v>49.375595844230965</c:v>
                </c:pt>
                <c:pt idx="335">
                  <c:v>50.074864658763666</c:v>
                </c:pt>
                <c:pt idx="336">
                  <c:v>50.124090632696898</c:v>
                </c:pt>
                <c:pt idx="337">
                  <c:v>52.302511407534837</c:v>
                </c:pt>
                <c:pt idx="338">
                  <c:v>52.567465891199042</c:v>
                </c:pt>
                <c:pt idx="339">
                  <c:v>51.846484594944705</c:v>
                </c:pt>
                <c:pt idx="340">
                  <c:v>50.912940594286674</c:v>
                </c:pt>
                <c:pt idx="341">
                  <c:v>50.067322028208501</c:v>
                </c:pt>
                <c:pt idx="342">
                  <c:v>48.993875682328799</c:v>
                </c:pt>
                <c:pt idx="343">
                  <c:v>48.699684970761233</c:v>
                </c:pt>
                <c:pt idx="344">
                  <c:v>51.217875271156636</c:v>
                </c:pt>
                <c:pt idx="345">
                  <c:v>51.394315591876271</c:v>
                </c:pt>
                <c:pt idx="346">
                  <c:v>50.058403062326271</c:v>
                </c:pt>
                <c:pt idx="347">
                  <c:v>50.486076777469634</c:v>
                </c:pt>
                <c:pt idx="348">
                  <c:v>49.123512739689495</c:v>
                </c:pt>
                <c:pt idx="349">
                  <c:v>50.211378219038302</c:v>
                </c:pt>
                <c:pt idx="350">
                  <c:v>47.405182847915093</c:v>
                </c:pt>
                <c:pt idx="351">
                  <c:v>47.033167665312931</c:v>
                </c:pt>
                <c:pt idx="352">
                  <c:v>46.860266276720402</c:v>
                </c:pt>
                <c:pt idx="353">
                  <c:v>44.403435922869129</c:v>
                </c:pt>
                <c:pt idx="354">
                  <c:v>40.659064816124761</c:v>
                </c:pt>
                <c:pt idx="355">
                  <c:v>42.033769066792964</c:v>
                </c:pt>
                <c:pt idx="356">
                  <c:v>44.549522472568071</c:v>
                </c:pt>
                <c:pt idx="357">
                  <c:v>46.004451115969538</c:v>
                </c:pt>
                <c:pt idx="358">
                  <c:v>49.024104382936265</c:v>
                </c:pt>
                <c:pt idx="359">
                  <c:v>44.815436776272001</c:v>
                </c:pt>
                <c:pt idx="360">
                  <c:v>48.616575523384704</c:v>
                </c:pt>
                <c:pt idx="361">
                  <c:v>47.386060985742169</c:v>
                </c:pt>
                <c:pt idx="362">
                  <c:v>43.84573374566164</c:v>
                </c:pt>
                <c:pt idx="363">
                  <c:v>46.265159359874609</c:v>
                </c:pt>
                <c:pt idx="364">
                  <c:v>43.858438448552306</c:v>
                </c:pt>
                <c:pt idx="365">
                  <c:v>45.256927448489336</c:v>
                </c:pt>
                <c:pt idx="366">
                  <c:v>43.544644765925</c:v>
                </c:pt>
                <c:pt idx="367">
                  <c:v>43.298444441942401</c:v>
                </c:pt>
                <c:pt idx="368">
                  <c:v>42.143938186070834</c:v>
                </c:pt>
                <c:pt idx="369">
                  <c:v>43.00570910936807</c:v>
                </c:pt>
                <c:pt idx="370">
                  <c:v>44.715416530685395</c:v>
                </c:pt>
                <c:pt idx="371">
                  <c:v>42.438719692793605</c:v>
                </c:pt>
                <c:pt idx="372">
                  <c:v>44.140331253936267</c:v>
                </c:pt>
                <c:pt idx="373">
                  <c:v>48.809512706606832</c:v>
                </c:pt>
                <c:pt idx="374">
                  <c:v>46.829918284796371</c:v>
                </c:pt>
                <c:pt idx="375">
                  <c:v>48.703586357548829</c:v>
                </c:pt>
                <c:pt idx="376">
                  <c:v>51.496378285302598</c:v>
                </c:pt>
                <c:pt idx="377">
                  <c:v>51.471509292225136</c:v>
                </c:pt>
                <c:pt idx="378">
                  <c:v>45.8471835038224</c:v>
                </c:pt>
                <c:pt idx="379">
                  <c:v>44.880575937491436</c:v>
                </c:pt>
                <c:pt idx="380">
                  <c:v>43.880177606944805</c:v>
                </c:pt>
                <c:pt idx="381">
                  <c:v>46.285102106282835</c:v>
                </c:pt>
                <c:pt idx="382">
                  <c:v>47.745328029109295</c:v>
                </c:pt>
                <c:pt idx="383">
                  <c:v>84.382002705711372</c:v>
                </c:pt>
                <c:pt idx="384">
                  <c:v>106.52898116777381</c:v>
                </c:pt>
                <c:pt idx="385">
                  <c:v>65.073368275091767</c:v>
                </c:pt>
                <c:pt idx="386">
                  <c:v>50.509091408098236</c:v>
                </c:pt>
                <c:pt idx="387">
                  <c:v>50.394421218894699</c:v>
                </c:pt>
                <c:pt idx="388">
                  <c:v>51.267407863230694</c:v>
                </c:pt>
                <c:pt idx="389">
                  <c:v>63.417610449087228</c:v>
                </c:pt>
                <c:pt idx="390">
                  <c:v>54.19491802675077</c:v>
                </c:pt>
                <c:pt idx="391">
                  <c:v>43.449801081856634</c:v>
                </c:pt>
                <c:pt idx="392">
                  <c:v>49.571468474873136</c:v>
                </c:pt>
                <c:pt idx="393">
                  <c:v>47.434281479489535</c:v>
                </c:pt>
                <c:pt idx="394">
                  <c:v>40.918619301503966</c:v>
                </c:pt>
                <c:pt idx="395">
                  <c:v>39.819731685683031</c:v>
                </c:pt>
                <c:pt idx="396">
                  <c:v>41.617316855172866</c:v>
                </c:pt>
                <c:pt idx="397">
                  <c:v>44.003062233358236</c:v>
                </c:pt>
                <c:pt idx="398">
                  <c:v>42.353190993491403</c:v>
                </c:pt>
                <c:pt idx="399">
                  <c:v>43.254975589877468</c:v>
                </c:pt>
                <c:pt idx="400">
                  <c:v>43.864028938930034</c:v>
                </c:pt>
                <c:pt idx="401">
                  <c:v>44.603978518270395</c:v>
                </c:pt>
                <c:pt idx="402">
                  <c:v>42.433054524065334</c:v>
                </c:pt>
                <c:pt idx="403">
                  <c:v>41.060912741524795</c:v>
                </c:pt>
                <c:pt idx="404">
                  <c:v>42.570721742210267</c:v>
                </c:pt>
                <c:pt idx="405">
                  <c:v>44.018741544566033</c:v>
                </c:pt>
                <c:pt idx="406">
                  <c:v>43.164248321583194</c:v>
                </c:pt>
                <c:pt idx="407">
                  <c:v>41.601591976971697</c:v>
                </c:pt>
                <c:pt idx="408">
                  <c:v>43.684127043609003</c:v>
                </c:pt>
                <c:pt idx="409">
                  <c:v>44.288608933316858</c:v>
                </c:pt>
                <c:pt idx="410">
                  <c:v>43.330885668651433</c:v>
                </c:pt>
                <c:pt idx="411">
                  <c:v>45.582320801253104</c:v>
                </c:pt>
                <c:pt idx="412">
                  <c:v>48.492149073115094</c:v>
                </c:pt>
                <c:pt idx="413">
                  <c:v>43.024220138250939</c:v>
                </c:pt>
                <c:pt idx="414">
                  <c:v>42.906850624154707</c:v>
                </c:pt>
                <c:pt idx="415">
                  <c:v>40.268428452593902</c:v>
                </c:pt>
                <c:pt idx="416">
                  <c:v>44.697063250457894</c:v>
                </c:pt>
                <c:pt idx="417">
                  <c:v>44.531662216011995</c:v>
                </c:pt>
                <c:pt idx="418">
                  <c:v>43.485754120957743</c:v>
                </c:pt>
                <c:pt idx="419">
                  <c:v>44.797466839835529</c:v>
                </c:pt>
                <c:pt idx="420">
                  <c:v>44.677552580466632</c:v>
                </c:pt>
                <c:pt idx="421">
                  <c:v>47.12483464337631</c:v>
                </c:pt>
                <c:pt idx="422">
                  <c:v>43.973038443569699</c:v>
                </c:pt>
                <c:pt idx="423">
                  <c:v>45.750831003186164</c:v>
                </c:pt>
                <c:pt idx="424">
                  <c:v>44.46879529833074</c:v>
                </c:pt>
                <c:pt idx="425">
                  <c:v>45.286280883551633</c:v>
                </c:pt>
                <c:pt idx="426">
                  <c:v>44.250428294262271</c:v>
                </c:pt>
                <c:pt idx="427">
                  <c:v>45.842868474491105</c:v>
                </c:pt>
                <c:pt idx="428">
                  <c:v>41.2054217628732</c:v>
                </c:pt>
                <c:pt idx="429">
                  <c:v>43.845578645894669</c:v>
                </c:pt>
                <c:pt idx="430">
                  <c:v>41.916445706098933</c:v>
                </c:pt>
                <c:pt idx="431">
                  <c:v>39.700536985598269</c:v>
                </c:pt>
                <c:pt idx="432">
                  <c:v>45.290536541061535</c:v>
                </c:pt>
                <c:pt idx="433">
                  <c:v>47.832077786272805</c:v>
                </c:pt>
                <c:pt idx="434">
                  <c:v>43.335992990093736</c:v>
                </c:pt>
                <c:pt idx="435">
                  <c:v>48.099957327831135</c:v>
                </c:pt>
                <c:pt idx="436">
                  <c:v>47.101789080862432</c:v>
                </c:pt>
                <c:pt idx="437">
                  <c:v>45.27940608036414</c:v>
                </c:pt>
                <c:pt idx="438">
                  <c:v>46.720153252645794</c:v>
                </c:pt>
                <c:pt idx="439">
                  <c:v>46.592786247149604</c:v>
                </c:pt>
                <c:pt idx="440">
                  <c:v>47.398749994744499</c:v>
                </c:pt>
                <c:pt idx="441">
                  <c:v>50.992894001748603</c:v>
                </c:pt>
                <c:pt idx="442">
                  <c:v>49.367001104752234</c:v>
                </c:pt>
                <c:pt idx="443">
                  <c:v>49.553659442521734</c:v>
                </c:pt>
                <c:pt idx="444">
                  <c:v>52.660925353065927</c:v>
                </c:pt>
                <c:pt idx="445">
                  <c:v>56.273495801197562</c:v>
                </c:pt>
                <c:pt idx="446">
                  <c:v>54.793911830232226</c:v>
                </c:pt>
                <c:pt idx="447">
                  <c:v>55.648605714056266</c:v>
                </c:pt>
                <c:pt idx="448">
                  <c:v>64.056593444985367</c:v>
                </c:pt>
                <c:pt idx="449">
                  <c:v>55.594535897614911</c:v>
                </c:pt>
                <c:pt idx="450">
                  <c:v>65.122543907332201</c:v>
                </c:pt>
                <c:pt idx="451">
                  <c:v>80.291703933801372</c:v>
                </c:pt>
                <c:pt idx="452">
                  <c:v>65.672586228589395</c:v>
                </c:pt>
                <c:pt idx="453">
                  <c:v>65.177451467058901</c:v>
                </c:pt>
                <c:pt idx="454">
                  <c:v>66.900698950426332</c:v>
                </c:pt>
                <c:pt idx="455">
                  <c:v>67.897212873249472</c:v>
                </c:pt>
                <c:pt idx="456">
                  <c:v>79.035067579241471</c:v>
                </c:pt>
                <c:pt idx="457">
                  <c:v>69.754331645561763</c:v>
                </c:pt>
                <c:pt idx="458">
                  <c:v>71.300554570914727</c:v>
                </c:pt>
                <c:pt idx="459">
                  <c:v>70.310572765679169</c:v>
                </c:pt>
                <c:pt idx="460">
                  <c:v>71.517385898672543</c:v>
                </c:pt>
                <c:pt idx="461">
                  <c:v>70.391188115427624</c:v>
                </c:pt>
                <c:pt idx="462">
                  <c:v>70.302664896529834</c:v>
                </c:pt>
                <c:pt idx="463">
                  <c:v>71.073451975485924</c:v>
                </c:pt>
                <c:pt idx="464">
                  <c:v>82.123124474670433</c:v>
                </c:pt>
                <c:pt idx="465">
                  <c:v>82.503418455526457</c:v>
                </c:pt>
                <c:pt idx="466">
                  <c:v>79.782881169130206</c:v>
                </c:pt>
                <c:pt idx="467">
                  <c:v>87.462523566418028</c:v>
                </c:pt>
                <c:pt idx="468">
                  <c:v>115.98738390502166</c:v>
                </c:pt>
                <c:pt idx="469">
                  <c:v>114.75425413259899</c:v>
                </c:pt>
                <c:pt idx="470">
                  <c:v>111.53791285076268</c:v>
                </c:pt>
                <c:pt idx="471">
                  <c:v>113.38039848531866</c:v>
                </c:pt>
                <c:pt idx="472">
                  <c:v>112.70984829600968</c:v>
                </c:pt>
                <c:pt idx="473">
                  <c:v>113.26468563757767</c:v>
                </c:pt>
                <c:pt idx="474">
                  <c:v>117.404185223239</c:v>
                </c:pt>
                <c:pt idx="475">
                  <c:v>114.44200290316265</c:v>
                </c:pt>
                <c:pt idx="476">
                  <c:v>94.086968452825559</c:v>
                </c:pt>
                <c:pt idx="477">
                  <c:v>114.21314296855167</c:v>
                </c:pt>
                <c:pt idx="478">
                  <c:v>97.184798421113513</c:v>
                </c:pt>
                <c:pt idx="479">
                  <c:v>112.05322947332201</c:v>
                </c:pt>
                <c:pt idx="480">
                  <c:v>112.34145066678866</c:v>
                </c:pt>
                <c:pt idx="481">
                  <c:v>143.333556919155</c:v>
                </c:pt>
                <c:pt idx="482">
                  <c:v>116.43884102377</c:v>
                </c:pt>
                <c:pt idx="483">
                  <c:v>116.01594957610301</c:v>
                </c:pt>
                <c:pt idx="484">
                  <c:v>112.70963612500067</c:v>
                </c:pt>
                <c:pt idx="485">
                  <c:v>114.22480983147585</c:v>
                </c:pt>
                <c:pt idx="486">
                  <c:v>94.930680580074451</c:v>
                </c:pt>
                <c:pt idx="487">
                  <c:v>96.608791246412636</c:v>
                </c:pt>
                <c:pt idx="488">
                  <c:v>111.04433185883899</c:v>
                </c:pt>
                <c:pt idx="489">
                  <c:v>116.12576176847834</c:v>
                </c:pt>
                <c:pt idx="490">
                  <c:v>111.27519035917767</c:v>
                </c:pt>
                <c:pt idx="491">
                  <c:v>112.615582714426</c:v>
                </c:pt>
                <c:pt idx="492">
                  <c:v>95.604195560045426</c:v>
                </c:pt>
                <c:pt idx="493">
                  <c:v>116.199790277048</c:v>
                </c:pt>
                <c:pt idx="494">
                  <c:v>94.498929529759081</c:v>
                </c:pt>
                <c:pt idx="495">
                  <c:v>113.459726221</c:v>
                </c:pt>
                <c:pt idx="496">
                  <c:v>93.626780458949952</c:v>
                </c:pt>
                <c:pt idx="497">
                  <c:v>85.59689913971296</c:v>
                </c:pt>
                <c:pt idx="498">
                  <c:v>85.244317503212756</c:v>
                </c:pt>
                <c:pt idx="499">
                  <c:v>83.787703324029337</c:v>
                </c:pt>
                <c:pt idx="500">
                  <c:v>71.730370668716063</c:v>
                </c:pt>
                <c:pt idx="501">
                  <c:v>79.72897962574983</c:v>
                </c:pt>
                <c:pt idx="502">
                  <c:v>84.285377959667429</c:v>
                </c:pt>
                <c:pt idx="503">
                  <c:v>83.881949513363324</c:v>
                </c:pt>
                <c:pt idx="504">
                  <c:v>81.834173611476402</c:v>
                </c:pt>
                <c:pt idx="505">
                  <c:v>112.80059411034</c:v>
                </c:pt>
                <c:pt idx="506">
                  <c:v>97.2204825350844</c:v>
                </c:pt>
                <c:pt idx="507">
                  <c:v>118.19531107944466</c:v>
                </c:pt>
                <c:pt idx="508">
                  <c:v>115.91190342156933</c:v>
                </c:pt>
                <c:pt idx="509">
                  <c:v>120.07486085218966</c:v>
                </c:pt>
                <c:pt idx="510">
                  <c:v>119.43526936171065</c:v>
                </c:pt>
                <c:pt idx="511">
                  <c:v>114.04117261722001</c:v>
                </c:pt>
                <c:pt idx="512">
                  <c:v>114.026726930409</c:v>
                </c:pt>
                <c:pt idx="513">
                  <c:v>114.19987488223501</c:v>
                </c:pt>
                <c:pt idx="514">
                  <c:v>113.90914268790435</c:v>
                </c:pt>
                <c:pt idx="515">
                  <c:v>94.582147813179361</c:v>
                </c:pt>
                <c:pt idx="516">
                  <c:v>94.050431824018276</c:v>
                </c:pt>
                <c:pt idx="517">
                  <c:v>111.763758638319</c:v>
                </c:pt>
                <c:pt idx="518">
                  <c:v>94.934903793706539</c:v>
                </c:pt>
                <c:pt idx="519">
                  <c:v>97.022067248151657</c:v>
                </c:pt>
                <c:pt idx="520">
                  <c:v>113.44921625510767</c:v>
                </c:pt>
                <c:pt idx="521">
                  <c:v>101.04304285504797</c:v>
                </c:pt>
                <c:pt idx="522">
                  <c:v>118.16616160839133</c:v>
                </c:pt>
                <c:pt idx="523">
                  <c:v>117.90304126071401</c:v>
                </c:pt>
                <c:pt idx="524">
                  <c:v>92.151837630696363</c:v>
                </c:pt>
                <c:pt idx="525">
                  <c:v>115.27720242250541</c:v>
                </c:pt>
                <c:pt idx="526">
                  <c:v>112.07931356264667</c:v>
                </c:pt>
                <c:pt idx="527">
                  <c:v>119.48402488148633</c:v>
                </c:pt>
                <c:pt idx="528">
                  <c:v>140.34583537215266</c:v>
                </c:pt>
                <c:pt idx="529">
                  <c:v>147.12018020760601</c:v>
                </c:pt>
                <c:pt idx="530">
                  <c:v>120.03864002791801</c:v>
                </c:pt>
                <c:pt idx="531">
                  <c:v>117.51432625919999</c:v>
                </c:pt>
                <c:pt idx="532">
                  <c:v>142.63897280452966</c:v>
                </c:pt>
                <c:pt idx="533">
                  <c:v>141.14743830126935</c:v>
                </c:pt>
                <c:pt idx="534">
                  <c:v>143.13657026734765</c:v>
                </c:pt>
                <c:pt idx="535">
                  <c:v>115.828814084238</c:v>
                </c:pt>
                <c:pt idx="536">
                  <c:v>114.496164594631</c:v>
                </c:pt>
                <c:pt idx="537">
                  <c:v>114.08331874854599</c:v>
                </c:pt>
                <c:pt idx="538">
                  <c:v>117.78452579217667</c:v>
                </c:pt>
                <c:pt idx="539">
                  <c:v>113.45182629789367</c:v>
                </c:pt>
                <c:pt idx="540">
                  <c:v>112.27244971982232</c:v>
                </c:pt>
                <c:pt idx="541">
                  <c:v>112.95181635962467</c:v>
                </c:pt>
                <c:pt idx="542">
                  <c:v>93.790564080555626</c:v>
                </c:pt>
                <c:pt idx="543">
                  <c:v>112.14676585452332</c:v>
                </c:pt>
                <c:pt idx="544">
                  <c:v>115.39968813691399</c:v>
                </c:pt>
                <c:pt idx="545">
                  <c:v>114.92378058744032</c:v>
                </c:pt>
                <c:pt idx="546">
                  <c:v>85.930939684705507</c:v>
                </c:pt>
                <c:pt idx="547">
                  <c:v>83.943392882661129</c:v>
                </c:pt>
                <c:pt idx="548">
                  <c:v>84.487457041843655</c:v>
                </c:pt>
                <c:pt idx="549">
                  <c:v>80.062213084291201</c:v>
                </c:pt>
                <c:pt idx="550">
                  <c:v>81.246662623612863</c:v>
                </c:pt>
                <c:pt idx="551">
                  <c:v>71.100519441321538</c:v>
                </c:pt>
                <c:pt idx="552">
                  <c:v>69.968860446037027</c:v>
                </c:pt>
                <c:pt idx="553">
                  <c:v>71.402870896843723</c:v>
                </c:pt>
                <c:pt idx="554">
                  <c:v>83.564878624037917</c:v>
                </c:pt>
                <c:pt idx="555">
                  <c:v>85.593837999887981</c:v>
                </c:pt>
                <c:pt idx="556">
                  <c:v>86.430238021342802</c:v>
                </c:pt>
                <c:pt idx="557">
                  <c:v>82.376796614665736</c:v>
                </c:pt>
                <c:pt idx="558">
                  <c:v>69.521039169989066</c:v>
                </c:pt>
                <c:pt idx="559">
                  <c:v>68.193115557870939</c:v>
                </c:pt>
                <c:pt idx="560">
                  <c:v>66.710609246337143</c:v>
                </c:pt>
                <c:pt idx="561">
                  <c:v>64.76697096328671</c:v>
                </c:pt>
                <c:pt idx="562">
                  <c:v>63.759824976923234</c:v>
                </c:pt>
                <c:pt idx="563">
                  <c:v>57.009588050090294</c:v>
                </c:pt>
                <c:pt idx="564">
                  <c:v>65.036220595914628</c:v>
                </c:pt>
                <c:pt idx="565">
                  <c:v>56.231400609205629</c:v>
                </c:pt>
                <c:pt idx="566">
                  <c:v>53.388363129999071</c:v>
                </c:pt>
                <c:pt idx="567">
                  <c:v>56.39600414667499</c:v>
                </c:pt>
                <c:pt idx="568">
                  <c:v>56.245030692559105</c:v>
                </c:pt>
                <c:pt idx="569">
                  <c:v>53.8427393321709</c:v>
                </c:pt>
                <c:pt idx="570">
                  <c:v>54.958075144390996</c:v>
                </c:pt>
                <c:pt idx="571">
                  <c:v>53.30780335155827</c:v>
                </c:pt>
                <c:pt idx="572">
                  <c:v>52.731662772774506</c:v>
                </c:pt>
                <c:pt idx="573">
                  <c:v>51.924318907536495</c:v>
                </c:pt>
                <c:pt idx="574">
                  <c:v>48.701829622832896</c:v>
                </c:pt>
                <c:pt idx="575">
                  <c:v>52.955942054739033</c:v>
                </c:pt>
                <c:pt idx="576">
                  <c:v>49.925152159906766</c:v>
                </c:pt>
                <c:pt idx="577">
                  <c:v>48.820441227080465</c:v>
                </c:pt>
                <c:pt idx="578">
                  <c:v>44.769595850519465</c:v>
                </c:pt>
                <c:pt idx="579">
                  <c:v>46.612167358700127</c:v>
                </c:pt>
                <c:pt idx="580">
                  <c:v>44.692663640486465</c:v>
                </c:pt>
                <c:pt idx="581">
                  <c:v>44.160775139835998</c:v>
                </c:pt>
                <c:pt idx="582">
                  <c:v>45.691571190905997</c:v>
                </c:pt>
                <c:pt idx="583">
                  <c:v>43.273179560186065</c:v>
                </c:pt>
                <c:pt idx="584">
                  <c:v>40.38433099654327</c:v>
                </c:pt>
                <c:pt idx="585">
                  <c:v>44.123469000014666</c:v>
                </c:pt>
                <c:pt idx="586">
                  <c:v>43.616974109374233</c:v>
                </c:pt>
                <c:pt idx="587">
                  <c:v>45.449879890294262</c:v>
                </c:pt>
                <c:pt idx="588">
                  <c:v>47.850645413113263</c:v>
                </c:pt>
                <c:pt idx="589">
                  <c:v>51.838668007514137</c:v>
                </c:pt>
                <c:pt idx="590">
                  <c:v>50.224348073946508</c:v>
                </c:pt>
                <c:pt idx="591">
                  <c:v>49.418873790221937</c:v>
                </c:pt>
                <c:pt idx="592">
                  <c:v>47.270675767216837</c:v>
                </c:pt>
                <c:pt idx="593">
                  <c:v>43.749200166248237</c:v>
                </c:pt>
                <c:pt idx="594">
                  <c:v>44.270135444440371</c:v>
                </c:pt>
                <c:pt idx="595">
                  <c:v>44.854642366945427</c:v>
                </c:pt>
                <c:pt idx="596">
                  <c:v>41.19679458465513</c:v>
                </c:pt>
                <c:pt idx="597">
                  <c:v>43.719463249853533</c:v>
                </c:pt>
                <c:pt idx="598">
                  <c:v>47.407075156612102</c:v>
                </c:pt>
                <c:pt idx="599">
                  <c:v>44.155333289263865</c:v>
                </c:pt>
                <c:pt idx="600">
                  <c:v>46.11572445711127</c:v>
                </c:pt>
                <c:pt idx="601">
                  <c:v>46.273792831816401</c:v>
                </c:pt>
                <c:pt idx="602">
                  <c:v>45.856775394869892</c:v>
                </c:pt>
                <c:pt idx="603">
                  <c:v>46.134902617791631</c:v>
                </c:pt>
                <c:pt idx="604">
                  <c:v>47.134102740972033</c:v>
                </c:pt>
                <c:pt idx="605">
                  <c:v>44.723886504126462</c:v>
                </c:pt>
                <c:pt idx="606">
                  <c:v>45.410470047952906</c:v>
                </c:pt>
                <c:pt idx="607">
                  <c:v>46.115790976907704</c:v>
                </c:pt>
                <c:pt idx="608">
                  <c:v>45.136818717490769</c:v>
                </c:pt>
                <c:pt idx="609">
                  <c:v>47.197205720372096</c:v>
                </c:pt>
                <c:pt idx="610">
                  <c:v>43.420383162774435</c:v>
                </c:pt>
                <c:pt idx="611">
                  <c:v>41.747658862477799</c:v>
                </c:pt>
                <c:pt idx="612">
                  <c:v>43.980733884625835</c:v>
                </c:pt>
                <c:pt idx="613">
                  <c:v>46.719037440929561</c:v>
                </c:pt>
                <c:pt idx="614">
                  <c:v>44.427358885521038</c:v>
                </c:pt>
                <c:pt idx="615">
                  <c:v>44.5984704801009</c:v>
                </c:pt>
                <c:pt idx="616">
                  <c:v>45.102510695789334</c:v>
                </c:pt>
                <c:pt idx="617">
                  <c:v>44.595333591082806</c:v>
                </c:pt>
                <c:pt idx="618">
                  <c:v>47.003834896780099</c:v>
                </c:pt>
                <c:pt idx="619">
                  <c:v>44.886591285204837</c:v>
                </c:pt>
                <c:pt idx="620">
                  <c:v>42.487594096447133</c:v>
                </c:pt>
                <c:pt idx="621">
                  <c:v>42.749778128111267</c:v>
                </c:pt>
                <c:pt idx="622">
                  <c:v>44.843854488581506</c:v>
                </c:pt>
                <c:pt idx="623">
                  <c:v>46.527222627385264</c:v>
                </c:pt>
                <c:pt idx="624">
                  <c:v>43.834728296430569</c:v>
                </c:pt>
                <c:pt idx="625">
                  <c:v>45.946192459677036</c:v>
                </c:pt>
                <c:pt idx="626">
                  <c:v>42.882386932772569</c:v>
                </c:pt>
                <c:pt idx="627">
                  <c:v>44.267434799319233</c:v>
                </c:pt>
                <c:pt idx="628">
                  <c:v>46.149474394574135</c:v>
                </c:pt>
                <c:pt idx="629">
                  <c:v>41.751243962469339</c:v>
                </c:pt>
                <c:pt idx="630">
                  <c:v>40.409080724395835</c:v>
                </c:pt>
                <c:pt idx="631">
                  <c:v>41.940332837914099</c:v>
                </c:pt>
                <c:pt idx="632">
                  <c:v>39.989243432514435</c:v>
                </c:pt>
                <c:pt idx="633">
                  <c:v>39.292388290825336</c:v>
                </c:pt>
                <c:pt idx="634">
                  <c:v>40.117466182087263</c:v>
                </c:pt>
                <c:pt idx="635">
                  <c:v>36.679196289589662</c:v>
                </c:pt>
                <c:pt idx="636">
                  <c:v>39.278471826135302</c:v>
                </c:pt>
                <c:pt idx="637">
                  <c:v>38.717598064317933</c:v>
                </c:pt>
                <c:pt idx="638">
                  <c:v>35.862290138268797</c:v>
                </c:pt>
                <c:pt idx="639">
                  <c:v>40.9256966046716</c:v>
                </c:pt>
                <c:pt idx="640">
                  <c:v>41.095878079292902</c:v>
                </c:pt>
                <c:pt idx="641">
                  <c:v>40.887447817531303</c:v>
                </c:pt>
                <c:pt idx="642">
                  <c:v>41.228577813839799</c:v>
                </c:pt>
                <c:pt idx="643">
                  <c:v>38.750693851644201</c:v>
                </c:pt>
                <c:pt idx="644">
                  <c:v>37.077064114004536</c:v>
                </c:pt>
                <c:pt idx="645">
                  <c:v>40.105389563835566</c:v>
                </c:pt>
                <c:pt idx="646">
                  <c:v>41.491449208172632</c:v>
                </c:pt>
                <c:pt idx="647">
                  <c:v>39.831481559114074</c:v>
                </c:pt>
                <c:pt idx="648">
                  <c:v>40.223945385779636</c:v>
                </c:pt>
                <c:pt idx="649">
                  <c:v>44.806087675134201</c:v>
                </c:pt>
                <c:pt idx="650">
                  <c:v>42.329762301409602</c:v>
                </c:pt>
                <c:pt idx="651">
                  <c:v>41.497736401297836</c:v>
                </c:pt>
                <c:pt idx="652">
                  <c:v>44.520961243326603</c:v>
                </c:pt>
                <c:pt idx="653">
                  <c:v>38.851330769587499</c:v>
                </c:pt>
                <c:pt idx="654">
                  <c:v>35.740781916043538</c:v>
                </c:pt>
                <c:pt idx="655">
                  <c:v>36.145903998542366</c:v>
                </c:pt>
                <c:pt idx="656">
                  <c:v>34.123304874759633</c:v>
                </c:pt>
                <c:pt idx="657">
                  <c:v>35.8598271468909</c:v>
                </c:pt>
                <c:pt idx="658">
                  <c:v>38.029563069589798</c:v>
                </c:pt>
                <c:pt idx="659">
                  <c:v>36.256803030723766</c:v>
                </c:pt>
                <c:pt idx="660">
                  <c:v>34.498449272589802</c:v>
                </c:pt>
                <c:pt idx="661">
                  <c:v>33.849266861468301</c:v>
                </c:pt>
                <c:pt idx="662">
                  <c:v>37.08210570451353</c:v>
                </c:pt>
                <c:pt idx="663">
                  <c:v>38.040234479423695</c:v>
                </c:pt>
                <c:pt idx="664">
                  <c:v>41.330015442779235</c:v>
                </c:pt>
                <c:pt idx="665">
                  <c:v>38.4634553874874</c:v>
                </c:pt>
                <c:pt idx="666">
                  <c:v>37.3719850085537</c:v>
                </c:pt>
                <c:pt idx="667">
                  <c:v>37.335420183017469</c:v>
                </c:pt>
                <c:pt idx="668">
                  <c:v>36.260856592893632</c:v>
                </c:pt>
                <c:pt idx="669">
                  <c:v>34.63510595205323</c:v>
                </c:pt>
                <c:pt idx="670">
                  <c:v>35.730163423768538</c:v>
                </c:pt>
                <c:pt idx="671">
                  <c:v>39.692298067831025</c:v>
                </c:pt>
                <c:pt idx="672">
                  <c:v>39.266751918421534</c:v>
                </c:pt>
                <c:pt idx="673">
                  <c:v>39.128693624297</c:v>
                </c:pt>
                <c:pt idx="674">
                  <c:v>37.892678589229767</c:v>
                </c:pt>
                <c:pt idx="675">
                  <c:v>35.307768096696336</c:v>
                </c:pt>
                <c:pt idx="676">
                  <c:v>36.113263747483799</c:v>
                </c:pt>
                <c:pt idx="677">
                  <c:v>36.129900027176433</c:v>
                </c:pt>
                <c:pt idx="678">
                  <c:v>33.988323390838936</c:v>
                </c:pt>
                <c:pt idx="679">
                  <c:v>35.586834615896926</c:v>
                </c:pt>
                <c:pt idx="680">
                  <c:v>36.527914382969435</c:v>
                </c:pt>
                <c:pt idx="681">
                  <c:v>35.336749252021832</c:v>
                </c:pt>
                <c:pt idx="682">
                  <c:v>34.653439133985962</c:v>
                </c:pt>
                <c:pt idx="683">
                  <c:v>34.247233052638698</c:v>
                </c:pt>
                <c:pt idx="684">
                  <c:v>36.418056766063366</c:v>
                </c:pt>
                <c:pt idx="685">
                  <c:v>38.465032245613735</c:v>
                </c:pt>
                <c:pt idx="686">
                  <c:v>33.358890967807334</c:v>
                </c:pt>
                <c:pt idx="687">
                  <c:v>35.724787786634771</c:v>
                </c:pt>
                <c:pt idx="688">
                  <c:v>37.219491276919101</c:v>
                </c:pt>
                <c:pt idx="689">
                  <c:v>36.812051333627664</c:v>
                </c:pt>
                <c:pt idx="690">
                  <c:v>41.484020946339903</c:v>
                </c:pt>
                <c:pt idx="691">
                  <c:v>37.225772036229465</c:v>
                </c:pt>
                <c:pt idx="692">
                  <c:v>36.409011244148033</c:v>
                </c:pt>
                <c:pt idx="693">
                  <c:v>36.528206780883465</c:v>
                </c:pt>
                <c:pt idx="694">
                  <c:v>39.01094557501893</c:v>
                </c:pt>
                <c:pt idx="695">
                  <c:v>35.729450540105539</c:v>
                </c:pt>
                <c:pt idx="696">
                  <c:v>37.111060720410762</c:v>
                </c:pt>
                <c:pt idx="697">
                  <c:v>35.844496612757204</c:v>
                </c:pt>
                <c:pt idx="698">
                  <c:v>35.707578732536206</c:v>
                </c:pt>
                <c:pt idx="699">
                  <c:v>36.949402498278566</c:v>
                </c:pt>
                <c:pt idx="700">
                  <c:v>38.322465357996734</c:v>
                </c:pt>
                <c:pt idx="701">
                  <c:v>38.315176244529368</c:v>
                </c:pt>
                <c:pt idx="702">
                  <c:v>38.739063922256868</c:v>
                </c:pt>
                <c:pt idx="703">
                  <c:v>36.1433495942333</c:v>
                </c:pt>
                <c:pt idx="704">
                  <c:v>31.855565295159703</c:v>
                </c:pt>
                <c:pt idx="705">
                  <c:v>31.066799079891467</c:v>
                </c:pt>
                <c:pt idx="706">
                  <c:v>29.087619497097268</c:v>
                </c:pt>
                <c:pt idx="707">
                  <c:v>31.075125042115832</c:v>
                </c:pt>
                <c:pt idx="708">
                  <c:v>33.855981237643704</c:v>
                </c:pt>
                <c:pt idx="709">
                  <c:v>30.148614125725828</c:v>
                </c:pt>
                <c:pt idx="710">
                  <c:v>31.871237349598534</c:v>
                </c:pt>
                <c:pt idx="711">
                  <c:v>32.004386644025665</c:v>
                </c:pt>
                <c:pt idx="712">
                  <c:v>32.802747941605666</c:v>
                </c:pt>
                <c:pt idx="713">
                  <c:v>31.073454249709801</c:v>
                </c:pt>
                <c:pt idx="714">
                  <c:v>31.460980486836931</c:v>
                </c:pt>
                <c:pt idx="715">
                  <c:v>30.00663062715887</c:v>
                </c:pt>
                <c:pt idx="716">
                  <c:v>29.887793367028603</c:v>
                </c:pt>
                <c:pt idx="717">
                  <c:v>29.120782133617865</c:v>
                </c:pt>
                <c:pt idx="718">
                  <c:v>28.141071297800366</c:v>
                </c:pt>
                <c:pt idx="719">
                  <c:v>29.237137161351168</c:v>
                </c:pt>
                <c:pt idx="720">
                  <c:v>30.563796714202368</c:v>
                </c:pt>
                <c:pt idx="721">
                  <c:v>29.857054065079566</c:v>
                </c:pt>
                <c:pt idx="722">
                  <c:v>27.650449361891663</c:v>
                </c:pt>
                <c:pt idx="723">
                  <c:v>27.798892983392296</c:v>
                </c:pt>
                <c:pt idx="724">
                  <c:v>28.441061280784169</c:v>
                </c:pt>
                <c:pt idx="725">
                  <c:v>25.955658365545702</c:v>
                </c:pt>
                <c:pt idx="726">
                  <c:v>28.294969009948698</c:v>
                </c:pt>
                <c:pt idx="727">
                  <c:v>28.557323672741365</c:v>
                </c:pt>
                <c:pt idx="728">
                  <c:v>29.620895080670067</c:v>
                </c:pt>
                <c:pt idx="729">
                  <c:v>30.540510909840766</c:v>
                </c:pt>
                <c:pt idx="730">
                  <c:v>31.072378569891299</c:v>
                </c:pt>
                <c:pt idx="731">
                  <c:v>31.095972052426294</c:v>
                </c:pt>
                <c:pt idx="732">
                  <c:v>31.736005568207869</c:v>
                </c:pt>
                <c:pt idx="733">
                  <c:v>32.266954774925729</c:v>
                </c:pt>
                <c:pt idx="734">
                  <c:v>29.0888651080686</c:v>
                </c:pt>
                <c:pt idx="735">
                  <c:v>29.768110049770929</c:v>
                </c:pt>
                <c:pt idx="736">
                  <c:v>34.3924096689653</c:v>
                </c:pt>
                <c:pt idx="737">
                  <c:v>32.80833817507007</c:v>
                </c:pt>
                <c:pt idx="738">
                  <c:v>33.34542119028287</c:v>
                </c:pt>
                <c:pt idx="739">
                  <c:v>30.301288549328532</c:v>
                </c:pt>
                <c:pt idx="740">
                  <c:v>30.923464305012271</c:v>
                </c:pt>
                <c:pt idx="741">
                  <c:v>36.118012626074496</c:v>
                </c:pt>
                <c:pt idx="742">
                  <c:v>34.759282644212071</c:v>
                </c:pt>
                <c:pt idx="743">
                  <c:v>32.952601669491337</c:v>
                </c:pt>
                <c:pt idx="744">
                  <c:v>36.7983321278492</c:v>
                </c:pt>
                <c:pt idx="745">
                  <c:v>32.9486579128261</c:v>
                </c:pt>
                <c:pt idx="746">
                  <c:v>34.1230555847701</c:v>
                </c:pt>
                <c:pt idx="747">
                  <c:v>34.642031570603628</c:v>
                </c:pt>
                <c:pt idx="748">
                  <c:v>35.849914707027665</c:v>
                </c:pt>
                <c:pt idx="749">
                  <c:v>35.02708112397233</c:v>
                </c:pt>
                <c:pt idx="750">
                  <c:v>42.585975771830299</c:v>
                </c:pt>
                <c:pt idx="751">
                  <c:v>36.788330906965463</c:v>
                </c:pt>
                <c:pt idx="752">
                  <c:v>36.691736050394468</c:v>
                </c:pt>
                <c:pt idx="753">
                  <c:v>37.204698957750765</c:v>
                </c:pt>
                <c:pt idx="754">
                  <c:v>34.926180714253569</c:v>
                </c:pt>
                <c:pt idx="755">
                  <c:v>35.84974708395967</c:v>
                </c:pt>
                <c:pt idx="756">
                  <c:v>35.580195233737932</c:v>
                </c:pt>
                <c:pt idx="757">
                  <c:v>38.041491760505302</c:v>
                </c:pt>
                <c:pt idx="758">
                  <c:v>38.156560504775861</c:v>
                </c:pt>
                <c:pt idx="759">
                  <c:v>40.533200947345136</c:v>
                </c:pt>
                <c:pt idx="760">
                  <c:v>43.99205606092503</c:v>
                </c:pt>
                <c:pt idx="761">
                  <c:v>46.438726552053858</c:v>
                </c:pt>
                <c:pt idx="762">
                  <c:v>44.976822501120267</c:v>
                </c:pt>
                <c:pt idx="763">
                  <c:v>41.887555737709498</c:v>
                </c:pt>
                <c:pt idx="764">
                  <c:v>43.415679127003564</c:v>
                </c:pt>
                <c:pt idx="765">
                  <c:v>42.064537898135704</c:v>
                </c:pt>
                <c:pt idx="766">
                  <c:v>46.108329776022494</c:v>
                </c:pt>
                <c:pt idx="767">
                  <c:v>46.002887302457765</c:v>
                </c:pt>
                <c:pt idx="768">
                  <c:v>44.176186972368896</c:v>
                </c:pt>
                <c:pt idx="769">
                  <c:v>47.291576259130295</c:v>
                </c:pt>
                <c:pt idx="770">
                  <c:v>46.565080907718134</c:v>
                </c:pt>
                <c:pt idx="771">
                  <c:v>46.888317060274368</c:v>
                </c:pt>
                <c:pt idx="772">
                  <c:v>49.224953804262441</c:v>
                </c:pt>
                <c:pt idx="773">
                  <c:v>41.614363912296596</c:v>
                </c:pt>
                <c:pt idx="774">
                  <c:v>42.311417169630602</c:v>
                </c:pt>
                <c:pt idx="775">
                  <c:v>39.000906243238667</c:v>
                </c:pt>
                <c:pt idx="776">
                  <c:v>39.55946692171316</c:v>
                </c:pt>
                <c:pt idx="777">
                  <c:v>39.966933131140131</c:v>
                </c:pt>
                <c:pt idx="778">
                  <c:v>43.724702208463896</c:v>
                </c:pt>
                <c:pt idx="779">
                  <c:v>43.582493535752128</c:v>
                </c:pt>
                <c:pt idx="780">
                  <c:v>42.886415551137965</c:v>
                </c:pt>
                <c:pt idx="781">
                  <c:v>42.039009295134932</c:v>
                </c:pt>
                <c:pt idx="782">
                  <c:v>40.490956147978068</c:v>
                </c:pt>
                <c:pt idx="783">
                  <c:v>41.218172182195197</c:v>
                </c:pt>
                <c:pt idx="784">
                  <c:v>42.308704481055905</c:v>
                </c:pt>
                <c:pt idx="785">
                  <c:v>41.770963400111135</c:v>
                </c:pt>
                <c:pt idx="786">
                  <c:v>41.616281657598499</c:v>
                </c:pt>
                <c:pt idx="787">
                  <c:v>40.377844173787466</c:v>
                </c:pt>
                <c:pt idx="788">
                  <c:v>41.221274781137133</c:v>
                </c:pt>
                <c:pt idx="789">
                  <c:v>43.885539397825731</c:v>
                </c:pt>
                <c:pt idx="790">
                  <c:v>42.187656660264302</c:v>
                </c:pt>
                <c:pt idx="791">
                  <c:v>41.633288620764738</c:v>
                </c:pt>
                <c:pt idx="792">
                  <c:v>45.971023779366966</c:v>
                </c:pt>
                <c:pt idx="793">
                  <c:v>43.021044594183536</c:v>
                </c:pt>
                <c:pt idx="794">
                  <c:v>42.038608177880633</c:v>
                </c:pt>
                <c:pt idx="795">
                  <c:v>42.877975858664968</c:v>
                </c:pt>
                <c:pt idx="796">
                  <c:v>42.152945494015597</c:v>
                </c:pt>
                <c:pt idx="797">
                  <c:v>43.049107593021574</c:v>
                </c:pt>
                <c:pt idx="798">
                  <c:v>44.192188337980575</c:v>
                </c:pt>
                <c:pt idx="799">
                  <c:v>44.320309603872367</c:v>
                </c:pt>
                <c:pt idx="800">
                  <c:v>43.535606561859971</c:v>
                </c:pt>
                <c:pt idx="801">
                  <c:v>43.030095160741801</c:v>
                </c:pt>
                <c:pt idx="802">
                  <c:v>44.601267013916036</c:v>
                </c:pt>
                <c:pt idx="803">
                  <c:v>41.061383249580167</c:v>
                </c:pt>
                <c:pt idx="804">
                  <c:v>43.830406000891969</c:v>
                </c:pt>
                <c:pt idx="805">
                  <c:v>45.9726597104818</c:v>
                </c:pt>
                <c:pt idx="806">
                  <c:v>43.152335083321368</c:v>
                </c:pt>
                <c:pt idx="807">
                  <c:v>43.571668302596436</c:v>
                </c:pt>
                <c:pt idx="808">
                  <c:v>44.404246795744506</c:v>
                </c:pt>
                <c:pt idx="809">
                  <c:v>43.185943454568836</c:v>
                </c:pt>
                <c:pt idx="810">
                  <c:v>49.670772583410802</c:v>
                </c:pt>
                <c:pt idx="811">
                  <c:v>47.333815816450738</c:v>
                </c:pt>
                <c:pt idx="812">
                  <c:v>43.9029090084492</c:v>
                </c:pt>
                <c:pt idx="813">
                  <c:v>46.13411391128593</c:v>
                </c:pt>
                <c:pt idx="814">
                  <c:v>43.979805495636469</c:v>
                </c:pt>
                <c:pt idx="815">
                  <c:v>45.131051158016028</c:v>
                </c:pt>
                <c:pt idx="816">
                  <c:v>44.316193064488367</c:v>
                </c:pt>
                <c:pt idx="817">
                  <c:v>44.891362055632804</c:v>
                </c:pt>
                <c:pt idx="818">
                  <c:v>44.570189980083533</c:v>
                </c:pt>
                <c:pt idx="819">
                  <c:v>46.995709525959462</c:v>
                </c:pt>
                <c:pt idx="820">
                  <c:v>47.567144532571767</c:v>
                </c:pt>
                <c:pt idx="821">
                  <c:v>44.987404311224473</c:v>
                </c:pt>
                <c:pt idx="822">
                  <c:v>46.552462015847169</c:v>
                </c:pt>
                <c:pt idx="823">
                  <c:v>42.720929550344266</c:v>
                </c:pt>
                <c:pt idx="824">
                  <c:v>42.862554317068231</c:v>
                </c:pt>
                <c:pt idx="825">
                  <c:v>42.161759533053761</c:v>
                </c:pt>
                <c:pt idx="826">
                  <c:v>43.994193411770461</c:v>
                </c:pt>
                <c:pt idx="827">
                  <c:v>44.878131868963067</c:v>
                </c:pt>
                <c:pt idx="828">
                  <c:v>45.569084166785842</c:v>
                </c:pt>
                <c:pt idx="829">
                  <c:v>42.932742444245967</c:v>
                </c:pt>
                <c:pt idx="830">
                  <c:v>42.760536283079396</c:v>
                </c:pt>
                <c:pt idx="831">
                  <c:v>46.727355736323567</c:v>
                </c:pt>
                <c:pt idx="832">
                  <c:v>45.700835098338992</c:v>
                </c:pt>
                <c:pt idx="833">
                  <c:v>44.324628923180533</c:v>
                </c:pt>
                <c:pt idx="834">
                  <c:v>42.324539598250034</c:v>
                </c:pt>
                <c:pt idx="835">
                  <c:v>44.473517722281798</c:v>
                </c:pt>
                <c:pt idx="836">
                  <c:v>45.29895276646397</c:v>
                </c:pt>
                <c:pt idx="837">
                  <c:v>43.050975837790304</c:v>
                </c:pt>
                <c:pt idx="838">
                  <c:v>43.591953760683801</c:v>
                </c:pt>
                <c:pt idx="839">
                  <c:v>40.938172578436962</c:v>
                </c:pt>
                <c:pt idx="840">
                  <c:v>43.180169083077168</c:v>
                </c:pt>
                <c:pt idx="841">
                  <c:v>41.363224436533571</c:v>
                </c:pt>
                <c:pt idx="842">
                  <c:v>40.650210950890767</c:v>
                </c:pt>
                <c:pt idx="843">
                  <c:v>41.331180362362467</c:v>
                </c:pt>
                <c:pt idx="844">
                  <c:v>41.613965695175033</c:v>
                </c:pt>
                <c:pt idx="845">
                  <c:v>42.217718807823267</c:v>
                </c:pt>
                <c:pt idx="846">
                  <c:v>41.614307752905738</c:v>
                </c:pt>
                <c:pt idx="847">
                  <c:v>36.836805237669829</c:v>
                </c:pt>
                <c:pt idx="848">
                  <c:v>36.007839607100863</c:v>
                </c:pt>
                <c:pt idx="849">
                  <c:v>37.234006472048129</c:v>
                </c:pt>
                <c:pt idx="850">
                  <c:v>37.771056038767071</c:v>
                </c:pt>
                <c:pt idx="851">
                  <c:v>39.127686635730193</c:v>
                </c:pt>
                <c:pt idx="852">
                  <c:v>40.254563034501906</c:v>
                </c:pt>
                <c:pt idx="853">
                  <c:v>39.116672388772997</c:v>
                </c:pt>
                <c:pt idx="854">
                  <c:v>40.236041556712102</c:v>
                </c:pt>
                <c:pt idx="855">
                  <c:v>38.443485507527264</c:v>
                </c:pt>
                <c:pt idx="856">
                  <c:v>40.387368035658866</c:v>
                </c:pt>
                <c:pt idx="857">
                  <c:v>38.831288149832901</c:v>
                </c:pt>
                <c:pt idx="858">
                  <c:v>39.560449147125802</c:v>
                </c:pt>
                <c:pt idx="859">
                  <c:v>34.642528409281134</c:v>
                </c:pt>
                <c:pt idx="860">
                  <c:v>35.190865281686932</c:v>
                </c:pt>
                <c:pt idx="861">
                  <c:v>33.740860613611936</c:v>
                </c:pt>
              </c:numCache>
            </c:numRef>
          </c:val>
          <c:smooth val="0"/>
        </c:ser>
        <c:ser>
          <c:idx val="1"/>
          <c:order val="1"/>
          <c:tx>
            <c:strRef>
              <c:f>Sheet4!$H$1</c:f>
              <c:strCache>
                <c:ptCount val="1"/>
                <c:pt idx="0">
                  <c:v>DPTM原型系统</c:v>
                </c:pt>
              </c:strCache>
            </c:strRef>
          </c:tx>
          <c:spPr>
            <a:ln w="6350"/>
          </c:spPr>
          <c:marker>
            <c:symbol val="square"/>
            <c:size val="3"/>
            <c:spPr>
              <a:ln w="6350"/>
            </c:spPr>
          </c:marker>
          <c:val>
            <c:numRef>
              <c:f>Sheet4!$H$2:$H$864</c:f>
              <c:numCache>
                <c:formatCode>General</c:formatCode>
                <c:ptCount val="863"/>
                <c:pt idx="0">
                  <c:v>24.397382891013802</c:v>
                </c:pt>
                <c:pt idx="1">
                  <c:v>24.702503776459501</c:v>
                </c:pt>
                <c:pt idx="2">
                  <c:v>26.180013882283198</c:v>
                </c:pt>
                <c:pt idx="3">
                  <c:v>25.6780464641148</c:v>
                </c:pt>
                <c:pt idx="4">
                  <c:v>26.2737141564991</c:v>
                </c:pt>
                <c:pt idx="5">
                  <c:v>27.3003449200502</c:v>
                </c:pt>
                <c:pt idx="6">
                  <c:v>42.266745601216599</c:v>
                </c:pt>
                <c:pt idx="7">
                  <c:v>43.185414860881302</c:v>
                </c:pt>
                <c:pt idx="8">
                  <c:v>28.0877574647884</c:v>
                </c:pt>
                <c:pt idx="9">
                  <c:v>26.1923227718707</c:v>
                </c:pt>
                <c:pt idx="10">
                  <c:v>26.873880441094499</c:v>
                </c:pt>
                <c:pt idx="11">
                  <c:v>26.739974710981599</c:v>
                </c:pt>
                <c:pt idx="12">
                  <c:v>26.798251463970001</c:v>
                </c:pt>
                <c:pt idx="13">
                  <c:v>28.053526852956399</c:v>
                </c:pt>
                <c:pt idx="14">
                  <c:v>42.726036204617401</c:v>
                </c:pt>
                <c:pt idx="15">
                  <c:v>27.882151062087999</c:v>
                </c:pt>
                <c:pt idx="16">
                  <c:v>42.436790376915603</c:v>
                </c:pt>
                <c:pt idx="17">
                  <c:v>43.454830346044098</c:v>
                </c:pt>
                <c:pt idx="18">
                  <c:v>42.405842108612497</c:v>
                </c:pt>
                <c:pt idx="19">
                  <c:v>27.654296192452399</c:v>
                </c:pt>
                <c:pt idx="20">
                  <c:v>43.1443418727318</c:v>
                </c:pt>
                <c:pt idx="21">
                  <c:v>27.012353173662</c:v>
                </c:pt>
                <c:pt idx="22">
                  <c:v>28.226795150453299</c:v>
                </c:pt>
                <c:pt idx="23">
                  <c:v>26.541829626729299</c:v>
                </c:pt>
                <c:pt idx="24">
                  <c:v>26.4257429031077</c:v>
                </c:pt>
                <c:pt idx="25">
                  <c:v>26.260285807781202</c:v>
                </c:pt>
                <c:pt idx="26">
                  <c:v>27.027179378172999</c:v>
                </c:pt>
                <c:pt idx="27">
                  <c:v>28.0987718669559</c:v>
                </c:pt>
                <c:pt idx="28">
                  <c:v>42.659908053113703</c:v>
                </c:pt>
                <c:pt idx="29">
                  <c:v>26.886142941850501</c:v>
                </c:pt>
                <c:pt idx="30">
                  <c:v>26.976085389165501</c:v>
                </c:pt>
                <c:pt idx="31">
                  <c:v>27.620853270281</c:v>
                </c:pt>
                <c:pt idx="32">
                  <c:v>27.532735453936301</c:v>
                </c:pt>
                <c:pt idx="33">
                  <c:v>26.875763400962001</c:v>
                </c:pt>
                <c:pt idx="34">
                  <c:v>27.2949393176279</c:v>
                </c:pt>
                <c:pt idx="35">
                  <c:v>27.388746329827299</c:v>
                </c:pt>
                <c:pt idx="36">
                  <c:v>27.0026525550259</c:v>
                </c:pt>
                <c:pt idx="37">
                  <c:v>27.391363000621499</c:v>
                </c:pt>
                <c:pt idx="38">
                  <c:v>27.816556027197301</c:v>
                </c:pt>
                <c:pt idx="39">
                  <c:v>27.7509515458434</c:v>
                </c:pt>
                <c:pt idx="40">
                  <c:v>24.633137877172199</c:v>
                </c:pt>
                <c:pt idx="41">
                  <c:v>23.969744075810201</c:v>
                </c:pt>
                <c:pt idx="42">
                  <c:v>24.9787782721416</c:v>
                </c:pt>
                <c:pt idx="43">
                  <c:v>25.496155417353702</c:v>
                </c:pt>
                <c:pt idx="44">
                  <c:v>26.456313531419301</c:v>
                </c:pt>
                <c:pt idx="45">
                  <c:v>26.359868724487001</c:v>
                </c:pt>
                <c:pt idx="46">
                  <c:v>26.617713757427399</c:v>
                </c:pt>
                <c:pt idx="47">
                  <c:v>25.169003689688299</c:v>
                </c:pt>
                <c:pt idx="48">
                  <c:v>24.319508730359601</c:v>
                </c:pt>
                <c:pt idx="49">
                  <c:v>23.577898886476799</c:v>
                </c:pt>
                <c:pt idx="50">
                  <c:v>24.318719926699799</c:v>
                </c:pt>
                <c:pt idx="51">
                  <c:v>23.282946029359199</c:v>
                </c:pt>
                <c:pt idx="52">
                  <c:v>22.823980158454798</c:v>
                </c:pt>
                <c:pt idx="53">
                  <c:v>22.9757371482435</c:v>
                </c:pt>
                <c:pt idx="54">
                  <c:v>23.020506881371102</c:v>
                </c:pt>
                <c:pt idx="55">
                  <c:v>22.976749088625599</c:v>
                </c:pt>
                <c:pt idx="56">
                  <c:v>22.851407810372699</c:v>
                </c:pt>
                <c:pt idx="57">
                  <c:v>22.697999249028801</c:v>
                </c:pt>
                <c:pt idx="58">
                  <c:v>23.663247167492599</c:v>
                </c:pt>
                <c:pt idx="59">
                  <c:v>21.003130712373999</c:v>
                </c:pt>
                <c:pt idx="60">
                  <c:v>20.673638619738799</c:v>
                </c:pt>
                <c:pt idx="61">
                  <c:v>21.4950345048351</c:v>
                </c:pt>
                <c:pt idx="62">
                  <c:v>22.990202649554199</c:v>
                </c:pt>
                <c:pt idx="63">
                  <c:v>21.189259361694301</c:v>
                </c:pt>
                <c:pt idx="64">
                  <c:v>20.3925519346218</c:v>
                </c:pt>
                <c:pt idx="65">
                  <c:v>19.9649996940053</c:v>
                </c:pt>
                <c:pt idx="66">
                  <c:v>20.213916178227699</c:v>
                </c:pt>
                <c:pt idx="67">
                  <c:v>20.106489353845401</c:v>
                </c:pt>
                <c:pt idx="68">
                  <c:v>20.226584148025101</c:v>
                </c:pt>
                <c:pt idx="69">
                  <c:v>19.7917394985339</c:v>
                </c:pt>
                <c:pt idx="70">
                  <c:v>19.389388375145799</c:v>
                </c:pt>
                <c:pt idx="71">
                  <c:v>20.314092755006801</c:v>
                </c:pt>
                <c:pt idx="72">
                  <c:v>20.749634924412302</c:v>
                </c:pt>
                <c:pt idx="73">
                  <c:v>21.117535941275701</c:v>
                </c:pt>
                <c:pt idx="74">
                  <c:v>22.083738804657301</c:v>
                </c:pt>
                <c:pt idx="75">
                  <c:v>22.084289021254801</c:v>
                </c:pt>
                <c:pt idx="76">
                  <c:v>22.475874416487699</c:v>
                </c:pt>
                <c:pt idx="77">
                  <c:v>22.2194021555711</c:v>
                </c:pt>
                <c:pt idx="78">
                  <c:v>21.764353266248001</c:v>
                </c:pt>
                <c:pt idx="79">
                  <c:v>21.925468678941801</c:v>
                </c:pt>
                <c:pt idx="80">
                  <c:v>21.3700247165363</c:v>
                </c:pt>
                <c:pt idx="81">
                  <c:v>22.632723666870898</c:v>
                </c:pt>
                <c:pt idx="82">
                  <c:v>22.8607221495663</c:v>
                </c:pt>
                <c:pt idx="83">
                  <c:v>23.356964386288801</c:v>
                </c:pt>
                <c:pt idx="84">
                  <c:v>21.688849118419402</c:v>
                </c:pt>
                <c:pt idx="85">
                  <c:v>21.823884300453098</c:v>
                </c:pt>
                <c:pt idx="86">
                  <c:v>20.988421067631201</c:v>
                </c:pt>
                <c:pt idx="87">
                  <c:v>20.962311785215601</c:v>
                </c:pt>
                <c:pt idx="88">
                  <c:v>20.745636805585502</c:v>
                </c:pt>
                <c:pt idx="89">
                  <c:v>22.1716900587036</c:v>
                </c:pt>
                <c:pt idx="90">
                  <c:v>23.439999483428299</c:v>
                </c:pt>
                <c:pt idx="91">
                  <c:v>23.4947951225728</c:v>
                </c:pt>
                <c:pt idx="92">
                  <c:v>23.134853641639399</c:v>
                </c:pt>
                <c:pt idx="93">
                  <c:v>21.508313095264398</c:v>
                </c:pt>
                <c:pt idx="94">
                  <c:v>23.209799871596701</c:v>
                </c:pt>
                <c:pt idx="95">
                  <c:v>23.3878532066202</c:v>
                </c:pt>
                <c:pt idx="96">
                  <c:v>22.549073742681699</c:v>
                </c:pt>
                <c:pt idx="97">
                  <c:v>22.496414873051599</c:v>
                </c:pt>
                <c:pt idx="98">
                  <c:v>25.001062368900399</c:v>
                </c:pt>
                <c:pt idx="99">
                  <c:v>24.497002336322101</c:v>
                </c:pt>
                <c:pt idx="100">
                  <c:v>24.364547593909599</c:v>
                </c:pt>
                <c:pt idx="101">
                  <c:v>24.112817605476799</c:v>
                </c:pt>
                <c:pt idx="102">
                  <c:v>23.223818390077898</c:v>
                </c:pt>
                <c:pt idx="103">
                  <c:v>22.719155537042798</c:v>
                </c:pt>
                <c:pt idx="104">
                  <c:v>22.447935878293599</c:v>
                </c:pt>
                <c:pt idx="105">
                  <c:v>22.226639009237399</c:v>
                </c:pt>
                <c:pt idx="106">
                  <c:v>22.368295414065699</c:v>
                </c:pt>
                <c:pt idx="107">
                  <c:v>23.297537637144099</c:v>
                </c:pt>
                <c:pt idx="108">
                  <c:v>22.9105818835998</c:v>
                </c:pt>
                <c:pt idx="109">
                  <c:v>22.768399407067399</c:v>
                </c:pt>
                <c:pt idx="110">
                  <c:v>23.098279463926598</c:v>
                </c:pt>
                <c:pt idx="111">
                  <c:v>21.971138147310999</c:v>
                </c:pt>
                <c:pt idx="112">
                  <c:v>21.6151223329923</c:v>
                </c:pt>
                <c:pt idx="113">
                  <c:v>22.284918573469199</c:v>
                </c:pt>
                <c:pt idx="114">
                  <c:v>22.861501709759601</c:v>
                </c:pt>
                <c:pt idx="115">
                  <c:v>22.7869808546087</c:v>
                </c:pt>
                <c:pt idx="116">
                  <c:v>22.310327853659</c:v>
                </c:pt>
                <c:pt idx="117">
                  <c:v>23.4460974391489</c:v>
                </c:pt>
                <c:pt idx="118">
                  <c:v>24.195679137715199</c:v>
                </c:pt>
                <c:pt idx="119">
                  <c:v>25.2263168058331</c:v>
                </c:pt>
                <c:pt idx="120">
                  <c:v>24.3881094466742</c:v>
                </c:pt>
                <c:pt idx="121">
                  <c:v>22.046628416738201</c:v>
                </c:pt>
                <c:pt idx="122">
                  <c:v>22.453126616423699</c:v>
                </c:pt>
                <c:pt idx="123">
                  <c:v>98.586018181824002</c:v>
                </c:pt>
                <c:pt idx="124">
                  <c:v>51.630642426839202</c:v>
                </c:pt>
                <c:pt idx="125">
                  <c:v>23.086021845533601</c:v>
                </c:pt>
                <c:pt idx="126">
                  <c:v>22.045207785701301</c:v>
                </c:pt>
                <c:pt idx="127">
                  <c:v>21.5564451670041</c:v>
                </c:pt>
                <c:pt idx="128">
                  <c:v>22.064818188636501</c:v>
                </c:pt>
                <c:pt idx="129">
                  <c:v>22.040979798256501</c:v>
                </c:pt>
                <c:pt idx="130">
                  <c:v>21.087752932642498</c:v>
                </c:pt>
                <c:pt idx="131">
                  <c:v>21.152749700339299</c:v>
                </c:pt>
                <c:pt idx="132">
                  <c:v>20.183646285597799</c:v>
                </c:pt>
                <c:pt idx="133">
                  <c:v>20.811512192028399</c:v>
                </c:pt>
                <c:pt idx="134">
                  <c:v>23.084249710137499</c:v>
                </c:pt>
                <c:pt idx="135">
                  <c:v>22.255216025060498</c:v>
                </c:pt>
                <c:pt idx="136">
                  <c:v>21.298957893354999</c:v>
                </c:pt>
                <c:pt idx="137">
                  <c:v>22.9036330798364</c:v>
                </c:pt>
                <c:pt idx="138">
                  <c:v>21.239513921266202</c:v>
                </c:pt>
                <c:pt idx="139">
                  <c:v>20.657269864021401</c:v>
                </c:pt>
                <c:pt idx="140">
                  <c:v>21.564045073981202</c:v>
                </c:pt>
                <c:pt idx="141">
                  <c:v>20.176758218170502</c:v>
                </c:pt>
                <c:pt idx="142">
                  <c:v>20.3289111221541</c:v>
                </c:pt>
                <c:pt idx="143">
                  <c:v>21.083810523198402</c:v>
                </c:pt>
                <c:pt idx="144">
                  <c:v>20.415334183254899</c:v>
                </c:pt>
                <c:pt idx="145">
                  <c:v>20.205589263137298</c:v>
                </c:pt>
                <c:pt idx="146">
                  <c:v>22.136752977101501</c:v>
                </c:pt>
                <c:pt idx="147">
                  <c:v>21.710292730645399</c:v>
                </c:pt>
                <c:pt idx="148">
                  <c:v>21.017261288994298</c:v>
                </c:pt>
                <c:pt idx="149">
                  <c:v>22.905305353980602</c:v>
                </c:pt>
                <c:pt idx="150">
                  <c:v>23.1725612794868</c:v>
                </c:pt>
                <c:pt idx="151">
                  <c:v>23.464065710806999</c:v>
                </c:pt>
                <c:pt idx="152">
                  <c:v>24.124256355601599</c:v>
                </c:pt>
                <c:pt idx="153">
                  <c:v>23.7475229310575</c:v>
                </c:pt>
                <c:pt idx="154">
                  <c:v>25.138591975256499</c:v>
                </c:pt>
                <c:pt idx="155">
                  <c:v>25.185308165188701</c:v>
                </c:pt>
                <c:pt idx="156">
                  <c:v>25.9311810917374</c:v>
                </c:pt>
                <c:pt idx="157">
                  <c:v>25.849794124302299</c:v>
                </c:pt>
                <c:pt idx="158">
                  <c:v>42.539086365198401</c:v>
                </c:pt>
                <c:pt idx="159">
                  <c:v>27.0054424987879</c:v>
                </c:pt>
                <c:pt idx="160">
                  <c:v>26.214676093725199</c:v>
                </c:pt>
                <c:pt idx="161">
                  <c:v>42.904453023811101</c:v>
                </c:pt>
                <c:pt idx="162">
                  <c:v>44.011558510180798</c:v>
                </c:pt>
                <c:pt idx="163">
                  <c:v>42.297305058997402</c:v>
                </c:pt>
                <c:pt idx="164">
                  <c:v>43.4377026798686</c:v>
                </c:pt>
                <c:pt idx="165">
                  <c:v>27.977666949739799</c:v>
                </c:pt>
                <c:pt idx="166">
                  <c:v>27.200297686925602</c:v>
                </c:pt>
                <c:pt idx="167">
                  <c:v>27.626017451101799</c:v>
                </c:pt>
                <c:pt idx="168">
                  <c:v>27.341383849569599</c:v>
                </c:pt>
                <c:pt idx="169">
                  <c:v>28.180867132253301</c:v>
                </c:pt>
                <c:pt idx="170">
                  <c:v>43.714776383779999</c:v>
                </c:pt>
                <c:pt idx="171">
                  <c:v>43.920914985938602</c:v>
                </c:pt>
                <c:pt idx="172">
                  <c:v>46.502630916113901</c:v>
                </c:pt>
                <c:pt idx="173">
                  <c:v>51.756630395694501</c:v>
                </c:pt>
                <c:pt idx="174">
                  <c:v>71.0792482179139</c:v>
                </c:pt>
                <c:pt idx="175">
                  <c:v>72.559913242315901</c:v>
                </c:pt>
                <c:pt idx="176">
                  <c:v>71.394109023407196</c:v>
                </c:pt>
                <c:pt idx="177">
                  <c:v>47.649483833638897</c:v>
                </c:pt>
                <c:pt idx="178">
                  <c:v>73.741857923112406</c:v>
                </c:pt>
                <c:pt idx="179">
                  <c:v>57.775016988781204</c:v>
                </c:pt>
                <c:pt idx="180">
                  <c:v>56.902116320704899</c:v>
                </c:pt>
                <c:pt idx="181">
                  <c:v>100.67194256771</c:v>
                </c:pt>
                <c:pt idx="182">
                  <c:v>55.021655783435001</c:v>
                </c:pt>
                <c:pt idx="183">
                  <c:v>49.341532440319703</c:v>
                </c:pt>
                <c:pt idx="184">
                  <c:v>46.811316513496301</c:v>
                </c:pt>
                <c:pt idx="185">
                  <c:v>100.44945581200599</c:v>
                </c:pt>
                <c:pt idx="186">
                  <c:v>57.162066686801197</c:v>
                </c:pt>
                <c:pt idx="187">
                  <c:v>55.3414037988735</c:v>
                </c:pt>
                <c:pt idx="188">
                  <c:v>56.622796023595903</c:v>
                </c:pt>
                <c:pt idx="189">
                  <c:v>57.090990207304799</c:v>
                </c:pt>
                <c:pt idx="190">
                  <c:v>69.370148934203698</c:v>
                </c:pt>
                <c:pt idx="191">
                  <c:v>67.472107569712904</c:v>
                </c:pt>
                <c:pt idx="192">
                  <c:v>53.9754971208407</c:v>
                </c:pt>
                <c:pt idx="193">
                  <c:v>57.139987298109901</c:v>
                </c:pt>
                <c:pt idx="194">
                  <c:v>67.648640718881296</c:v>
                </c:pt>
                <c:pt idx="195">
                  <c:v>54.9002974810928</c:v>
                </c:pt>
                <c:pt idx="196">
                  <c:v>129.51542720030901</c:v>
                </c:pt>
                <c:pt idx="197">
                  <c:v>68.032652836726001</c:v>
                </c:pt>
                <c:pt idx="198">
                  <c:v>66.751989627022695</c:v>
                </c:pt>
                <c:pt idx="199">
                  <c:v>65.720385648462596</c:v>
                </c:pt>
                <c:pt idx="200">
                  <c:v>56.675846291784403</c:v>
                </c:pt>
                <c:pt idx="201">
                  <c:v>57.173627310786301</c:v>
                </c:pt>
                <c:pt idx="202">
                  <c:v>63.101491549435998</c:v>
                </c:pt>
                <c:pt idx="203">
                  <c:v>63.037892534054897</c:v>
                </c:pt>
                <c:pt idx="204">
                  <c:v>66.651790564071305</c:v>
                </c:pt>
                <c:pt idx="205">
                  <c:v>69.071848203518201</c:v>
                </c:pt>
                <c:pt idx="206">
                  <c:v>68.778058150370995</c:v>
                </c:pt>
                <c:pt idx="207">
                  <c:v>55.974347665694999</c:v>
                </c:pt>
                <c:pt idx="208">
                  <c:v>55.627455406488998</c:v>
                </c:pt>
                <c:pt idx="209">
                  <c:v>66.569598969851299</c:v>
                </c:pt>
                <c:pt idx="210">
                  <c:v>66.719046465681998</c:v>
                </c:pt>
                <c:pt idx="211">
                  <c:v>64.056649503595594</c:v>
                </c:pt>
                <c:pt idx="212">
                  <c:v>81.530944064940797</c:v>
                </c:pt>
                <c:pt idx="213">
                  <c:v>68.978541085539206</c:v>
                </c:pt>
                <c:pt idx="214">
                  <c:v>81.799731697166294</c:v>
                </c:pt>
                <c:pt idx="215">
                  <c:v>77.599049826418096</c:v>
                </c:pt>
                <c:pt idx="216">
                  <c:v>71.833774255501595</c:v>
                </c:pt>
                <c:pt idx="217">
                  <c:v>73.314918323421296</c:v>
                </c:pt>
                <c:pt idx="218">
                  <c:v>73.308991335665297</c:v>
                </c:pt>
                <c:pt idx="219">
                  <c:v>63.500166759347003</c:v>
                </c:pt>
                <c:pt idx="220">
                  <c:v>83.142349951093607</c:v>
                </c:pt>
                <c:pt idx="221">
                  <c:v>74.378147912775404</c:v>
                </c:pt>
                <c:pt idx="222">
                  <c:v>71.920278218481101</c:v>
                </c:pt>
                <c:pt idx="223">
                  <c:v>64.040487446178005</c:v>
                </c:pt>
                <c:pt idx="224">
                  <c:v>64.616383799659303</c:v>
                </c:pt>
                <c:pt idx="225">
                  <c:v>69.561553600413703</c:v>
                </c:pt>
                <c:pt idx="226">
                  <c:v>72.084393979401995</c:v>
                </c:pt>
                <c:pt idx="227">
                  <c:v>77.677426296482096</c:v>
                </c:pt>
                <c:pt idx="228">
                  <c:v>77.464722759208797</c:v>
                </c:pt>
                <c:pt idx="229">
                  <c:v>66.798105507441704</c:v>
                </c:pt>
                <c:pt idx="230">
                  <c:v>66.6515374839435</c:v>
                </c:pt>
                <c:pt idx="231">
                  <c:v>67.877595467266005</c:v>
                </c:pt>
                <c:pt idx="232">
                  <c:v>64.221707473919096</c:v>
                </c:pt>
                <c:pt idx="233">
                  <c:v>66.501656265722005</c:v>
                </c:pt>
                <c:pt idx="234">
                  <c:v>129.68054864645001</c:v>
                </c:pt>
                <c:pt idx="235">
                  <c:v>64.617197550461796</c:v>
                </c:pt>
                <c:pt idx="236">
                  <c:v>65.109072442137801</c:v>
                </c:pt>
                <c:pt idx="237">
                  <c:v>68.357760121507894</c:v>
                </c:pt>
                <c:pt idx="238">
                  <c:v>66.225502379134497</c:v>
                </c:pt>
                <c:pt idx="239">
                  <c:v>55.671637271291402</c:v>
                </c:pt>
                <c:pt idx="240">
                  <c:v>68.1667227160289</c:v>
                </c:pt>
                <c:pt idx="241">
                  <c:v>60.9410670472178</c:v>
                </c:pt>
                <c:pt idx="242">
                  <c:v>57.525680519151699</c:v>
                </c:pt>
                <c:pt idx="243">
                  <c:v>57.748936566619101</c:v>
                </c:pt>
                <c:pt idx="244">
                  <c:v>67.082714165861802</c:v>
                </c:pt>
                <c:pt idx="245">
                  <c:v>53.958568769543199</c:v>
                </c:pt>
                <c:pt idx="246">
                  <c:v>58.533816576075999</c:v>
                </c:pt>
                <c:pt idx="247">
                  <c:v>53.239468636288201</c:v>
                </c:pt>
                <c:pt idx="248">
                  <c:v>62.789102091598998</c:v>
                </c:pt>
                <c:pt idx="249">
                  <c:v>56.5826726682632</c:v>
                </c:pt>
                <c:pt idx="250">
                  <c:v>55.615940685239003</c:v>
                </c:pt>
                <c:pt idx="251">
                  <c:v>58.371103927551999</c:v>
                </c:pt>
                <c:pt idx="252">
                  <c:v>55.4290214731516</c:v>
                </c:pt>
                <c:pt idx="253">
                  <c:v>58.471452713163501</c:v>
                </c:pt>
                <c:pt idx="254">
                  <c:v>47.479643901962298</c:v>
                </c:pt>
                <c:pt idx="255">
                  <c:v>71.705337813677602</c:v>
                </c:pt>
                <c:pt idx="256">
                  <c:v>55.530231806704499</c:v>
                </c:pt>
                <c:pt idx="257">
                  <c:v>58.227933113682703</c:v>
                </c:pt>
                <c:pt idx="258">
                  <c:v>68.522248221588498</c:v>
                </c:pt>
                <c:pt idx="259">
                  <c:v>56.996046297261003</c:v>
                </c:pt>
                <c:pt idx="260">
                  <c:v>58.952737021824298</c:v>
                </c:pt>
                <c:pt idx="261">
                  <c:v>56.924430615470598</c:v>
                </c:pt>
                <c:pt idx="262">
                  <c:v>53.897926177510897</c:v>
                </c:pt>
                <c:pt idx="263">
                  <c:v>54.760801055269198</c:v>
                </c:pt>
                <c:pt idx="264">
                  <c:v>54.586781298524102</c:v>
                </c:pt>
                <c:pt idx="265">
                  <c:v>106.36235669137299</c:v>
                </c:pt>
                <c:pt idx="266">
                  <c:v>114.357214101797</c:v>
                </c:pt>
                <c:pt idx="267">
                  <c:v>47.640609141127698</c:v>
                </c:pt>
                <c:pt idx="268">
                  <c:v>47.054190336697197</c:v>
                </c:pt>
                <c:pt idx="269">
                  <c:v>49.383359824754599</c:v>
                </c:pt>
                <c:pt idx="270">
                  <c:v>58.698918373651303</c:v>
                </c:pt>
                <c:pt idx="271">
                  <c:v>48.716780325279998</c:v>
                </c:pt>
                <c:pt idx="272">
                  <c:v>50.079636815524601</c:v>
                </c:pt>
                <c:pt idx="273">
                  <c:v>47.469626727205601</c:v>
                </c:pt>
                <c:pt idx="274">
                  <c:v>49.226008062748797</c:v>
                </c:pt>
                <c:pt idx="275">
                  <c:v>51.194194371780398</c:v>
                </c:pt>
                <c:pt idx="276">
                  <c:v>45.4635815932266</c:v>
                </c:pt>
                <c:pt idx="277">
                  <c:v>46.874722270133198</c:v>
                </c:pt>
                <c:pt idx="278">
                  <c:v>45.640157314324803</c:v>
                </c:pt>
                <c:pt idx="279">
                  <c:v>52.477631564111903</c:v>
                </c:pt>
                <c:pt idx="280">
                  <c:v>44.747502742798297</c:v>
                </c:pt>
                <c:pt idx="281">
                  <c:v>44.644238746530803</c:v>
                </c:pt>
                <c:pt idx="282">
                  <c:v>43.164728760256203</c:v>
                </c:pt>
                <c:pt idx="283">
                  <c:v>43.7786511340652</c:v>
                </c:pt>
                <c:pt idx="284">
                  <c:v>42.199309646623398</c:v>
                </c:pt>
                <c:pt idx="285">
                  <c:v>25.987925853470198</c:v>
                </c:pt>
                <c:pt idx="286">
                  <c:v>26.8525306929421</c:v>
                </c:pt>
                <c:pt idx="287">
                  <c:v>26.525981968459199</c:v>
                </c:pt>
                <c:pt idx="288">
                  <c:v>26.042647882795901</c:v>
                </c:pt>
                <c:pt idx="289">
                  <c:v>26.458367301466598</c:v>
                </c:pt>
                <c:pt idx="290">
                  <c:v>26.185330419515999</c:v>
                </c:pt>
                <c:pt idx="291">
                  <c:v>25.148417118551698</c:v>
                </c:pt>
                <c:pt idx="292">
                  <c:v>26.470466279560299</c:v>
                </c:pt>
                <c:pt idx="293">
                  <c:v>27.443751407665701</c:v>
                </c:pt>
                <c:pt idx="294">
                  <c:v>26.340608000844199</c:v>
                </c:pt>
                <c:pt idx="295">
                  <c:v>25.1011093510118</c:v>
                </c:pt>
                <c:pt idx="296">
                  <c:v>24.738752912965001</c:v>
                </c:pt>
                <c:pt idx="297">
                  <c:v>26.577528539771102</c:v>
                </c:pt>
                <c:pt idx="298">
                  <c:v>25.440904659550402</c:v>
                </c:pt>
                <c:pt idx="299">
                  <c:v>24.7890467069289</c:v>
                </c:pt>
                <c:pt idx="300">
                  <c:v>25.514357241028701</c:v>
                </c:pt>
                <c:pt idx="301">
                  <c:v>26.461886637986598</c:v>
                </c:pt>
                <c:pt idx="302">
                  <c:v>26.337352284757799</c:v>
                </c:pt>
                <c:pt idx="303">
                  <c:v>25.0984394428286</c:v>
                </c:pt>
                <c:pt idx="304">
                  <c:v>26.040809759221101</c:v>
                </c:pt>
                <c:pt idx="305">
                  <c:v>25.845550421705401</c:v>
                </c:pt>
                <c:pt idx="306">
                  <c:v>26.048943297474001</c:v>
                </c:pt>
                <c:pt idx="307">
                  <c:v>26.173595530255302</c:v>
                </c:pt>
                <c:pt idx="308">
                  <c:v>23.8539381309063</c:v>
                </c:pt>
                <c:pt idx="309">
                  <c:v>23.811307640834102</c:v>
                </c:pt>
                <c:pt idx="310">
                  <c:v>24.391576728053799</c:v>
                </c:pt>
                <c:pt idx="311">
                  <c:v>25.818790447094099</c:v>
                </c:pt>
                <c:pt idx="312">
                  <c:v>25.1873557953733</c:v>
                </c:pt>
                <c:pt idx="313">
                  <c:v>25.1199213420627</c:v>
                </c:pt>
                <c:pt idx="314">
                  <c:v>26.732172469875501</c:v>
                </c:pt>
                <c:pt idx="315">
                  <c:v>25.5645148331126</c:v>
                </c:pt>
                <c:pt idx="316">
                  <c:v>25.949198440984802</c:v>
                </c:pt>
                <c:pt idx="317">
                  <c:v>27.0951677809147</c:v>
                </c:pt>
                <c:pt idx="318">
                  <c:v>25.255733094438099</c:v>
                </c:pt>
                <c:pt idx="319">
                  <c:v>24.967721595075599</c:v>
                </c:pt>
                <c:pt idx="320">
                  <c:v>26.389269052167801</c:v>
                </c:pt>
                <c:pt idx="321">
                  <c:v>26.390309128340299</c:v>
                </c:pt>
                <c:pt idx="322">
                  <c:v>25.1623685602077</c:v>
                </c:pt>
                <c:pt idx="323">
                  <c:v>24.5278132467601</c:v>
                </c:pt>
                <c:pt idx="324">
                  <c:v>25.055568319539098</c:v>
                </c:pt>
                <c:pt idx="325">
                  <c:v>24.7083402348097</c:v>
                </c:pt>
                <c:pt idx="326">
                  <c:v>25.2759929735494</c:v>
                </c:pt>
                <c:pt idx="327">
                  <c:v>24.720818789817699</c:v>
                </c:pt>
                <c:pt idx="328">
                  <c:v>24.876597999628501</c:v>
                </c:pt>
                <c:pt idx="329">
                  <c:v>26.063224954900999</c:v>
                </c:pt>
                <c:pt idx="330">
                  <c:v>25.5438250448601</c:v>
                </c:pt>
                <c:pt idx="331">
                  <c:v>25.6316125878473</c:v>
                </c:pt>
                <c:pt idx="332">
                  <c:v>25.2299515231343</c:v>
                </c:pt>
                <c:pt idx="333">
                  <c:v>26.226323064477899</c:v>
                </c:pt>
                <c:pt idx="334">
                  <c:v>25.4321787675132</c:v>
                </c:pt>
                <c:pt idx="335">
                  <c:v>24.708046790832</c:v>
                </c:pt>
                <c:pt idx="336">
                  <c:v>25.0072385917295</c:v>
                </c:pt>
                <c:pt idx="337">
                  <c:v>25.103935056411199</c:v>
                </c:pt>
                <c:pt idx="338">
                  <c:v>25.956146092028401</c:v>
                </c:pt>
                <c:pt idx="339">
                  <c:v>26.094341683922501</c:v>
                </c:pt>
                <c:pt idx="340">
                  <c:v>25.806970371674598</c:v>
                </c:pt>
                <c:pt idx="341">
                  <c:v>25.371415493690201</c:v>
                </c:pt>
                <c:pt idx="342">
                  <c:v>25.009700747833499</c:v>
                </c:pt>
                <c:pt idx="343">
                  <c:v>24.618644787506199</c:v>
                </c:pt>
                <c:pt idx="344">
                  <c:v>24.4998211259634</c:v>
                </c:pt>
                <c:pt idx="345">
                  <c:v>25.585602109990301</c:v>
                </c:pt>
                <c:pt idx="346">
                  <c:v>25.642198296182301</c:v>
                </c:pt>
                <c:pt idx="347">
                  <c:v>25.012006735610601</c:v>
                </c:pt>
                <c:pt idx="348">
                  <c:v>25.199163321526498</c:v>
                </c:pt>
                <c:pt idx="349">
                  <c:v>24.690471898606098</c:v>
                </c:pt>
                <c:pt idx="350">
                  <c:v>25.075991772830701</c:v>
                </c:pt>
                <c:pt idx="351">
                  <c:v>23.979663600748999</c:v>
                </c:pt>
                <c:pt idx="352">
                  <c:v>23.754086287370999</c:v>
                </c:pt>
                <c:pt idx="353">
                  <c:v>23.712556430327201</c:v>
                </c:pt>
                <c:pt idx="354">
                  <c:v>22.734846367523701</c:v>
                </c:pt>
                <c:pt idx="355">
                  <c:v>21.087463388362</c:v>
                </c:pt>
                <c:pt idx="356">
                  <c:v>21.7174145213415</c:v>
                </c:pt>
                <c:pt idx="357">
                  <c:v>22.782484154715</c:v>
                </c:pt>
                <c:pt idx="358">
                  <c:v>23.3682594200552</c:v>
                </c:pt>
                <c:pt idx="359">
                  <c:v>24.623715889528999</c:v>
                </c:pt>
                <c:pt idx="360">
                  <c:v>22.9090850923114</c:v>
                </c:pt>
                <c:pt idx="361">
                  <c:v>24.410658549786302</c:v>
                </c:pt>
                <c:pt idx="362">
                  <c:v>23.9867071852394</c:v>
                </c:pt>
                <c:pt idx="363">
                  <c:v>22.492790070746501</c:v>
                </c:pt>
                <c:pt idx="364">
                  <c:v>23.4817541342412</c:v>
                </c:pt>
                <c:pt idx="365">
                  <c:v>22.468348067303001</c:v>
                </c:pt>
                <c:pt idx="366">
                  <c:v>23.091731759692301</c:v>
                </c:pt>
                <c:pt idx="367">
                  <c:v>22.380416201113601</c:v>
                </c:pt>
                <c:pt idx="368">
                  <c:v>22.2263843961953</c:v>
                </c:pt>
                <c:pt idx="369">
                  <c:v>21.782739822168601</c:v>
                </c:pt>
                <c:pt idx="370">
                  <c:v>22.132599481309899</c:v>
                </c:pt>
                <c:pt idx="371">
                  <c:v>22.823096924528599</c:v>
                </c:pt>
                <c:pt idx="372">
                  <c:v>21.895427029495099</c:v>
                </c:pt>
                <c:pt idx="373">
                  <c:v>22.606085996027399</c:v>
                </c:pt>
                <c:pt idx="374">
                  <c:v>24.579102282867701</c:v>
                </c:pt>
                <c:pt idx="375">
                  <c:v>23.723547559962999</c:v>
                </c:pt>
                <c:pt idx="376">
                  <c:v>24.498442904084701</c:v>
                </c:pt>
                <c:pt idx="377">
                  <c:v>25.599383347974499</c:v>
                </c:pt>
                <c:pt idx="378">
                  <c:v>25.606472222109598</c:v>
                </c:pt>
                <c:pt idx="379">
                  <c:v>23.3059359143504</c:v>
                </c:pt>
                <c:pt idx="380">
                  <c:v>22.883318363031901</c:v>
                </c:pt>
                <c:pt idx="381">
                  <c:v>22.458764538210499</c:v>
                </c:pt>
                <c:pt idx="382">
                  <c:v>23.4903772338705</c:v>
                </c:pt>
                <c:pt idx="383">
                  <c:v>24.0497819633751</c:v>
                </c:pt>
                <c:pt idx="384">
                  <c:v>73.0126787349555</c:v>
                </c:pt>
                <c:pt idx="385">
                  <c:v>110.02329011232899</c:v>
                </c:pt>
                <c:pt idx="386">
                  <c:v>43.714930068021403</c:v>
                </c:pt>
                <c:pt idx="387">
                  <c:v>25.178198677397798</c:v>
                </c:pt>
                <c:pt idx="388">
                  <c:v>25.227694690162899</c:v>
                </c:pt>
                <c:pt idx="389">
                  <c:v>25.557191824551602</c:v>
                </c:pt>
                <c:pt idx="390">
                  <c:v>52.245115458980997</c:v>
                </c:pt>
                <c:pt idx="391">
                  <c:v>26.8225366296579</c:v>
                </c:pt>
                <c:pt idx="392">
                  <c:v>22.291065081090501</c:v>
                </c:pt>
                <c:pt idx="393">
                  <c:v>24.872411750507599</c:v>
                </c:pt>
                <c:pt idx="394">
                  <c:v>23.953566463810901</c:v>
                </c:pt>
                <c:pt idx="395">
                  <c:v>21.214247835993898</c:v>
                </c:pt>
                <c:pt idx="396">
                  <c:v>20.780551148503498</c:v>
                </c:pt>
                <c:pt idx="397">
                  <c:v>21.547247187481901</c:v>
                </c:pt>
                <c:pt idx="398">
                  <c:v>22.534774493049301</c:v>
                </c:pt>
                <c:pt idx="399">
                  <c:v>21.797599292481301</c:v>
                </c:pt>
                <c:pt idx="400">
                  <c:v>22.265473283381901</c:v>
                </c:pt>
                <c:pt idx="401">
                  <c:v>22.4845621274258</c:v>
                </c:pt>
                <c:pt idx="402">
                  <c:v>22.760549218238001</c:v>
                </c:pt>
                <c:pt idx="403">
                  <c:v>21.898703330606502</c:v>
                </c:pt>
                <c:pt idx="404">
                  <c:v>21.305949418267801</c:v>
                </c:pt>
                <c:pt idx="405">
                  <c:v>21.9700731715714</c:v>
                </c:pt>
                <c:pt idx="406">
                  <c:v>22.527406876687401</c:v>
                </c:pt>
                <c:pt idx="407">
                  <c:v>22.174168175480599</c:v>
                </c:pt>
                <c:pt idx="408">
                  <c:v>21.534484824686299</c:v>
                </c:pt>
                <c:pt idx="409">
                  <c:v>22.431306110622899</c:v>
                </c:pt>
                <c:pt idx="410">
                  <c:v>22.654365161014798</c:v>
                </c:pt>
                <c:pt idx="411">
                  <c:v>22.231895737879999</c:v>
                </c:pt>
                <c:pt idx="412">
                  <c:v>23.177525741405699</c:v>
                </c:pt>
                <c:pt idx="413">
                  <c:v>24.350474056097301</c:v>
                </c:pt>
                <c:pt idx="414">
                  <c:v>22.104532228173401</c:v>
                </c:pt>
                <c:pt idx="415">
                  <c:v>22.0433388237618</c:v>
                </c:pt>
                <c:pt idx="416">
                  <c:v>20.904522385638199</c:v>
                </c:pt>
                <c:pt idx="417">
                  <c:v>22.832089581859101</c:v>
                </c:pt>
                <c:pt idx="418">
                  <c:v>22.791158875045699</c:v>
                </c:pt>
                <c:pt idx="419">
                  <c:v>22.274735705376202</c:v>
                </c:pt>
                <c:pt idx="420">
                  <c:v>22.9170339779246</c:v>
                </c:pt>
                <c:pt idx="421">
                  <c:v>22.857854945592599</c:v>
                </c:pt>
                <c:pt idx="422">
                  <c:v>23.8405752937588</c:v>
                </c:pt>
                <c:pt idx="423">
                  <c:v>22.5464575412249</c:v>
                </c:pt>
                <c:pt idx="424">
                  <c:v>23.218321660183001</c:v>
                </c:pt>
                <c:pt idx="425">
                  <c:v>22.688058615656001</c:v>
                </c:pt>
                <c:pt idx="426">
                  <c:v>23.062263227472801</c:v>
                </c:pt>
                <c:pt idx="427">
                  <c:v>22.6706444999814</c:v>
                </c:pt>
                <c:pt idx="428">
                  <c:v>23.307252904181301</c:v>
                </c:pt>
                <c:pt idx="429">
                  <c:v>21.352998640025302</c:v>
                </c:pt>
                <c:pt idx="430">
                  <c:v>22.492841283481699</c:v>
                </c:pt>
                <c:pt idx="431">
                  <c:v>21.615898499818002</c:v>
                </c:pt>
                <c:pt idx="432">
                  <c:v>20.675147354348301</c:v>
                </c:pt>
                <c:pt idx="433">
                  <c:v>23.060917493584</c:v>
                </c:pt>
                <c:pt idx="434">
                  <c:v>24.154723421864801</c:v>
                </c:pt>
                <c:pt idx="435">
                  <c:v>22.2093245462864</c:v>
                </c:pt>
                <c:pt idx="436">
                  <c:v>24.281854986245499</c:v>
                </c:pt>
                <c:pt idx="437">
                  <c:v>23.849803970592902</c:v>
                </c:pt>
                <c:pt idx="438">
                  <c:v>23.064689387737001</c:v>
                </c:pt>
                <c:pt idx="439">
                  <c:v>23.6593262244774</c:v>
                </c:pt>
                <c:pt idx="440">
                  <c:v>23.585969897303698</c:v>
                </c:pt>
                <c:pt idx="441">
                  <c:v>23.965943472920902</c:v>
                </c:pt>
                <c:pt idx="442">
                  <c:v>25.4504259000459</c:v>
                </c:pt>
                <c:pt idx="443">
                  <c:v>24.710435299308799</c:v>
                </c:pt>
                <c:pt idx="444">
                  <c:v>24.8638342328268</c:v>
                </c:pt>
                <c:pt idx="445">
                  <c:v>26.159054874451598</c:v>
                </c:pt>
                <c:pt idx="446">
                  <c:v>27.721843348180599</c:v>
                </c:pt>
                <c:pt idx="447">
                  <c:v>27.039346099665099</c:v>
                </c:pt>
                <c:pt idx="448">
                  <c:v>27.397477382394001</c:v>
                </c:pt>
                <c:pt idx="449">
                  <c:v>43.019917480426699</c:v>
                </c:pt>
                <c:pt idx="450">
                  <c:v>27.409606082171202</c:v>
                </c:pt>
                <c:pt idx="451">
                  <c:v>43.697492256216101</c:v>
                </c:pt>
                <c:pt idx="452">
                  <c:v>70.002736195989002</c:v>
                </c:pt>
                <c:pt idx="453">
                  <c:v>52.119755346326798</c:v>
                </c:pt>
                <c:pt idx="454">
                  <c:v>43.856452920650597</c:v>
                </c:pt>
                <c:pt idx="455">
                  <c:v>44.744456167037498</c:v>
                </c:pt>
                <c:pt idx="456">
                  <c:v>45.466727897678503</c:v>
                </c:pt>
                <c:pt idx="457">
                  <c:v>50.132359650434701</c:v>
                </c:pt>
                <c:pt idx="458">
                  <c:v>46.643125392412898</c:v>
                </c:pt>
                <c:pt idx="459">
                  <c:v>47.4786971589077</c:v>
                </c:pt>
                <c:pt idx="460">
                  <c:v>51.446881375409497</c:v>
                </c:pt>
                <c:pt idx="461">
                  <c:v>47.553630997718599</c:v>
                </c:pt>
                <c:pt idx="462">
                  <c:v>50.178865749221202</c:v>
                </c:pt>
                <c:pt idx="463">
                  <c:v>46.760556034287497</c:v>
                </c:pt>
                <c:pt idx="464">
                  <c:v>47.246211660519798</c:v>
                </c:pt>
                <c:pt idx="465">
                  <c:v>71.471836418285406</c:v>
                </c:pt>
                <c:pt idx="466">
                  <c:v>48.517470552305397</c:v>
                </c:pt>
                <c:pt idx="467">
                  <c:v>49.285660748067897</c:v>
                </c:pt>
                <c:pt idx="468">
                  <c:v>75.084234189199606</c:v>
                </c:pt>
                <c:pt idx="469">
                  <c:v>55.876851512740899</c:v>
                </c:pt>
                <c:pt idx="470">
                  <c:v>57.507854043344999</c:v>
                </c:pt>
                <c:pt idx="471">
                  <c:v>58.304358499203602</c:v>
                </c:pt>
                <c:pt idx="472">
                  <c:v>55.117334992301402</c:v>
                </c:pt>
                <c:pt idx="473">
                  <c:v>56.698079885520201</c:v>
                </c:pt>
                <c:pt idx="474">
                  <c:v>57.863585726672</c:v>
                </c:pt>
                <c:pt idx="475">
                  <c:v>56.847677592797403</c:v>
                </c:pt>
                <c:pt idx="476">
                  <c:v>57.216172793867898</c:v>
                </c:pt>
                <c:pt idx="477">
                  <c:v>48.034760539858702</c:v>
                </c:pt>
                <c:pt idx="478">
                  <c:v>55.386069446533597</c:v>
                </c:pt>
                <c:pt idx="479">
                  <c:v>50.556551124352801</c:v>
                </c:pt>
                <c:pt idx="480">
                  <c:v>56.226197711736603</c:v>
                </c:pt>
                <c:pt idx="481">
                  <c:v>57.481194121385002</c:v>
                </c:pt>
                <c:pt idx="482">
                  <c:v>67.017300444547402</c:v>
                </c:pt>
                <c:pt idx="483">
                  <c:v>53.432051641611999</c:v>
                </c:pt>
                <c:pt idx="484">
                  <c:v>53.878833088399801</c:v>
                </c:pt>
                <c:pt idx="485">
                  <c:v>108.844458373848</c:v>
                </c:pt>
                <c:pt idx="486">
                  <c:v>100.585993274884</c:v>
                </c:pt>
                <c:pt idx="487">
                  <c:v>49.613559204612301</c:v>
                </c:pt>
                <c:pt idx="488">
                  <c:v>48.777566363193003</c:v>
                </c:pt>
                <c:pt idx="489">
                  <c:v>59.433563362607998</c:v>
                </c:pt>
                <c:pt idx="490">
                  <c:v>111.182046698425</c:v>
                </c:pt>
                <c:pt idx="491">
                  <c:v>57.109105029223898</c:v>
                </c:pt>
                <c:pt idx="492">
                  <c:v>57.434891619354602</c:v>
                </c:pt>
                <c:pt idx="493">
                  <c:v>48.565888646692201</c:v>
                </c:pt>
                <c:pt idx="494">
                  <c:v>112.276702472723</c:v>
                </c:pt>
                <c:pt idx="495">
                  <c:v>74.703865744066206</c:v>
                </c:pt>
                <c:pt idx="496">
                  <c:v>56.680105451256303</c:v>
                </c:pt>
                <c:pt idx="497">
                  <c:v>47.107923458220803</c:v>
                </c:pt>
                <c:pt idx="498">
                  <c:v>48.371830605310002</c:v>
                </c:pt>
                <c:pt idx="499">
                  <c:v>48.698195357704897</c:v>
                </c:pt>
                <c:pt idx="500">
                  <c:v>47.883857272700098</c:v>
                </c:pt>
                <c:pt idx="501">
                  <c:v>50.534534984943299</c:v>
                </c:pt>
                <c:pt idx="502">
                  <c:v>69.587576217534206</c:v>
                </c:pt>
                <c:pt idx="503">
                  <c:v>48.381170858912597</c:v>
                </c:pt>
                <c:pt idx="504">
                  <c:v>48.222031229590101</c:v>
                </c:pt>
                <c:pt idx="505">
                  <c:v>49.424528936760296</c:v>
                </c:pt>
                <c:pt idx="506">
                  <c:v>58.457009204979997</c:v>
                </c:pt>
                <c:pt idx="507">
                  <c:v>49.0372720620718</c:v>
                </c:pt>
                <c:pt idx="508">
                  <c:v>58.052897773941197</c:v>
                </c:pt>
                <c:pt idx="509">
                  <c:v>58.059044427633502</c:v>
                </c:pt>
                <c:pt idx="510">
                  <c:v>55.424243562134201</c:v>
                </c:pt>
                <c:pt idx="511">
                  <c:v>58.372034208469401</c:v>
                </c:pt>
                <c:pt idx="512">
                  <c:v>58.124675925015801</c:v>
                </c:pt>
                <c:pt idx="513">
                  <c:v>55.989822326935503</c:v>
                </c:pt>
                <c:pt idx="514">
                  <c:v>56.588431840433898</c:v>
                </c:pt>
                <c:pt idx="515">
                  <c:v>58.711286877800603</c:v>
                </c:pt>
                <c:pt idx="516">
                  <c:v>47.8275987808248</c:v>
                </c:pt>
                <c:pt idx="517">
                  <c:v>49.252606219882701</c:v>
                </c:pt>
                <c:pt idx="518">
                  <c:v>57.121290433412099</c:v>
                </c:pt>
                <c:pt idx="519">
                  <c:v>48.387407086667899</c:v>
                </c:pt>
                <c:pt idx="520">
                  <c:v>50.154936988732601</c:v>
                </c:pt>
                <c:pt idx="521">
                  <c:v>55.781435196133501</c:v>
                </c:pt>
                <c:pt idx="522">
                  <c:v>58.968300409594001</c:v>
                </c:pt>
                <c:pt idx="523">
                  <c:v>55.807455472371601</c:v>
                </c:pt>
                <c:pt idx="524">
                  <c:v>57.085386276674903</c:v>
                </c:pt>
                <c:pt idx="525">
                  <c:v>48.114237772502499</c:v>
                </c:pt>
                <c:pt idx="526">
                  <c:v>75.841803423908203</c:v>
                </c:pt>
                <c:pt idx="527">
                  <c:v>57.476251365716301</c:v>
                </c:pt>
                <c:pt idx="528">
                  <c:v>56.405678440276397</c:v>
                </c:pt>
                <c:pt idx="529">
                  <c:v>67.4134285181173</c:v>
                </c:pt>
                <c:pt idx="530">
                  <c:v>67.962605874944202</c:v>
                </c:pt>
                <c:pt idx="531">
                  <c:v>113.26475967329399</c:v>
                </c:pt>
                <c:pt idx="532">
                  <c:v>55.492871367692999</c:v>
                </c:pt>
                <c:pt idx="533">
                  <c:v>68.299338096842007</c:v>
                </c:pt>
                <c:pt idx="534">
                  <c:v>67.906227023803396</c:v>
                </c:pt>
                <c:pt idx="535">
                  <c:v>65.205192756326795</c:v>
                </c:pt>
                <c:pt idx="536">
                  <c:v>57.769672547482401</c:v>
                </c:pt>
                <c:pt idx="537">
                  <c:v>56.540091097137697</c:v>
                </c:pt>
                <c:pt idx="538">
                  <c:v>55.155381324647401</c:v>
                </c:pt>
                <c:pt idx="539">
                  <c:v>57.759589703409297</c:v>
                </c:pt>
                <c:pt idx="540">
                  <c:v>57.885051289767901</c:v>
                </c:pt>
                <c:pt idx="541">
                  <c:v>57.363638989504402</c:v>
                </c:pt>
                <c:pt idx="542">
                  <c:v>56.904980051330199</c:v>
                </c:pt>
                <c:pt idx="543">
                  <c:v>49.002353094716597</c:v>
                </c:pt>
                <c:pt idx="544">
                  <c:v>56.653625740765001</c:v>
                </c:pt>
                <c:pt idx="545">
                  <c:v>58.135645073330899</c:v>
                </c:pt>
                <c:pt idx="546">
                  <c:v>57.259053613019901</c:v>
                </c:pt>
                <c:pt idx="547">
                  <c:v>47.995820687195803</c:v>
                </c:pt>
                <c:pt idx="548">
                  <c:v>47.556731090836202</c:v>
                </c:pt>
                <c:pt idx="549">
                  <c:v>49.103111736136498</c:v>
                </c:pt>
                <c:pt idx="550">
                  <c:v>50.589438907895698</c:v>
                </c:pt>
                <c:pt idx="551">
                  <c:v>49.488302718399702</c:v>
                </c:pt>
                <c:pt idx="552">
                  <c:v>50.122269462384899</c:v>
                </c:pt>
                <c:pt idx="553">
                  <c:v>50.487797014047601</c:v>
                </c:pt>
                <c:pt idx="554">
                  <c:v>49.887053373107598</c:v>
                </c:pt>
                <c:pt idx="555">
                  <c:v>72.245959224339302</c:v>
                </c:pt>
                <c:pt idx="556">
                  <c:v>49.253889371209901</c:v>
                </c:pt>
                <c:pt idx="557">
                  <c:v>49.040535744193001</c:v>
                </c:pt>
                <c:pt idx="558">
                  <c:v>48.945679683528503</c:v>
                </c:pt>
                <c:pt idx="559">
                  <c:v>46.277440347545699</c:v>
                </c:pt>
                <c:pt idx="560">
                  <c:v>45.684464998947099</c:v>
                </c:pt>
                <c:pt idx="561">
                  <c:v>44.819999417903503</c:v>
                </c:pt>
                <c:pt idx="562">
                  <c:v>52.545372552861799</c:v>
                </c:pt>
                <c:pt idx="563">
                  <c:v>43.001010353803601</c:v>
                </c:pt>
                <c:pt idx="564">
                  <c:v>27.9112469456377</c:v>
                </c:pt>
                <c:pt idx="565">
                  <c:v>43.587264653456998</c:v>
                </c:pt>
                <c:pt idx="566">
                  <c:v>27.6333331040342</c:v>
                </c:pt>
                <c:pt idx="567">
                  <c:v>26.442956975084002</c:v>
                </c:pt>
                <c:pt idx="568">
                  <c:v>27.681643153244899</c:v>
                </c:pt>
                <c:pt idx="569">
                  <c:v>27.629840453624499</c:v>
                </c:pt>
                <c:pt idx="570">
                  <c:v>26.606683633213699</c:v>
                </c:pt>
                <c:pt idx="571">
                  <c:v>27.1004259192155</c:v>
                </c:pt>
                <c:pt idx="572">
                  <c:v>26.375160802975799</c:v>
                </c:pt>
                <c:pt idx="573">
                  <c:v>26.140522733524001</c:v>
                </c:pt>
                <c:pt idx="574">
                  <c:v>25.771290753990399</c:v>
                </c:pt>
                <c:pt idx="575">
                  <c:v>24.498902198921101</c:v>
                </c:pt>
                <c:pt idx="576">
                  <c:v>26.273627891138698</c:v>
                </c:pt>
                <c:pt idx="577">
                  <c:v>24.942715871203902</c:v>
                </c:pt>
                <c:pt idx="578">
                  <c:v>24.574975241852201</c:v>
                </c:pt>
                <c:pt idx="579">
                  <c:v>22.801243227248801</c:v>
                </c:pt>
                <c:pt idx="580">
                  <c:v>23.577560116800498</c:v>
                </c:pt>
                <c:pt idx="581">
                  <c:v>22.8337819633112</c:v>
                </c:pt>
                <c:pt idx="582">
                  <c:v>22.597442582524899</c:v>
                </c:pt>
                <c:pt idx="583">
                  <c:v>23.259193486312899</c:v>
                </c:pt>
                <c:pt idx="584">
                  <c:v>22.257185118001399</c:v>
                </c:pt>
                <c:pt idx="585">
                  <c:v>20.967157874936699</c:v>
                </c:pt>
                <c:pt idx="586">
                  <c:v>22.613593586682601</c:v>
                </c:pt>
                <c:pt idx="587">
                  <c:v>22.3296687945024</c:v>
                </c:pt>
                <c:pt idx="588">
                  <c:v>23.104810265918001</c:v>
                </c:pt>
                <c:pt idx="589">
                  <c:v>24.147055720958502</c:v>
                </c:pt>
                <c:pt idx="590">
                  <c:v>25.808731777479899</c:v>
                </c:pt>
                <c:pt idx="591">
                  <c:v>25.072672512762999</c:v>
                </c:pt>
                <c:pt idx="592">
                  <c:v>24.808197417921001</c:v>
                </c:pt>
                <c:pt idx="593">
                  <c:v>23.908432186986701</c:v>
                </c:pt>
                <c:pt idx="594">
                  <c:v>22.4031884955435</c:v>
                </c:pt>
                <c:pt idx="595">
                  <c:v>22.661988874085399</c:v>
                </c:pt>
                <c:pt idx="596">
                  <c:v>22.8933194855545</c:v>
                </c:pt>
                <c:pt idx="597">
                  <c:v>21.3351131242792</c:v>
                </c:pt>
                <c:pt idx="598">
                  <c:v>22.4357340219394</c:v>
                </c:pt>
                <c:pt idx="599">
                  <c:v>23.9633208632746</c:v>
                </c:pt>
                <c:pt idx="600">
                  <c:v>22.580820103919599</c:v>
                </c:pt>
                <c:pt idx="601">
                  <c:v>23.431718240243999</c:v>
                </c:pt>
                <c:pt idx="602">
                  <c:v>23.477597335853201</c:v>
                </c:pt>
                <c:pt idx="603">
                  <c:v>23.3012612195175</c:v>
                </c:pt>
                <c:pt idx="604">
                  <c:v>23.4249639656394</c:v>
                </c:pt>
                <c:pt idx="605">
                  <c:v>23.854544788846901</c:v>
                </c:pt>
                <c:pt idx="606">
                  <c:v>22.820224086413798</c:v>
                </c:pt>
                <c:pt idx="607">
                  <c:v>23.120721040977699</c:v>
                </c:pt>
                <c:pt idx="608">
                  <c:v>23.448970917332002</c:v>
                </c:pt>
                <c:pt idx="609">
                  <c:v>23.013846208623001</c:v>
                </c:pt>
                <c:pt idx="610">
                  <c:v>23.814864983590301</c:v>
                </c:pt>
                <c:pt idx="611">
                  <c:v>22.3228923163764</c:v>
                </c:pt>
                <c:pt idx="612">
                  <c:v>21.580745207875701</c:v>
                </c:pt>
                <c:pt idx="613">
                  <c:v>22.563361420379501</c:v>
                </c:pt>
                <c:pt idx="614">
                  <c:v>23.644160213459202</c:v>
                </c:pt>
                <c:pt idx="615">
                  <c:v>22.723818830300701</c:v>
                </c:pt>
                <c:pt idx="616">
                  <c:v>22.7626817997944</c:v>
                </c:pt>
                <c:pt idx="617">
                  <c:v>23.0277309783277</c:v>
                </c:pt>
                <c:pt idx="618">
                  <c:v>22.763893395715399</c:v>
                </c:pt>
                <c:pt idx="619">
                  <c:v>23.780830045402599</c:v>
                </c:pt>
                <c:pt idx="620">
                  <c:v>22.880378759558301</c:v>
                </c:pt>
                <c:pt idx="621">
                  <c:v>21.872215873145599</c:v>
                </c:pt>
                <c:pt idx="622">
                  <c:v>22.000839219370999</c:v>
                </c:pt>
                <c:pt idx="623">
                  <c:v>22.879654831638799</c:v>
                </c:pt>
                <c:pt idx="624">
                  <c:v>23.6272701425594</c:v>
                </c:pt>
                <c:pt idx="625">
                  <c:v>22.496576844290701</c:v>
                </c:pt>
                <c:pt idx="626">
                  <c:v>23.3904564518112</c:v>
                </c:pt>
                <c:pt idx="627">
                  <c:v>22.074366297212801</c:v>
                </c:pt>
                <c:pt idx="628">
                  <c:v>22.662865428183999</c:v>
                </c:pt>
                <c:pt idx="629">
                  <c:v>23.4190153633919</c:v>
                </c:pt>
                <c:pt idx="630">
                  <c:v>21.6004703870687</c:v>
                </c:pt>
                <c:pt idx="631">
                  <c:v>20.976655884588101</c:v>
                </c:pt>
                <c:pt idx="632">
                  <c:v>21.624373872022801</c:v>
                </c:pt>
                <c:pt idx="633">
                  <c:v>20.788098384596299</c:v>
                </c:pt>
                <c:pt idx="634">
                  <c:v>20.498394444741699</c:v>
                </c:pt>
                <c:pt idx="635">
                  <c:v>20.842266769336302</c:v>
                </c:pt>
                <c:pt idx="636">
                  <c:v>19.403185994436601</c:v>
                </c:pt>
                <c:pt idx="637">
                  <c:v>20.508705980818799</c:v>
                </c:pt>
                <c:pt idx="638">
                  <c:v>20.300221390085799</c:v>
                </c:pt>
                <c:pt idx="639">
                  <c:v>19.040813591252899</c:v>
                </c:pt>
                <c:pt idx="640">
                  <c:v>21.2334852714908</c:v>
                </c:pt>
                <c:pt idx="641">
                  <c:v>21.264462265079899</c:v>
                </c:pt>
                <c:pt idx="642">
                  <c:v>21.253037523598401</c:v>
                </c:pt>
                <c:pt idx="643">
                  <c:v>21.340031439998</c:v>
                </c:pt>
                <c:pt idx="644">
                  <c:v>20.250189166937599</c:v>
                </c:pt>
                <c:pt idx="645">
                  <c:v>19.545152949076499</c:v>
                </c:pt>
                <c:pt idx="646">
                  <c:v>20.8958676557058</c:v>
                </c:pt>
                <c:pt idx="647">
                  <c:v>21.447220416154099</c:v>
                </c:pt>
                <c:pt idx="648">
                  <c:v>20.775209398890301</c:v>
                </c:pt>
                <c:pt idx="649">
                  <c:v>20.954504980977699</c:v>
                </c:pt>
                <c:pt idx="650">
                  <c:v>22.9138544371786</c:v>
                </c:pt>
                <c:pt idx="651">
                  <c:v>21.8103302612015</c:v>
                </c:pt>
                <c:pt idx="652">
                  <c:v>21.465906643482601</c:v>
                </c:pt>
                <c:pt idx="653">
                  <c:v>22.795062141567001</c:v>
                </c:pt>
                <c:pt idx="654">
                  <c:v>20.347938758901201</c:v>
                </c:pt>
                <c:pt idx="655">
                  <c:v>18.949166175144001</c:v>
                </c:pt>
                <c:pt idx="656">
                  <c:v>19.151516155242199</c:v>
                </c:pt>
                <c:pt idx="657">
                  <c:v>18.2329687836029</c:v>
                </c:pt>
                <c:pt idx="658">
                  <c:v>19.042328775464799</c:v>
                </c:pt>
                <c:pt idx="659">
                  <c:v>19.955457121622199</c:v>
                </c:pt>
                <c:pt idx="660">
                  <c:v>19.2188518722696</c:v>
                </c:pt>
                <c:pt idx="661">
                  <c:v>18.452180529005702</c:v>
                </c:pt>
                <c:pt idx="662">
                  <c:v>18.168498058056802</c:v>
                </c:pt>
                <c:pt idx="663">
                  <c:v>19.576111450301799</c:v>
                </c:pt>
                <c:pt idx="664">
                  <c:v>20.005226959404201</c:v>
                </c:pt>
                <c:pt idx="665">
                  <c:v>21.431064040483001</c:v>
                </c:pt>
                <c:pt idx="666">
                  <c:v>20.165675960292301</c:v>
                </c:pt>
                <c:pt idx="667">
                  <c:v>19.6838063538363</c:v>
                </c:pt>
                <c:pt idx="668">
                  <c:v>19.708362258946199</c:v>
                </c:pt>
                <c:pt idx="669">
                  <c:v>19.1800395111655</c:v>
                </c:pt>
                <c:pt idx="670">
                  <c:v>18.4872212649096</c:v>
                </c:pt>
                <c:pt idx="671">
                  <c:v>18.957829857166399</c:v>
                </c:pt>
                <c:pt idx="672">
                  <c:v>20.6802695742191</c:v>
                </c:pt>
                <c:pt idx="673">
                  <c:v>20.5427814993628</c:v>
                </c:pt>
                <c:pt idx="674">
                  <c:v>20.442472710385299</c:v>
                </c:pt>
                <c:pt idx="675">
                  <c:v>19.938392806126199</c:v>
                </c:pt>
                <c:pt idx="676">
                  <c:v>18.808947678854199</c:v>
                </c:pt>
                <c:pt idx="677">
                  <c:v>19.145231709202399</c:v>
                </c:pt>
                <c:pt idx="678">
                  <c:v>19.1325871656163</c:v>
                </c:pt>
                <c:pt idx="679">
                  <c:v>18.199722519275198</c:v>
                </c:pt>
                <c:pt idx="680">
                  <c:v>18.884606500426099</c:v>
                </c:pt>
                <c:pt idx="681">
                  <c:v>19.3380123553336</c:v>
                </c:pt>
                <c:pt idx="682">
                  <c:v>18.780695456477101</c:v>
                </c:pt>
                <c:pt idx="683">
                  <c:v>18.504026689766899</c:v>
                </c:pt>
                <c:pt idx="684">
                  <c:v>18.323685709833001</c:v>
                </c:pt>
                <c:pt idx="685">
                  <c:v>19.239419646121199</c:v>
                </c:pt>
                <c:pt idx="686">
                  <c:v>20.1378045565096</c:v>
                </c:pt>
                <c:pt idx="687">
                  <c:v>17.9262156738871</c:v>
                </c:pt>
                <c:pt idx="688">
                  <c:v>18.964221505846002</c:v>
                </c:pt>
                <c:pt idx="689">
                  <c:v>19.620061611692101</c:v>
                </c:pt>
                <c:pt idx="690">
                  <c:v>19.418082620449901</c:v>
                </c:pt>
                <c:pt idx="691">
                  <c:v>21.4729362852588</c:v>
                </c:pt>
                <c:pt idx="692">
                  <c:v>19.6126468475465</c:v>
                </c:pt>
                <c:pt idx="693">
                  <c:v>19.248142818624501</c:v>
                </c:pt>
                <c:pt idx="694">
                  <c:v>19.340859786369201</c:v>
                </c:pt>
                <c:pt idx="695">
                  <c:v>20.382925152237</c:v>
                </c:pt>
                <c:pt idx="696">
                  <c:v>18.994367859480999</c:v>
                </c:pt>
                <c:pt idx="697">
                  <c:v>19.5520320726155</c:v>
                </c:pt>
                <c:pt idx="698">
                  <c:v>19.0233288027013</c:v>
                </c:pt>
                <c:pt idx="699">
                  <c:v>18.980842079295801</c:v>
                </c:pt>
                <c:pt idx="700">
                  <c:v>19.496157771691301</c:v>
                </c:pt>
                <c:pt idx="701">
                  <c:v>20.095261244524799</c:v>
                </c:pt>
                <c:pt idx="702">
                  <c:v>20.125740631445002</c:v>
                </c:pt>
                <c:pt idx="703">
                  <c:v>20.286308056115001</c:v>
                </c:pt>
                <c:pt idx="704">
                  <c:v>19.153078714110901</c:v>
                </c:pt>
                <c:pt idx="705">
                  <c:v>17.226630209028301</c:v>
                </c:pt>
                <c:pt idx="706">
                  <c:v>16.906356063302699</c:v>
                </c:pt>
                <c:pt idx="707">
                  <c:v>16.0182762375285</c:v>
                </c:pt>
                <c:pt idx="708">
                  <c:v>16.879405696708599</c:v>
                </c:pt>
                <c:pt idx="709">
                  <c:v>18.1599388519668</c:v>
                </c:pt>
                <c:pt idx="710">
                  <c:v>16.500057128412799</c:v>
                </c:pt>
                <c:pt idx="711">
                  <c:v>17.271411072058601</c:v>
                </c:pt>
                <c:pt idx="712">
                  <c:v>17.297630992460501</c:v>
                </c:pt>
                <c:pt idx="713">
                  <c:v>17.6737484574926</c:v>
                </c:pt>
                <c:pt idx="714">
                  <c:v>16.8823513491479</c:v>
                </c:pt>
                <c:pt idx="715">
                  <c:v>17.061778865131799</c:v>
                </c:pt>
                <c:pt idx="716">
                  <c:v>16.405020464450701</c:v>
                </c:pt>
                <c:pt idx="717">
                  <c:v>16.368207416265701</c:v>
                </c:pt>
                <c:pt idx="718">
                  <c:v>16.0204220477072</c:v>
                </c:pt>
                <c:pt idx="719">
                  <c:v>15.5586886667295</c:v>
                </c:pt>
                <c:pt idx="720">
                  <c:v>16.086147683113701</c:v>
                </c:pt>
                <c:pt idx="721">
                  <c:v>16.673283401824001</c:v>
                </c:pt>
                <c:pt idx="722">
                  <c:v>16.3331665830876</c:v>
                </c:pt>
                <c:pt idx="723">
                  <c:v>15.366186572337501</c:v>
                </c:pt>
                <c:pt idx="724">
                  <c:v>15.4291957436544</c:v>
                </c:pt>
                <c:pt idx="725">
                  <c:v>15.700166922685501</c:v>
                </c:pt>
                <c:pt idx="726">
                  <c:v>14.596792663831501</c:v>
                </c:pt>
                <c:pt idx="727">
                  <c:v>15.641437600922499</c:v>
                </c:pt>
                <c:pt idx="728">
                  <c:v>15.745304276772799</c:v>
                </c:pt>
                <c:pt idx="729">
                  <c:v>16.2344388712485</c:v>
                </c:pt>
                <c:pt idx="730">
                  <c:v>16.6497811718463</c:v>
                </c:pt>
                <c:pt idx="731">
                  <c:v>16.888793000955999</c:v>
                </c:pt>
                <c:pt idx="732">
                  <c:v>16.9155112135746</c:v>
                </c:pt>
                <c:pt idx="733">
                  <c:v>17.1668479204309</c:v>
                </c:pt>
                <c:pt idx="734">
                  <c:v>17.4319252845949</c:v>
                </c:pt>
                <c:pt idx="735">
                  <c:v>16.015074974120399</c:v>
                </c:pt>
                <c:pt idx="736">
                  <c:v>16.322406734590899</c:v>
                </c:pt>
                <c:pt idx="737">
                  <c:v>18.3866983785652</c:v>
                </c:pt>
                <c:pt idx="738">
                  <c:v>17.661860692288801</c:v>
                </c:pt>
                <c:pt idx="739">
                  <c:v>17.896968675256002</c:v>
                </c:pt>
                <c:pt idx="740">
                  <c:v>16.551163490711399</c:v>
                </c:pt>
                <c:pt idx="741">
                  <c:v>16.824465787371999</c:v>
                </c:pt>
                <c:pt idx="742">
                  <c:v>19.142314671709901</c:v>
                </c:pt>
                <c:pt idx="743">
                  <c:v>18.532473203555</c:v>
                </c:pt>
                <c:pt idx="744">
                  <c:v>17.732642139577798</c:v>
                </c:pt>
                <c:pt idx="745">
                  <c:v>19.460752764639501</c:v>
                </c:pt>
                <c:pt idx="746">
                  <c:v>17.739100233305798</c:v>
                </c:pt>
                <c:pt idx="747">
                  <c:v>18.275117591748199</c:v>
                </c:pt>
                <c:pt idx="748">
                  <c:v>18.515558822766799</c:v>
                </c:pt>
                <c:pt idx="749">
                  <c:v>19.0525276253694</c:v>
                </c:pt>
                <c:pt idx="750">
                  <c:v>18.696717939141799</c:v>
                </c:pt>
                <c:pt idx="751">
                  <c:v>21.9628737978937</c:v>
                </c:pt>
                <c:pt idx="752">
                  <c:v>19.470230853558999</c:v>
                </c:pt>
                <c:pt idx="753">
                  <c:v>19.3599888449743</c:v>
                </c:pt>
                <c:pt idx="754">
                  <c:v>19.628223769680499</c:v>
                </c:pt>
                <c:pt idx="755">
                  <c:v>18.619758695112001</c:v>
                </c:pt>
                <c:pt idx="756">
                  <c:v>19.019427628242202</c:v>
                </c:pt>
                <c:pt idx="757">
                  <c:v>18.928773985607901</c:v>
                </c:pt>
                <c:pt idx="758">
                  <c:v>20.004554765725398</c:v>
                </c:pt>
                <c:pt idx="759">
                  <c:v>20.064629278550498</c:v>
                </c:pt>
                <c:pt idx="760">
                  <c:v>21.0326389582711</c:v>
                </c:pt>
                <c:pt idx="761">
                  <c:v>22.539935845926401</c:v>
                </c:pt>
                <c:pt idx="762">
                  <c:v>23.520211738700102</c:v>
                </c:pt>
                <c:pt idx="763">
                  <c:v>22.970149226600199</c:v>
                </c:pt>
                <c:pt idx="764">
                  <c:v>21.650312198355</c:v>
                </c:pt>
                <c:pt idx="765">
                  <c:v>22.306486189469499</c:v>
                </c:pt>
                <c:pt idx="766">
                  <c:v>21.681562590137201</c:v>
                </c:pt>
                <c:pt idx="767">
                  <c:v>23.452138379389499</c:v>
                </c:pt>
                <c:pt idx="768">
                  <c:v>23.351646395165002</c:v>
                </c:pt>
                <c:pt idx="769">
                  <c:v>22.5722089428102</c:v>
                </c:pt>
                <c:pt idx="770">
                  <c:v>23.884408134774599</c:v>
                </c:pt>
                <c:pt idx="771">
                  <c:v>23.595320871462</c:v>
                </c:pt>
                <c:pt idx="772">
                  <c:v>23.702677743089598</c:v>
                </c:pt>
                <c:pt idx="773">
                  <c:v>24.6422130489624</c:v>
                </c:pt>
                <c:pt idx="774">
                  <c:v>21.548412907435601</c:v>
                </c:pt>
                <c:pt idx="775">
                  <c:v>21.819174301837499</c:v>
                </c:pt>
                <c:pt idx="776">
                  <c:v>20.391051344064898</c:v>
                </c:pt>
                <c:pt idx="777">
                  <c:v>20.652650191217901</c:v>
                </c:pt>
                <c:pt idx="778">
                  <c:v>20.823118295034199</c:v>
                </c:pt>
                <c:pt idx="779">
                  <c:v>22.413801812690799</c:v>
                </c:pt>
                <c:pt idx="780">
                  <c:v>22.363823340796301</c:v>
                </c:pt>
                <c:pt idx="781">
                  <c:v>22.072939323660702</c:v>
                </c:pt>
                <c:pt idx="782">
                  <c:v>21.694771202145699</c:v>
                </c:pt>
                <c:pt idx="783">
                  <c:v>21.077455949096102</c:v>
                </c:pt>
                <c:pt idx="784">
                  <c:v>21.345729288332699</c:v>
                </c:pt>
                <c:pt idx="785">
                  <c:v>21.820811170407101</c:v>
                </c:pt>
                <c:pt idx="786">
                  <c:v>21.590215217183999</c:v>
                </c:pt>
                <c:pt idx="787">
                  <c:v>21.5476598211729</c:v>
                </c:pt>
                <c:pt idx="788">
                  <c:v>21.016610837404599</c:v>
                </c:pt>
                <c:pt idx="789">
                  <c:v>21.322040049327999</c:v>
                </c:pt>
                <c:pt idx="790">
                  <c:v>22.475646017132199</c:v>
                </c:pt>
                <c:pt idx="791">
                  <c:v>21.761279640858401</c:v>
                </c:pt>
                <c:pt idx="792">
                  <c:v>21.518645990598799</c:v>
                </c:pt>
                <c:pt idx="793">
                  <c:v>23.381247779362599</c:v>
                </c:pt>
                <c:pt idx="794">
                  <c:v>22.1256170207871</c:v>
                </c:pt>
                <c:pt idx="795">
                  <c:v>21.694922471530301</c:v>
                </c:pt>
                <c:pt idx="796">
                  <c:v>22.0773377502539</c:v>
                </c:pt>
                <c:pt idx="797">
                  <c:v>21.778044210141999</c:v>
                </c:pt>
                <c:pt idx="798">
                  <c:v>22.092394164789301</c:v>
                </c:pt>
                <c:pt idx="799">
                  <c:v>22.564673755083</c:v>
                </c:pt>
                <c:pt idx="800">
                  <c:v>22.640187568000801</c:v>
                </c:pt>
                <c:pt idx="801">
                  <c:v>22.385411265025802</c:v>
                </c:pt>
                <c:pt idx="802">
                  <c:v>22.121555677540801</c:v>
                </c:pt>
                <c:pt idx="803">
                  <c:v>22.7430296078895</c:v>
                </c:pt>
                <c:pt idx="804">
                  <c:v>21.3054315943874</c:v>
                </c:pt>
                <c:pt idx="805">
                  <c:v>22.4980633968222</c:v>
                </c:pt>
                <c:pt idx="806">
                  <c:v>23.363958058579801</c:v>
                </c:pt>
                <c:pt idx="807">
                  <c:v>22.198883488337501</c:v>
                </c:pt>
                <c:pt idx="808">
                  <c:v>22.369495303603902</c:v>
                </c:pt>
                <c:pt idx="809">
                  <c:v>22.734317135614202</c:v>
                </c:pt>
                <c:pt idx="810">
                  <c:v>22.163998295111401</c:v>
                </c:pt>
                <c:pt idx="811">
                  <c:v>24.8263683741474</c:v>
                </c:pt>
                <c:pt idx="812">
                  <c:v>23.868675715203501</c:v>
                </c:pt>
                <c:pt idx="813">
                  <c:v>22.447336203458399</c:v>
                </c:pt>
                <c:pt idx="814">
                  <c:v>23.4251977627817</c:v>
                </c:pt>
                <c:pt idx="815">
                  <c:v>22.544154587607601</c:v>
                </c:pt>
                <c:pt idx="816">
                  <c:v>22.998776630215801</c:v>
                </c:pt>
                <c:pt idx="817">
                  <c:v>22.622953236096301</c:v>
                </c:pt>
                <c:pt idx="818">
                  <c:v>22.860353910525699</c:v>
                </c:pt>
                <c:pt idx="819">
                  <c:v>22.773664770195701</c:v>
                </c:pt>
                <c:pt idx="820">
                  <c:v>23.784196791259198</c:v>
                </c:pt>
                <c:pt idx="821">
                  <c:v>24.009722636699401</c:v>
                </c:pt>
                <c:pt idx="822">
                  <c:v>22.948194050450098</c:v>
                </c:pt>
                <c:pt idx="823">
                  <c:v>23.6002817225957</c:v>
                </c:pt>
                <c:pt idx="824">
                  <c:v>22.014488734939299</c:v>
                </c:pt>
                <c:pt idx="825">
                  <c:v>22.064269017875201</c:v>
                </c:pt>
                <c:pt idx="826">
                  <c:v>21.774738075478201</c:v>
                </c:pt>
                <c:pt idx="827">
                  <c:v>22.5377284691581</c:v>
                </c:pt>
                <c:pt idx="828">
                  <c:v>22.8842638078996</c:v>
                </c:pt>
                <c:pt idx="829">
                  <c:v>23.182941705117202</c:v>
                </c:pt>
                <c:pt idx="830">
                  <c:v>22.031289757829501</c:v>
                </c:pt>
                <c:pt idx="831">
                  <c:v>21.975480773369998</c:v>
                </c:pt>
                <c:pt idx="832">
                  <c:v>23.6401540845958</c:v>
                </c:pt>
                <c:pt idx="833">
                  <c:v>23.238969998144398</c:v>
                </c:pt>
                <c:pt idx="834">
                  <c:v>22.638753915202301</c:v>
                </c:pt>
                <c:pt idx="835">
                  <c:v>21.833064458476599</c:v>
                </c:pt>
                <c:pt idx="836">
                  <c:v>22.686301695210499</c:v>
                </c:pt>
                <c:pt idx="837">
                  <c:v>23.0563838186997</c:v>
                </c:pt>
                <c:pt idx="838">
                  <c:v>22.091722663712002</c:v>
                </c:pt>
                <c:pt idx="839">
                  <c:v>22.340013532164299</c:v>
                </c:pt>
                <c:pt idx="840">
                  <c:v>21.225810261885901</c:v>
                </c:pt>
                <c:pt idx="841">
                  <c:v>22.167875147470301</c:v>
                </c:pt>
                <c:pt idx="842">
                  <c:v>21.391578688601498</c:v>
                </c:pt>
                <c:pt idx="843">
                  <c:v>21.0919644440716</c:v>
                </c:pt>
                <c:pt idx="844">
                  <c:v>21.4306175875425</c:v>
                </c:pt>
                <c:pt idx="845">
                  <c:v>21.527315227382601</c:v>
                </c:pt>
                <c:pt idx="846">
                  <c:v>21.746040296091302</c:v>
                </c:pt>
                <c:pt idx="847">
                  <c:v>21.548434071614398</c:v>
                </c:pt>
                <c:pt idx="848">
                  <c:v>19.430612250162799</c:v>
                </c:pt>
                <c:pt idx="849">
                  <c:v>19.076842453651899</c:v>
                </c:pt>
                <c:pt idx="850">
                  <c:v>19.637466366241899</c:v>
                </c:pt>
                <c:pt idx="851">
                  <c:v>19.882412817927602</c:v>
                </c:pt>
                <c:pt idx="852">
                  <c:v>20.468651926218101</c:v>
                </c:pt>
                <c:pt idx="853">
                  <c:v>20.9375834760964</c:v>
                </c:pt>
                <c:pt idx="854">
                  <c:v>20.477209404008601</c:v>
                </c:pt>
                <c:pt idx="855">
                  <c:v>20.9483359333457</c:v>
                </c:pt>
                <c:pt idx="856">
                  <c:v>20.1791776124258</c:v>
                </c:pt>
                <c:pt idx="857">
                  <c:v>20.965856962353399</c:v>
                </c:pt>
                <c:pt idx="858">
                  <c:v>20.361061151013001</c:v>
                </c:pt>
                <c:pt idx="859">
                  <c:v>20.627406037105601</c:v>
                </c:pt>
                <c:pt idx="860">
                  <c:v>18.515216505553902</c:v>
                </c:pt>
                <c:pt idx="861">
                  <c:v>18.708361766349601</c:v>
                </c:pt>
                <c:pt idx="862">
                  <c:v>18.054711807115599</c:v>
                </c:pt>
              </c:numCache>
            </c:numRef>
          </c:val>
          <c:smooth val="0"/>
        </c:ser>
        <c:dLbls>
          <c:showLegendKey val="0"/>
          <c:showVal val="0"/>
          <c:showCatName val="0"/>
          <c:showSerName val="0"/>
          <c:showPercent val="0"/>
          <c:showBubbleSize val="0"/>
        </c:dLbls>
        <c:marker val="1"/>
        <c:smooth val="0"/>
        <c:axId val="436789248"/>
        <c:axId val="436791168"/>
      </c:lineChart>
      <c:catAx>
        <c:axId val="436789248"/>
        <c:scaling>
          <c:orientation val="minMax"/>
        </c:scaling>
        <c:delete val="0"/>
        <c:axPos val="b"/>
        <c:majorTickMark val="out"/>
        <c:minorTickMark val="none"/>
        <c:tickLblPos val="nextTo"/>
        <c:crossAx val="436791168"/>
        <c:crosses val="autoZero"/>
        <c:auto val="1"/>
        <c:lblAlgn val="ctr"/>
        <c:lblOffset val="100"/>
        <c:tickLblSkip val="29"/>
        <c:noMultiLvlLbl val="0"/>
      </c:catAx>
      <c:valAx>
        <c:axId val="436791168"/>
        <c:scaling>
          <c:orientation val="minMax"/>
          <c:max val="210"/>
          <c:min val="10"/>
        </c:scaling>
        <c:delete val="0"/>
        <c:axPos val="l"/>
        <c:majorGridlines/>
        <c:numFmt formatCode="General" sourceLinked="1"/>
        <c:majorTickMark val="out"/>
        <c:minorTickMark val="none"/>
        <c:tickLblPos val="nextTo"/>
        <c:crossAx val="436789248"/>
        <c:crosses val="autoZero"/>
        <c:crossBetween val="between"/>
        <c:majorUnit val="20"/>
      </c:valAx>
    </c:plotArea>
    <c:legend>
      <c:legendPos val="r"/>
      <c:layout>
        <c:manualLayout>
          <c:xMode val="edge"/>
          <c:yMode val="edge"/>
          <c:x val="0.60142310405031973"/>
          <c:y val="0.10367958812840702"/>
          <c:w val="0.32999203751216538"/>
          <c:h val="0.14316682793455779"/>
        </c:manualLayout>
      </c:layout>
      <c:overlay val="0"/>
    </c:legend>
    <c:plotVisOnly val="1"/>
    <c:dispBlanksAs val="gap"/>
    <c:showDLblsOverMax val="0"/>
  </c:chart>
  <c:spPr>
    <a:ln w="6350"/>
  </c:spPr>
  <c:txPr>
    <a:bodyPr/>
    <a:lstStyle/>
    <a:p>
      <a:pPr>
        <a:defRPr sz="900" baseline="0"/>
      </a:pPr>
      <a:endParaRPr lang="en-US"/>
    </a:p>
  </c:tx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6071714112659001E-2"/>
          <c:y val="2.2846904615964919E-2"/>
          <c:w val="0.86776655817297932"/>
          <c:h val="0.89974478246589218"/>
        </c:manualLayout>
      </c:layout>
      <c:lineChart>
        <c:grouping val="standard"/>
        <c:varyColors val="0"/>
        <c:ser>
          <c:idx val="0"/>
          <c:order val="0"/>
          <c:tx>
            <c:strRef>
              <c:f>Sheet5!$F$1</c:f>
              <c:strCache>
                <c:ptCount val="1"/>
                <c:pt idx="0">
                  <c:v>源算法均值</c:v>
                </c:pt>
              </c:strCache>
            </c:strRef>
          </c:tx>
          <c:spPr>
            <a:ln w="6350"/>
          </c:spPr>
          <c:marker>
            <c:symbol val="diamond"/>
            <c:size val="3"/>
            <c:spPr>
              <a:ln w="6350"/>
            </c:spPr>
          </c:marker>
          <c:val>
            <c:numRef>
              <c:f>Sheet5!$F$2:$F$864</c:f>
              <c:numCache>
                <c:formatCode>General</c:formatCode>
                <c:ptCount val="863"/>
                <c:pt idx="0">
                  <c:v>51.868715166330198</c:v>
                </c:pt>
                <c:pt idx="1">
                  <c:v>52.116388981411767</c:v>
                </c:pt>
                <c:pt idx="2">
                  <c:v>53.313629037585265</c:v>
                </c:pt>
                <c:pt idx="3">
                  <c:v>53.15665076307247</c:v>
                </c:pt>
                <c:pt idx="4">
                  <c:v>53.339689463995093</c:v>
                </c:pt>
                <c:pt idx="5">
                  <c:v>56.302860084763232</c:v>
                </c:pt>
                <c:pt idx="6">
                  <c:v>57.08968043750027</c:v>
                </c:pt>
                <c:pt idx="7">
                  <c:v>57.870402322707271</c:v>
                </c:pt>
                <c:pt idx="8">
                  <c:v>56.819799685376005</c:v>
                </c:pt>
                <c:pt idx="9">
                  <c:v>53.323015630621995</c:v>
                </c:pt>
                <c:pt idx="10">
                  <c:v>55.801859790060433</c:v>
                </c:pt>
                <c:pt idx="11">
                  <c:v>55.30614752270597</c:v>
                </c:pt>
                <c:pt idx="12">
                  <c:v>55.529716669449364</c:v>
                </c:pt>
                <c:pt idx="13">
                  <c:v>56.814546943283034</c:v>
                </c:pt>
                <c:pt idx="14">
                  <c:v>57.194964923989971</c:v>
                </c:pt>
                <c:pt idx="15">
                  <c:v>56.518757997898803</c:v>
                </c:pt>
                <c:pt idx="16">
                  <c:v>57.12176946657263</c:v>
                </c:pt>
                <c:pt idx="17">
                  <c:v>57.926627995937302</c:v>
                </c:pt>
                <c:pt idx="18">
                  <c:v>57.109481594553991</c:v>
                </c:pt>
                <c:pt idx="19">
                  <c:v>56.415038958106528</c:v>
                </c:pt>
                <c:pt idx="20">
                  <c:v>57.619197827429396</c:v>
                </c:pt>
                <c:pt idx="21">
                  <c:v>56.073115112669093</c:v>
                </c:pt>
                <c:pt idx="22">
                  <c:v>56.9650740610385</c:v>
                </c:pt>
                <c:pt idx="23">
                  <c:v>53.970501728163406</c:v>
                </c:pt>
                <c:pt idx="24">
                  <c:v>53.927825232587907</c:v>
                </c:pt>
                <c:pt idx="25">
                  <c:v>53.329470842483829</c:v>
                </c:pt>
                <c:pt idx="26">
                  <c:v>55.9066301402463</c:v>
                </c:pt>
                <c:pt idx="27">
                  <c:v>56.935693492752897</c:v>
                </c:pt>
                <c:pt idx="28">
                  <c:v>57.169985267106028</c:v>
                </c:pt>
                <c:pt idx="29">
                  <c:v>55.967911438264537</c:v>
                </c:pt>
                <c:pt idx="30">
                  <c:v>55.842912145902204</c:v>
                </c:pt>
                <c:pt idx="31">
                  <c:v>56.427804128228594</c:v>
                </c:pt>
                <c:pt idx="32">
                  <c:v>56.558923635894025</c:v>
                </c:pt>
                <c:pt idx="33">
                  <c:v>55.803233148315336</c:v>
                </c:pt>
                <c:pt idx="34">
                  <c:v>56.299091770498073</c:v>
                </c:pt>
                <c:pt idx="35">
                  <c:v>56.262283820470969</c:v>
                </c:pt>
                <c:pt idx="36">
                  <c:v>55.896904175821668</c:v>
                </c:pt>
                <c:pt idx="37">
                  <c:v>56.264096520968529</c:v>
                </c:pt>
                <c:pt idx="38">
                  <c:v>56.491089087127001</c:v>
                </c:pt>
                <c:pt idx="39">
                  <c:v>56.46625307246493</c:v>
                </c:pt>
                <c:pt idx="40">
                  <c:v>52.084621627721504</c:v>
                </c:pt>
                <c:pt idx="41">
                  <c:v>51.412252450480999</c:v>
                </c:pt>
                <c:pt idx="42">
                  <c:v>52.431497095586643</c:v>
                </c:pt>
                <c:pt idx="43">
                  <c:v>52.979114770532867</c:v>
                </c:pt>
                <c:pt idx="44">
                  <c:v>53.9507501311735</c:v>
                </c:pt>
                <c:pt idx="45">
                  <c:v>53.90045755628207</c:v>
                </c:pt>
                <c:pt idx="46">
                  <c:v>53.983130831161105</c:v>
                </c:pt>
                <c:pt idx="47">
                  <c:v>52.63052240776657</c:v>
                </c:pt>
                <c:pt idx="48">
                  <c:v>51.776490703901231</c:v>
                </c:pt>
                <c:pt idx="49">
                  <c:v>50.853962042502069</c:v>
                </c:pt>
                <c:pt idx="50">
                  <c:v>51.77583037350373</c:v>
                </c:pt>
                <c:pt idx="51">
                  <c:v>50.649459686601766</c:v>
                </c:pt>
                <c:pt idx="52">
                  <c:v>50.155853890364597</c:v>
                </c:pt>
                <c:pt idx="53">
                  <c:v>50.3062739242528</c:v>
                </c:pt>
                <c:pt idx="54">
                  <c:v>50.318327985172566</c:v>
                </c:pt>
                <c:pt idx="55">
                  <c:v>50.307166684965409</c:v>
                </c:pt>
                <c:pt idx="56">
                  <c:v>50.180824662069234</c:v>
                </c:pt>
                <c:pt idx="57">
                  <c:v>50.010724347496058</c:v>
                </c:pt>
                <c:pt idx="58">
                  <c:v>50.900753395686934</c:v>
                </c:pt>
                <c:pt idx="59">
                  <c:v>48.086188049291572</c:v>
                </c:pt>
                <c:pt idx="60">
                  <c:v>47.853345684837628</c:v>
                </c:pt>
                <c:pt idx="61">
                  <c:v>48.670430877194896</c:v>
                </c:pt>
                <c:pt idx="62">
                  <c:v>50.319044821436165</c:v>
                </c:pt>
                <c:pt idx="63">
                  <c:v>48.257439310635533</c:v>
                </c:pt>
                <c:pt idx="64">
                  <c:v>47.520154030655135</c:v>
                </c:pt>
                <c:pt idx="65">
                  <c:v>46.916774031654064</c:v>
                </c:pt>
                <c:pt idx="66">
                  <c:v>47.34738206772834</c:v>
                </c:pt>
                <c:pt idx="67">
                  <c:v>46.992584590717598</c:v>
                </c:pt>
                <c:pt idx="68">
                  <c:v>47.353643324596668</c:v>
                </c:pt>
                <c:pt idx="69">
                  <c:v>46.869962273796467</c:v>
                </c:pt>
                <c:pt idx="70">
                  <c:v>45.8995317853337</c:v>
                </c:pt>
                <c:pt idx="71">
                  <c:v>47.446936523933765</c:v>
                </c:pt>
                <c:pt idx="72">
                  <c:v>47.92013850556787</c:v>
                </c:pt>
                <c:pt idx="73">
                  <c:v>48.219614384707107</c:v>
                </c:pt>
                <c:pt idx="74">
                  <c:v>49.231949301156426</c:v>
                </c:pt>
                <c:pt idx="75">
                  <c:v>49.232450208914599</c:v>
                </c:pt>
                <c:pt idx="76">
                  <c:v>49.544646442556825</c:v>
                </c:pt>
                <c:pt idx="77">
                  <c:v>49.453993566660699</c:v>
                </c:pt>
                <c:pt idx="78">
                  <c:v>48.989273963247662</c:v>
                </c:pt>
                <c:pt idx="79">
                  <c:v>49.142699972430762</c:v>
                </c:pt>
                <c:pt idx="80">
                  <c:v>48.477937533458068</c:v>
                </c:pt>
                <c:pt idx="81">
                  <c:v>49.601333831653697</c:v>
                </c:pt>
                <c:pt idx="82">
                  <c:v>50.189091732759266</c:v>
                </c:pt>
                <c:pt idx="83">
                  <c:v>50.719008895994136</c:v>
                </c:pt>
                <c:pt idx="84">
                  <c:v>48.814050163666138</c:v>
                </c:pt>
                <c:pt idx="85">
                  <c:v>48.98846482966303</c:v>
                </c:pt>
                <c:pt idx="86">
                  <c:v>48.101606931753537</c:v>
                </c:pt>
                <c:pt idx="87">
                  <c:v>48.077142689942463</c:v>
                </c:pt>
                <c:pt idx="88">
                  <c:v>47.916381565445192</c:v>
                </c:pt>
                <c:pt idx="89">
                  <c:v>49.439016041794424</c:v>
                </c:pt>
                <c:pt idx="90">
                  <c:v>50.815245936709196</c:v>
                </c:pt>
                <c:pt idx="91">
                  <c:v>50.835809860128869</c:v>
                </c:pt>
                <c:pt idx="92">
                  <c:v>50.478735496409037</c:v>
                </c:pt>
                <c:pt idx="93">
                  <c:v>48.677049273924972</c:v>
                </c:pt>
                <c:pt idx="94">
                  <c:v>50.601444805738701</c:v>
                </c:pt>
                <c:pt idx="95">
                  <c:v>50.718854007952672</c:v>
                </c:pt>
                <c:pt idx="96">
                  <c:v>49.554406144384963</c:v>
                </c:pt>
                <c:pt idx="97">
                  <c:v>49.535121609520026</c:v>
                </c:pt>
                <c:pt idx="98">
                  <c:v>52.45645004588139</c:v>
                </c:pt>
                <c:pt idx="99">
                  <c:v>51.995714947321169</c:v>
                </c:pt>
                <c:pt idx="100">
                  <c:v>51.846129320430897</c:v>
                </c:pt>
                <c:pt idx="101">
                  <c:v>51.518022579944763</c:v>
                </c:pt>
                <c:pt idx="102">
                  <c:v>50.586527079970296</c:v>
                </c:pt>
                <c:pt idx="103">
                  <c:v>50.045136324552971</c:v>
                </c:pt>
                <c:pt idx="104">
                  <c:v>49.519564847287938</c:v>
                </c:pt>
                <c:pt idx="105">
                  <c:v>49.460528842439267</c:v>
                </c:pt>
                <c:pt idx="106">
                  <c:v>49.503985105020199</c:v>
                </c:pt>
                <c:pt idx="107">
                  <c:v>50.679693050282168</c:v>
                </c:pt>
                <c:pt idx="108">
                  <c:v>50.205677462520164</c:v>
                </c:pt>
                <c:pt idx="109">
                  <c:v>50.089336102399365</c:v>
                </c:pt>
                <c:pt idx="110">
                  <c:v>50.473934869109435</c:v>
                </c:pt>
                <c:pt idx="111">
                  <c:v>49.211350384462328</c:v>
                </c:pt>
                <c:pt idx="112">
                  <c:v>48.774951027531394</c:v>
                </c:pt>
                <c:pt idx="113">
                  <c:v>49.456874229591563</c:v>
                </c:pt>
                <c:pt idx="114">
                  <c:v>50.189783146471434</c:v>
                </c:pt>
                <c:pt idx="115">
                  <c:v>50.125539756212838</c:v>
                </c:pt>
                <c:pt idx="116">
                  <c:v>49.479831175656024</c:v>
                </c:pt>
                <c:pt idx="117">
                  <c:v>50.820533563146093</c:v>
                </c:pt>
                <c:pt idx="118">
                  <c:v>51.53574744895176</c:v>
                </c:pt>
                <c:pt idx="119">
                  <c:v>52.663892996275564</c:v>
                </c:pt>
                <c:pt idx="120">
                  <c:v>51.885946486829063</c:v>
                </c:pt>
                <c:pt idx="121">
                  <c:v>49.2265445932726</c:v>
                </c:pt>
                <c:pt idx="122">
                  <c:v>49.524232037535135</c:v>
                </c:pt>
                <c:pt idx="123">
                  <c:v>75.06306499876294</c:v>
                </c:pt>
                <c:pt idx="124">
                  <c:v>50.318440374289104</c:v>
                </c:pt>
                <c:pt idx="125">
                  <c:v>50.348592963164741</c:v>
                </c:pt>
                <c:pt idx="126">
                  <c:v>49.225251460222701</c:v>
                </c:pt>
                <c:pt idx="127">
                  <c:v>48.758102229610166</c:v>
                </c:pt>
                <c:pt idx="128">
                  <c:v>49.243080704338134</c:v>
                </c:pt>
                <c:pt idx="129">
                  <c:v>49.221401319845626</c:v>
                </c:pt>
                <c:pt idx="130">
                  <c:v>48.219968679276263</c:v>
                </c:pt>
                <c:pt idx="131">
                  <c:v>48.223384865448928</c:v>
                </c:pt>
                <c:pt idx="132">
                  <c:v>47.301431928359627</c:v>
                </c:pt>
                <c:pt idx="133">
                  <c:v>47.842490896621506</c:v>
                </c:pt>
                <c:pt idx="134">
                  <c:v>50.347036547071639</c:v>
                </c:pt>
                <c:pt idx="135">
                  <c:v>49.458204543889401</c:v>
                </c:pt>
                <c:pt idx="136">
                  <c:v>48.469880202571964</c:v>
                </c:pt>
                <c:pt idx="137">
                  <c:v>50.199520511983501</c:v>
                </c:pt>
                <c:pt idx="138">
                  <c:v>48.275189125686893</c:v>
                </c:pt>
                <c:pt idx="139">
                  <c:v>47.837956373286566</c:v>
                </c:pt>
                <c:pt idx="140">
                  <c:v>48.736338350022635</c:v>
                </c:pt>
                <c:pt idx="141">
                  <c:v>47.294852137551096</c:v>
                </c:pt>
                <c:pt idx="142">
                  <c:v>47.43133061594164</c:v>
                </c:pt>
                <c:pt idx="143">
                  <c:v>48.214907228382067</c:v>
                </c:pt>
                <c:pt idx="144">
                  <c:v>47.590241016924701</c:v>
                </c:pt>
                <c:pt idx="145">
                  <c:v>47.339454901933834</c:v>
                </c:pt>
                <c:pt idx="146">
                  <c:v>49.251809066677161</c:v>
                </c:pt>
                <c:pt idx="147">
                  <c:v>48.833709498817164</c:v>
                </c:pt>
                <c:pt idx="148">
                  <c:v>48.149648326093001</c:v>
                </c:pt>
                <c:pt idx="149">
                  <c:v>50.201002779433196</c:v>
                </c:pt>
                <c:pt idx="150">
                  <c:v>50.530232896244371</c:v>
                </c:pt>
                <c:pt idx="151">
                  <c:v>50.836086003146271</c:v>
                </c:pt>
                <c:pt idx="152">
                  <c:v>51.527673715339034</c:v>
                </c:pt>
                <c:pt idx="153">
                  <c:v>50.919838762183332</c:v>
                </c:pt>
                <c:pt idx="154">
                  <c:v>52.604905839951897</c:v>
                </c:pt>
                <c:pt idx="155">
                  <c:v>52.655275561684903</c:v>
                </c:pt>
                <c:pt idx="156">
                  <c:v>53.237085140297893</c:v>
                </c:pt>
                <c:pt idx="157">
                  <c:v>53.197081930234731</c:v>
                </c:pt>
                <c:pt idx="158">
                  <c:v>57.155383735406595</c:v>
                </c:pt>
                <c:pt idx="159">
                  <c:v>55.911333299540537</c:v>
                </c:pt>
                <c:pt idx="160">
                  <c:v>53.317366382683701</c:v>
                </c:pt>
                <c:pt idx="161">
                  <c:v>57.563759137595135</c:v>
                </c:pt>
                <c:pt idx="162">
                  <c:v>58.205858292392435</c:v>
                </c:pt>
                <c:pt idx="163">
                  <c:v>57.08317553868816</c:v>
                </c:pt>
                <c:pt idx="164">
                  <c:v>58.013923969055838</c:v>
                </c:pt>
                <c:pt idx="165">
                  <c:v>56.542382751784565</c:v>
                </c:pt>
                <c:pt idx="166">
                  <c:v>56.210018752088025</c:v>
                </c:pt>
                <c:pt idx="167">
                  <c:v>56.408590923107596</c:v>
                </c:pt>
                <c:pt idx="168">
                  <c:v>56.31132514793137</c:v>
                </c:pt>
                <c:pt idx="169">
                  <c:v>56.953432559056729</c:v>
                </c:pt>
                <c:pt idx="170">
                  <c:v>58.143216825755701</c:v>
                </c:pt>
                <c:pt idx="171">
                  <c:v>58.175706372674568</c:v>
                </c:pt>
                <c:pt idx="172">
                  <c:v>62.774933869467532</c:v>
                </c:pt>
                <c:pt idx="173">
                  <c:v>61.520036781791596</c:v>
                </c:pt>
                <c:pt idx="174">
                  <c:v>64.400512665080825</c:v>
                </c:pt>
                <c:pt idx="175">
                  <c:v>72.362427938524704</c:v>
                </c:pt>
                <c:pt idx="176">
                  <c:v>66.380718580625839</c:v>
                </c:pt>
                <c:pt idx="177">
                  <c:v>72.810791146466599</c:v>
                </c:pt>
                <c:pt idx="178">
                  <c:v>73.675875271565062</c:v>
                </c:pt>
                <c:pt idx="179">
                  <c:v>84.6348333945175</c:v>
                </c:pt>
                <c:pt idx="180">
                  <c:v>85.329520703236227</c:v>
                </c:pt>
                <c:pt idx="181">
                  <c:v>74.58586738124113</c:v>
                </c:pt>
                <c:pt idx="182">
                  <c:v>74.579214596788958</c:v>
                </c:pt>
                <c:pt idx="183">
                  <c:v>73.893928393429803</c:v>
                </c:pt>
                <c:pt idx="184">
                  <c:v>73.74060858309403</c:v>
                </c:pt>
                <c:pt idx="185">
                  <c:v>74.59326709919003</c:v>
                </c:pt>
                <c:pt idx="186">
                  <c:v>85.201087489751771</c:v>
                </c:pt>
                <c:pt idx="187">
                  <c:v>84.588444825203368</c:v>
                </c:pt>
                <c:pt idx="188">
                  <c:v>85.132306355438473</c:v>
                </c:pt>
                <c:pt idx="189">
                  <c:v>84.659094375297727</c:v>
                </c:pt>
                <c:pt idx="190">
                  <c:v>87.077289916749635</c:v>
                </c:pt>
                <c:pt idx="191">
                  <c:v>86.998427412916669</c:v>
                </c:pt>
                <c:pt idx="192">
                  <c:v>85.383284073799345</c:v>
                </c:pt>
                <c:pt idx="193">
                  <c:v>85.648417173777162</c:v>
                </c:pt>
                <c:pt idx="194">
                  <c:v>87.194134485061298</c:v>
                </c:pt>
                <c:pt idx="195">
                  <c:v>85.89055183912204</c:v>
                </c:pt>
                <c:pt idx="196">
                  <c:v>86.577868065112241</c:v>
                </c:pt>
                <c:pt idx="197">
                  <c:v>87.34473475988068</c:v>
                </c:pt>
                <c:pt idx="198">
                  <c:v>99.109699865636017</c:v>
                </c:pt>
                <c:pt idx="199">
                  <c:v>86.604868957151481</c:v>
                </c:pt>
                <c:pt idx="200">
                  <c:v>86.155607311339267</c:v>
                </c:pt>
                <c:pt idx="201">
                  <c:v>85.176765182566569</c:v>
                </c:pt>
                <c:pt idx="202">
                  <c:v>86.150497476450269</c:v>
                </c:pt>
                <c:pt idx="203">
                  <c:v>87.79673728403516</c:v>
                </c:pt>
                <c:pt idx="204">
                  <c:v>87.363193211457428</c:v>
                </c:pt>
                <c:pt idx="205">
                  <c:v>87.723197071808372</c:v>
                </c:pt>
                <c:pt idx="206">
                  <c:v>82.728466226735236</c:v>
                </c:pt>
                <c:pt idx="207">
                  <c:v>79.987492439555595</c:v>
                </c:pt>
                <c:pt idx="208">
                  <c:v>85.7530758670582</c:v>
                </c:pt>
                <c:pt idx="209">
                  <c:v>92.47726166191751</c:v>
                </c:pt>
                <c:pt idx="210">
                  <c:v>99.737087730904832</c:v>
                </c:pt>
                <c:pt idx="211">
                  <c:v>100.56349231501703</c:v>
                </c:pt>
                <c:pt idx="212">
                  <c:v>102.43780701504566</c:v>
                </c:pt>
                <c:pt idx="213">
                  <c:v>99.376649982101171</c:v>
                </c:pt>
                <c:pt idx="214">
                  <c:v>100.64354016922475</c:v>
                </c:pt>
                <c:pt idx="215">
                  <c:v>109.38639984428433</c:v>
                </c:pt>
                <c:pt idx="216">
                  <c:v>111.34594508118305</c:v>
                </c:pt>
                <c:pt idx="217">
                  <c:v>109.18026774345799</c:v>
                </c:pt>
                <c:pt idx="218">
                  <c:v>111.54680894541251</c:v>
                </c:pt>
                <c:pt idx="219">
                  <c:v>106.87451478897155</c:v>
                </c:pt>
                <c:pt idx="220">
                  <c:v>118.08588702182332</c:v>
                </c:pt>
                <c:pt idx="221">
                  <c:v>118.11983882916633</c:v>
                </c:pt>
                <c:pt idx="222">
                  <c:v>118.30533503064233</c:v>
                </c:pt>
                <c:pt idx="223">
                  <c:v>111.61843546275055</c:v>
                </c:pt>
                <c:pt idx="224">
                  <c:v>94.275491931359383</c:v>
                </c:pt>
                <c:pt idx="225">
                  <c:v>93.307346867258033</c:v>
                </c:pt>
                <c:pt idx="226">
                  <c:v>107.12002786575692</c:v>
                </c:pt>
                <c:pt idx="227">
                  <c:v>118.14484326072034</c:v>
                </c:pt>
                <c:pt idx="228">
                  <c:v>118.16393034601499</c:v>
                </c:pt>
                <c:pt idx="229">
                  <c:v>111.14643265888617</c:v>
                </c:pt>
                <c:pt idx="230">
                  <c:v>93.728309265293333</c:v>
                </c:pt>
                <c:pt idx="231">
                  <c:v>87.01920331974749</c:v>
                </c:pt>
                <c:pt idx="232">
                  <c:v>93.114035654746644</c:v>
                </c:pt>
                <c:pt idx="233">
                  <c:v>99.166237571740567</c:v>
                </c:pt>
                <c:pt idx="234">
                  <c:v>94.315839441159767</c:v>
                </c:pt>
                <c:pt idx="235">
                  <c:v>86.975318706368967</c:v>
                </c:pt>
                <c:pt idx="236">
                  <c:v>92.203493241469573</c:v>
                </c:pt>
                <c:pt idx="237">
                  <c:v>94.00731325729403</c:v>
                </c:pt>
                <c:pt idx="238">
                  <c:v>87.552423239157761</c:v>
                </c:pt>
                <c:pt idx="239">
                  <c:v>86.524080639615818</c:v>
                </c:pt>
                <c:pt idx="240">
                  <c:v>85.290953813231113</c:v>
                </c:pt>
                <c:pt idx="241">
                  <c:v>86.672890743733774</c:v>
                </c:pt>
                <c:pt idx="242">
                  <c:v>86.604306852560796</c:v>
                </c:pt>
                <c:pt idx="243">
                  <c:v>86.138417927321655</c:v>
                </c:pt>
                <c:pt idx="244">
                  <c:v>85.795674649545902</c:v>
                </c:pt>
                <c:pt idx="245">
                  <c:v>87.455034632334602</c:v>
                </c:pt>
                <c:pt idx="246">
                  <c:v>85.677787547536866</c:v>
                </c:pt>
                <c:pt idx="247">
                  <c:v>86.064496838078696</c:v>
                </c:pt>
                <c:pt idx="248">
                  <c:v>85.723480259033025</c:v>
                </c:pt>
                <c:pt idx="249">
                  <c:v>86.40892257523582</c:v>
                </c:pt>
                <c:pt idx="250">
                  <c:v>80.237672286356073</c:v>
                </c:pt>
                <c:pt idx="251">
                  <c:v>75.494408745326695</c:v>
                </c:pt>
                <c:pt idx="252">
                  <c:v>74.924177473150266</c:v>
                </c:pt>
                <c:pt idx="253">
                  <c:v>75.819989550268744</c:v>
                </c:pt>
                <c:pt idx="254">
                  <c:v>74.085951645198961</c:v>
                </c:pt>
                <c:pt idx="255">
                  <c:v>72.673953442383734</c:v>
                </c:pt>
                <c:pt idx="256">
                  <c:v>71.451165478093301</c:v>
                </c:pt>
                <c:pt idx="257">
                  <c:v>78.894725973149363</c:v>
                </c:pt>
                <c:pt idx="258">
                  <c:v>79.728965949414388</c:v>
                </c:pt>
                <c:pt idx="259">
                  <c:v>82.786776247671142</c:v>
                </c:pt>
                <c:pt idx="260">
                  <c:v>80.623538674960429</c:v>
                </c:pt>
                <c:pt idx="261">
                  <c:v>78.897576380535099</c:v>
                </c:pt>
                <c:pt idx="262">
                  <c:v>79.6258825384499</c:v>
                </c:pt>
                <c:pt idx="263">
                  <c:v>81.656591741518753</c:v>
                </c:pt>
                <c:pt idx="264">
                  <c:v>81.189898015848499</c:v>
                </c:pt>
                <c:pt idx="265">
                  <c:v>78.900498386735023</c:v>
                </c:pt>
                <c:pt idx="266">
                  <c:v>74.282701816409897</c:v>
                </c:pt>
                <c:pt idx="267">
                  <c:v>82.270276979000968</c:v>
                </c:pt>
                <c:pt idx="268">
                  <c:v>73.636803488238826</c:v>
                </c:pt>
                <c:pt idx="269">
                  <c:v>73.942162673131307</c:v>
                </c:pt>
                <c:pt idx="270">
                  <c:v>73.983331246141631</c:v>
                </c:pt>
                <c:pt idx="271">
                  <c:v>71.014013412972204</c:v>
                </c:pt>
                <c:pt idx="272">
                  <c:v>68.343680540658127</c:v>
                </c:pt>
                <c:pt idx="273">
                  <c:v>63.176607882083665</c:v>
                </c:pt>
                <c:pt idx="274">
                  <c:v>63.068558352108859</c:v>
                </c:pt>
                <c:pt idx="275">
                  <c:v>64.536702756368342</c:v>
                </c:pt>
                <c:pt idx="276">
                  <c:v>62.917939407714435</c:v>
                </c:pt>
                <c:pt idx="277">
                  <c:v>61.781081085661562</c:v>
                </c:pt>
                <c:pt idx="278">
                  <c:v>62.551467373830974</c:v>
                </c:pt>
                <c:pt idx="279">
                  <c:v>62.024964037095764</c:v>
                </c:pt>
                <c:pt idx="280">
                  <c:v>57.823291751707501</c:v>
                </c:pt>
                <c:pt idx="281">
                  <c:v>61.100990569770126</c:v>
                </c:pt>
                <c:pt idx="282">
                  <c:v>61.187455779194863</c:v>
                </c:pt>
                <c:pt idx="283">
                  <c:v>57.565583379646732</c:v>
                </c:pt>
                <c:pt idx="284">
                  <c:v>57.339520680984435</c:v>
                </c:pt>
                <c:pt idx="285">
                  <c:v>56.655119837733302</c:v>
                </c:pt>
                <c:pt idx="286">
                  <c:v>53.381526786316989</c:v>
                </c:pt>
                <c:pt idx="287">
                  <c:v>55.481152543513495</c:v>
                </c:pt>
                <c:pt idx="288">
                  <c:v>53.956789373673665</c:v>
                </c:pt>
                <c:pt idx="289">
                  <c:v>53.307811348955227</c:v>
                </c:pt>
                <c:pt idx="290">
                  <c:v>53.609432299435696</c:v>
                </c:pt>
                <c:pt idx="291">
                  <c:v>53.379457662088264</c:v>
                </c:pt>
                <c:pt idx="292">
                  <c:v>53.185246495497069</c:v>
                </c:pt>
                <c:pt idx="293">
                  <c:v>53.917040565168669</c:v>
                </c:pt>
                <c:pt idx="294">
                  <c:v>55.761119710430698</c:v>
                </c:pt>
                <c:pt idx="295">
                  <c:v>53.497649734071736</c:v>
                </c:pt>
                <c:pt idx="296">
                  <c:v>52.922231412313273</c:v>
                </c:pt>
                <c:pt idx="297">
                  <c:v>52.422886159375707</c:v>
                </c:pt>
                <c:pt idx="298">
                  <c:v>53.525802087959335</c:v>
                </c:pt>
                <c:pt idx="299">
                  <c:v>52.960912322266132</c:v>
                </c:pt>
                <c:pt idx="300">
                  <c:v>52.722076991841163</c:v>
                </c:pt>
                <c:pt idx="301">
                  <c:v>53.224071306286866</c:v>
                </c:pt>
                <c:pt idx="302">
                  <c:v>53.597603420284536</c:v>
                </c:pt>
                <c:pt idx="303">
                  <c:v>53.836336291154474</c:v>
                </c:pt>
                <c:pt idx="304">
                  <c:v>52.731268704627439</c:v>
                </c:pt>
                <c:pt idx="305">
                  <c:v>53.258198467822893</c:v>
                </c:pt>
                <c:pt idx="306">
                  <c:v>53.285780188129287</c:v>
                </c:pt>
                <c:pt idx="307">
                  <c:v>52.704728898022232</c:v>
                </c:pt>
                <c:pt idx="308">
                  <c:v>52.706914057191263</c:v>
                </c:pt>
                <c:pt idx="309">
                  <c:v>51.447765665093101</c:v>
                </c:pt>
                <c:pt idx="310">
                  <c:v>51.762392391021997</c:v>
                </c:pt>
                <c:pt idx="311">
                  <c:v>52.079216245178429</c:v>
                </c:pt>
                <c:pt idx="312">
                  <c:v>53.003863897136</c:v>
                </c:pt>
                <c:pt idx="313">
                  <c:v>53.049831800249031</c:v>
                </c:pt>
                <c:pt idx="314">
                  <c:v>52.713125580974236</c:v>
                </c:pt>
                <c:pt idx="315">
                  <c:v>55.136827249104442</c:v>
                </c:pt>
                <c:pt idx="316">
                  <c:v>53.452456258149461</c:v>
                </c:pt>
                <c:pt idx="317">
                  <c:v>53.063567730333737</c:v>
                </c:pt>
                <c:pt idx="318">
                  <c:v>55.45453527601817</c:v>
                </c:pt>
                <c:pt idx="319">
                  <c:v>53.022287085025333</c:v>
                </c:pt>
                <c:pt idx="320">
                  <c:v>52.783634847944462</c:v>
                </c:pt>
                <c:pt idx="321">
                  <c:v>53.615020455033367</c:v>
                </c:pt>
                <c:pt idx="322">
                  <c:v>53.444383239550312</c:v>
                </c:pt>
                <c:pt idx="323">
                  <c:v>52.596041738272966</c:v>
                </c:pt>
                <c:pt idx="324">
                  <c:v>52.029662278665398</c:v>
                </c:pt>
                <c:pt idx="325">
                  <c:v>52.514844978018402</c:v>
                </c:pt>
                <c:pt idx="326">
                  <c:v>52.22747294551607</c:v>
                </c:pt>
                <c:pt idx="327">
                  <c:v>52.648512861438768</c:v>
                </c:pt>
                <c:pt idx="328">
                  <c:v>52.582092004658271</c:v>
                </c:pt>
                <c:pt idx="329">
                  <c:v>52.498755946654462</c:v>
                </c:pt>
                <c:pt idx="330">
                  <c:v>53.174548237344965</c:v>
                </c:pt>
                <c:pt idx="331">
                  <c:v>52.961631935772196</c:v>
                </c:pt>
                <c:pt idx="332">
                  <c:v>53.28066587705964</c:v>
                </c:pt>
                <c:pt idx="333">
                  <c:v>52.716882010500363</c:v>
                </c:pt>
                <c:pt idx="334">
                  <c:v>52.926448321949032</c:v>
                </c:pt>
                <c:pt idx="335">
                  <c:v>52.834477037455109</c:v>
                </c:pt>
                <c:pt idx="336">
                  <c:v>52.336698240966371</c:v>
                </c:pt>
                <c:pt idx="337">
                  <c:v>52.689923620974731</c:v>
                </c:pt>
                <c:pt idx="338">
                  <c:v>52.81415309601217</c:v>
                </c:pt>
                <c:pt idx="339">
                  <c:v>53.197639759830771</c:v>
                </c:pt>
                <c:pt idx="340">
                  <c:v>53.109218473845125</c:v>
                </c:pt>
                <c:pt idx="341">
                  <c:v>52.996063329056803</c:v>
                </c:pt>
                <c:pt idx="342">
                  <c:v>52.641410690269829</c:v>
                </c:pt>
                <c:pt idx="343">
                  <c:v>52.309831059527305</c:v>
                </c:pt>
                <c:pt idx="344">
                  <c:v>52.315267028271968</c:v>
                </c:pt>
                <c:pt idx="345">
                  <c:v>52.270379739916905</c:v>
                </c:pt>
                <c:pt idx="346">
                  <c:v>52.954273850049333</c:v>
                </c:pt>
                <c:pt idx="347">
                  <c:v>53.022894138686496</c:v>
                </c:pt>
                <c:pt idx="348">
                  <c:v>52.376954427080001</c:v>
                </c:pt>
                <c:pt idx="349">
                  <c:v>52.625255399046971</c:v>
                </c:pt>
                <c:pt idx="350">
                  <c:v>51.928892155355101</c:v>
                </c:pt>
                <c:pt idx="351">
                  <c:v>52.202036915644037</c:v>
                </c:pt>
                <c:pt idx="352">
                  <c:v>51.366662258634534</c:v>
                </c:pt>
                <c:pt idx="353">
                  <c:v>50.667520244866431</c:v>
                </c:pt>
                <c:pt idx="354">
                  <c:v>50.2380061627724</c:v>
                </c:pt>
                <c:pt idx="355">
                  <c:v>49.778540012602498</c:v>
                </c:pt>
                <c:pt idx="356">
                  <c:v>48.656041126902004</c:v>
                </c:pt>
                <c:pt idx="357">
                  <c:v>49.2418821895482</c:v>
                </c:pt>
                <c:pt idx="358">
                  <c:v>50.590370138198004</c:v>
                </c:pt>
                <c:pt idx="359">
                  <c:v>50.585008959337436</c:v>
                </c:pt>
                <c:pt idx="360">
                  <c:v>52.018488347286961</c:v>
                </c:pt>
                <c:pt idx="361">
                  <c:v>50.481466651961462</c:v>
                </c:pt>
                <c:pt idx="362">
                  <c:v>51.3768789189578</c:v>
                </c:pt>
                <c:pt idx="363">
                  <c:v>51.295888352131961</c:v>
                </c:pt>
                <c:pt idx="364">
                  <c:v>49.5402184037005</c:v>
                </c:pt>
                <c:pt idx="365">
                  <c:v>50.73514779686073</c:v>
                </c:pt>
                <c:pt idx="366">
                  <c:v>49.523275256836598</c:v>
                </c:pt>
                <c:pt idx="367">
                  <c:v>50.134891674708093</c:v>
                </c:pt>
                <c:pt idx="368">
                  <c:v>49.342673439921235</c:v>
                </c:pt>
                <c:pt idx="369">
                  <c:v>49.412759888131497</c:v>
                </c:pt>
                <c:pt idx="370">
                  <c:v>49.254873996312234</c:v>
                </c:pt>
                <c:pt idx="371">
                  <c:v>49.197574851468936</c:v>
                </c:pt>
                <c:pt idx="372">
                  <c:v>50.092839115951641</c:v>
                </c:pt>
                <c:pt idx="373">
                  <c:v>49.818273481432193</c:v>
                </c:pt>
                <c:pt idx="374">
                  <c:v>49.88569691088977</c:v>
                </c:pt>
                <c:pt idx="375">
                  <c:v>52.055759012697969</c:v>
                </c:pt>
                <c:pt idx="376">
                  <c:v>51.39281197149807</c:v>
                </c:pt>
                <c:pt idx="377">
                  <c:v>52.26845717826626</c:v>
                </c:pt>
                <c:pt idx="378">
                  <c:v>52.523213788893266</c:v>
                </c:pt>
                <c:pt idx="379">
                  <c:v>52.412309707826729</c:v>
                </c:pt>
                <c:pt idx="380">
                  <c:v>50.463171006592297</c:v>
                </c:pt>
                <c:pt idx="381">
                  <c:v>50.360445508656767</c:v>
                </c:pt>
                <c:pt idx="382">
                  <c:v>49.938392373469696</c:v>
                </c:pt>
                <c:pt idx="383">
                  <c:v>55.917600718300228</c:v>
                </c:pt>
                <c:pt idx="384">
                  <c:v>60.70515183240343</c:v>
                </c:pt>
                <c:pt idx="385">
                  <c:v>69.719327189841138</c:v>
                </c:pt>
                <c:pt idx="386">
                  <c:v>75.707082910207902</c:v>
                </c:pt>
                <c:pt idx="387">
                  <c:v>57.125577186021609</c:v>
                </c:pt>
                <c:pt idx="388">
                  <c:v>52.755213381668234</c:v>
                </c:pt>
                <c:pt idx="389">
                  <c:v>53.541721649489666</c:v>
                </c:pt>
                <c:pt idx="390">
                  <c:v>53.377205114168227</c:v>
                </c:pt>
                <c:pt idx="391">
                  <c:v>55.911438609507833</c:v>
                </c:pt>
                <c:pt idx="392">
                  <c:v>55.124594154501573</c:v>
                </c:pt>
                <c:pt idx="393">
                  <c:v>49.900923311861561</c:v>
                </c:pt>
                <c:pt idx="394">
                  <c:v>51.377793579921502</c:v>
                </c:pt>
                <c:pt idx="395">
                  <c:v>50.588182663822465</c:v>
                </c:pt>
                <c:pt idx="396">
                  <c:v>48.351245994806362</c:v>
                </c:pt>
                <c:pt idx="397">
                  <c:v>48.298253774707767</c:v>
                </c:pt>
                <c:pt idx="398">
                  <c:v>48.773651315773371</c:v>
                </c:pt>
                <c:pt idx="399">
                  <c:v>49.493248085778532</c:v>
                </c:pt>
                <c:pt idx="400">
                  <c:v>49.180724975361869</c:v>
                </c:pt>
                <c:pt idx="401">
                  <c:v>49.585147137413465</c:v>
                </c:pt>
                <c:pt idx="402">
                  <c:v>49.389798288818234</c:v>
                </c:pt>
                <c:pt idx="403">
                  <c:v>49.697167992836171</c:v>
                </c:pt>
                <c:pt idx="404">
                  <c:v>49.153497877952475</c:v>
                </c:pt>
                <c:pt idx="405">
                  <c:v>48.784422163363367</c:v>
                </c:pt>
                <c:pt idx="406">
                  <c:v>49.259883735111295</c:v>
                </c:pt>
                <c:pt idx="407">
                  <c:v>49.2976631063745</c:v>
                </c:pt>
                <c:pt idx="408">
                  <c:v>49.507732622687996</c:v>
                </c:pt>
                <c:pt idx="409">
                  <c:v>48.984516291125566</c:v>
                </c:pt>
                <c:pt idx="410">
                  <c:v>49.456323168666302</c:v>
                </c:pt>
                <c:pt idx="411">
                  <c:v>49.732903223473407</c:v>
                </c:pt>
                <c:pt idx="412">
                  <c:v>49.989941688338696</c:v>
                </c:pt>
                <c:pt idx="413">
                  <c:v>50.266236306825441</c:v>
                </c:pt>
                <c:pt idx="414">
                  <c:v>51.184271431360969</c:v>
                </c:pt>
                <c:pt idx="415">
                  <c:v>48.931518755906865</c:v>
                </c:pt>
                <c:pt idx="416">
                  <c:v>49.437082699510434</c:v>
                </c:pt>
                <c:pt idx="417">
                  <c:v>48.378074064199232</c:v>
                </c:pt>
                <c:pt idx="418">
                  <c:v>50.023993854823495</c:v>
                </c:pt>
                <c:pt idx="419">
                  <c:v>50.146539021427905</c:v>
                </c:pt>
                <c:pt idx="420">
                  <c:v>49.608238889362532</c:v>
                </c:pt>
                <c:pt idx="421">
                  <c:v>50.494787850260593</c:v>
                </c:pt>
                <c:pt idx="422">
                  <c:v>50.104388428984066</c:v>
                </c:pt>
                <c:pt idx="423">
                  <c:v>51.117165151289534</c:v>
                </c:pt>
                <c:pt idx="424">
                  <c:v>49.609641540542533</c:v>
                </c:pt>
                <c:pt idx="425">
                  <c:v>50.540417601812294</c:v>
                </c:pt>
                <c:pt idx="426">
                  <c:v>50.009623647160396</c:v>
                </c:pt>
                <c:pt idx="427">
                  <c:v>50.411727542204538</c:v>
                </c:pt>
                <c:pt idx="428">
                  <c:v>49.248973882346235</c:v>
                </c:pt>
                <c:pt idx="429">
                  <c:v>50.462663193589698</c:v>
                </c:pt>
                <c:pt idx="430">
                  <c:v>48.533212173822932</c:v>
                </c:pt>
                <c:pt idx="431">
                  <c:v>49.081292906922101</c:v>
                </c:pt>
                <c:pt idx="432">
                  <c:v>49.152565146883433</c:v>
                </c:pt>
                <c:pt idx="433">
                  <c:v>48.743166354771802</c:v>
                </c:pt>
                <c:pt idx="434">
                  <c:v>50.118399855018197</c:v>
                </c:pt>
                <c:pt idx="435">
                  <c:v>51.572205593851002</c:v>
                </c:pt>
                <c:pt idx="436">
                  <c:v>49.865789524847763</c:v>
                </c:pt>
                <c:pt idx="437">
                  <c:v>51.43946441401323</c:v>
                </c:pt>
                <c:pt idx="438">
                  <c:v>51.247184690203767</c:v>
                </c:pt>
                <c:pt idx="439">
                  <c:v>50.468168295987766</c:v>
                </c:pt>
                <c:pt idx="440">
                  <c:v>50.975257470887904</c:v>
                </c:pt>
                <c:pt idx="441">
                  <c:v>51.345851024140302</c:v>
                </c:pt>
                <c:pt idx="442">
                  <c:v>51.586786545717302</c:v>
                </c:pt>
                <c:pt idx="443">
                  <c:v>52.779450077022602</c:v>
                </c:pt>
                <c:pt idx="444">
                  <c:v>52.593814402661501</c:v>
                </c:pt>
                <c:pt idx="445">
                  <c:v>53.052709221201326</c:v>
                </c:pt>
                <c:pt idx="446">
                  <c:v>53.522041862035998</c:v>
                </c:pt>
                <c:pt idx="447">
                  <c:v>56.371242334965764</c:v>
                </c:pt>
                <c:pt idx="448">
                  <c:v>56.352555582910497</c:v>
                </c:pt>
                <c:pt idx="449">
                  <c:v>56.338342755756202</c:v>
                </c:pt>
                <c:pt idx="450">
                  <c:v>57.690044328548304</c:v>
                </c:pt>
                <c:pt idx="451">
                  <c:v>57.175372014220272</c:v>
                </c:pt>
                <c:pt idx="452">
                  <c:v>58.137817767093338</c:v>
                </c:pt>
                <c:pt idx="453">
                  <c:v>62.893135555696936</c:v>
                </c:pt>
                <c:pt idx="454">
                  <c:v>60.600917562888242</c:v>
                </c:pt>
                <c:pt idx="455">
                  <c:v>58.359307579629807</c:v>
                </c:pt>
                <c:pt idx="456">
                  <c:v>61.620741865937305</c:v>
                </c:pt>
                <c:pt idx="457">
                  <c:v>61.925231541472328</c:v>
                </c:pt>
                <c:pt idx="458">
                  <c:v>63.187063648344804</c:v>
                </c:pt>
                <c:pt idx="459">
                  <c:v>62.971680073031003</c:v>
                </c:pt>
                <c:pt idx="460">
                  <c:v>63.168457848523424</c:v>
                </c:pt>
                <c:pt idx="461">
                  <c:v>62.993195276030633</c:v>
                </c:pt>
                <c:pt idx="462">
                  <c:v>63.114355348868877</c:v>
                </c:pt>
                <c:pt idx="463">
                  <c:v>63.033032573351171</c:v>
                </c:pt>
                <c:pt idx="464">
                  <c:v>66.136784392760561</c:v>
                </c:pt>
                <c:pt idx="465">
                  <c:v>66.232358101596603</c:v>
                </c:pt>
                <c:pt idx="466">
                  <c:v>67.734072141130468</c:v>
                </c:pt>
                <c:pt idx="467">
                  <c:v>71.085280917878436</c:v>
                </c:pt>
                <c:pt idx="468">
                  <c:v>71.911129478603769</c:v>
                </c:pt>
                <c:pt idx="469">
                  <c:v>78.332712102724429</c:v>
                </c:pt>
                <c:pt idx="470">
                  <c:v>81.070572317985565</c:v>
                </c:pt>
                <c:pt idx="471">
                  <c:v>80.540490944508164</c:v>
                </c:pt>
                <c:pt idx="472">
                  <c:v>74.850333752947549</c:v>
                </c:pt>
                <c:pt idx="473">
                  <c:v>79.929667469736955</c:v>
                </c:pt>
                <c:pt idx="474">
                  <c:v>79.736331449764336</c:v>
                </c:pt>
                <c:pt idx="475">
                  <c:v>75.585214232498174</c:v>
                </c:pt>
                <c:pt idx="476">
                  <c:v>85.090825978478378</c:v>
                </c:pt>
                <c:pt idx="477">
                  <c:v>80.220227082553365</c:v>
                </c:pt>
                <c:pt idx="478">
                  <c:v>73.832421572346561</c:v>
                </c:pt>
                <c:pt idx="479">
                  <c:v>80.549619663751514</c:v>
                </c:pt>
                <c:pt idx="480">
                  <c:v>84.161683649938198</c:v>
                </c:pt>
                <c:pt idx="481">
                  <c:v>79.287527526821023</c:v>
                </c:pt>
                <c:pt idx="482">
                  <c:v>79.762350730412436</c:v>
                </c:pt>
                <c:pt idx="483">
                  <c:v>89.487100297519717</c:v>
                </c:pt>
                <c:pt idx="484">
                  <c:v>81.402981065840109</c:v>
                </c:pt>
                <c:pt idx="485">
                  <c:v>81.21486088515779</c:v>
                </c:pt>
                <c:pt idx="486">
                  <c:v>75.662775085806274</c:v>
                </c:pt>
                <c:pt idx="487">
                  <c:v>74.768104969361431</c:v>
                </c:pt>
                <c:pt idx="488">
                  <c:v>78.367536005975978</c:v>
                </c:pt>
                <c:pt idx="489">
                  <c:v>74.278412019630338</c:v>
                </c:pt>
                <c:pt idx="490">
                  <c:v>74.406063226086459</c:v>
                </c:pt>
                <c:pt idx="491">
                  <c:v>81.170442510644605</c:v>
                </c:pt>
                <c:pt idx="492">
                  <c:v>74.704045641251369</c:v>
                </c:pt>
                <c:pt idx="493">
                  <c:v>75.521084747232933</c:v>
                </c:pt>
                <c:pt idx="494">
                  <c:v>74.125414038482731</c:v>
                </c:pt>
                <c:pt idx="495">
                  <c:v>75.862151129449032</c:v>
                </c:pt>
                <c:pt idx="496">
                  <c:v>73.623446684810162</c:v>
                </c:pt>
                <c:pt idx="497">
                  <c:v>70.456012889658467</c:v>
                </c:pt>
                <c:pt idx="498">
                  <c:v>70.436779573063419</c:v>
                </c:pt>
                <c:pt idx="499">
                  <c:v>72.336277107785634</c:v>
                </c:pt>
                <c:pt idx="500">
                  <c:v>66.365664274525827</c:v>
                </c:pt>
                <c:pt idx="501">
                  <c:v>63.303714216106734</c:v>
                </c:pt>
                <c:pt idx="502">
                  <c:v>73.615702391427092</c:v>
                </c:pt>
                <c:pt idx="503">
                  <c:v>72.669171521621578</c:v>
                </c:pt>
                <c:pt idx="504">
                  <c:v>71.978924178435634</c:v>
                </c:pt>
                <c:pt idx="505">
                  <c:v>78.846841402176963</c:v>
                </c:pt>
                <c:pt idx="506">
                  <c:v>78.563799992558643</c:v>
                </c:pt>
                <c:pt idx="507">
                  <c:v>85.541332114666332</c:v>
                </c:pt>
                <c:pt idx="508">
                  <c:v>80.507305347114411</c:v>
                </c:pt>
                <c:pt idx="509">
                  <c:v>82.227595994707897</c:v>
                </c:pt>
                <c:pt idx="510">
                  <c:v>81.490782036525545</c:v>
                </c:pt>
                <c:pt idx="511">
                  <c:v>75.624313770724996</c:v>
                </c:pt>
                <c:pt idx="512">
                  <c:v>75.538804154086165</c:v>
                </c:pt>
                <c:pt idx="513">
                  <c:v>74.985534801152298</c:v>
                </c:pt>
                <c:pt idx="514">
                  <c:v>75.03518831205399</c:v>
                </c:pt>
                <c:pt idx="515">
                  <c:v>73.719373193232002</c:v>
                </c:pt>
                <c:pt idx="516">
                  <c:v>72.924239252189068</c:v>
                </c:pt>
                <c:pt idx="517">
                  <c:v>74.804342420564112</c:v>
                </c:pt>
                <c:pt idx="518">
                  <c:v>73.820311533275898</c:v>
                </c:pt>
                <c:pt idx="519">
                  <c:v>78.218383608609273</c:v>
                </c:pt>
                <c:pt idx="520">
                  <c:v>79.850934431254998</c:v>
                </c:pt>
                <c:pt idx="521">
                  <c:v>74.320318076998561</c:v>
                </c:pt>
                <c:pt idx="522">
                  <c:v>81.79658176700427</c:v>
                </c:pt>
                <c:pt idx="523">
                  <c:v>80.923960152232198</c:v>
                </c:pt>
                <c:pt idx="524">
                  <c:v>75.664986751982269</c:v>
                </c:pt>
                <c:pt idx="525">
                  <c:v>78.711984606094703</c:v>
                </c:pt>
                <c:pt idx="526">
                  <c:v>84.37228635594137</c:v>
                </c:pt>
                <c:pt idx="527">
                  <c:v>85.795155139369797</c:v>
                </c:pt>
                <c:pt idx="528">
                  <c:v>87.001568822963634</c:v>
                </c:pt>
                <c:pt idx="529">
                  <c:v>94.564932172114027</c:v>
                </c:pt>
                <c:pt idx="530">
                  <c:v>85.825267395035709</c:v>
                </c:pt>
                <c:pt idx="531">
                  <c:v>90.833391155028096</c:v>
                </c:pt>
                <c:pt idx="532">
                  <c:v>87.188576570219155</c:v>
                </c:pt>
                <c:pt idx="533">
                  <c:v>83.009374342118363</c:v>
                </c:pt>
                <c:pt idx="534">
                  <c:v>89.166714652538872</c:v>
                </c:pt>
                <c:pt idx="535">
                  <c:v>84.742172253792418</c:v>
                </c:pt>
                <c:pt idx="536">
                  <c:v>75.963642306114835</c:v>
                </c:pt>
                <c:pt idx="537">
                  <c:v>75.735201333672208</c:v>
                </c:pt>
                <c:pt idx="538">
                  <c:v>80.865543018361919</c:v>
                </c:pt>
                <c:pt idx="539">
                  <c:v>74.762322385276974</c:v>
                </c:pt>
                <c:pt idx="540">
                  <c:v>74.5917420274357</c:v>
                </c:pt>
                <c:pt idx="541">
                  <c:v>74.854821657816771</c:v>
                </c:pt>
                <c:pt idx="542">
                  <c:v>72.721091359761573</c:v>
                </c:pt>
                <c:pt idx="543">
                  <c:v>74.964438208312401</c:v>
                </c:pt>
                <c:pt idx="544">
                  <c:v>72.26137870048116</c:v>
                </c:pt>
                <c:pt idx="545">
                  <c:v>71.82135494994877</c:v>
                </c:pt>
                <c:pt idx="546">
                  <c:v>70.521518596912173</c:v>
                </c:pt>
                <c:pt idx="547">
                  <c:v>69.46486535206499</c:v>
                </c:pt>
                <c:pt idx="548">
                  <c:v>69.372198348013299</c:v>
                </c:pt>
                <c:pt idx="549">
                  <c:v>66.409354234866001</c:v>
                </c:pt>
                <c:pt idx="550">
                  <c:v>66.589011649389064</c:v>
                </c:pt>
                <c:pt idx="551">
                  <c:v>66.468887337541076</c:v>
                </c:pt>
                <c:pt idx="552">
                  <c:v>66.03958550462103</c:v>
                </c:pt>
                <c:pt idx="553">
                  <c:v>63.074001355822872</c:v>
                </c:pt>
                <c:pt idx="554">
                  <c:v>68.188403274810923</c:v>
                </c:pt>
                <c:pt idx="555">
                  <c:v>70.15500698371109</c:v>
                </c:pt>
                <c:pt idx="556">
                  <c:v>70.093891505810632</c:v>
                </c:pt>
                <c:pt idx="557">
                  <c:v>67.529467374059337</c:v>
                </c:pt>
                <c:pt idx="558">
                  <c:v>62.181424237578092</c:v>
                </c:pt>
                <c:pt idx="559">
                  <c:v>61.592109951780174</c:v>
                </c:pt>
                <c:pt idx="560">
                  <c:v>60.798674468659527</c:v>
                </c:pt>
                <c:pt idx="561">
                  <c:v>57.412917416266474</c:v>
                </c:pt>
                <c:pt idx="562">
                  <c:v>57.310434498255802</c:v>
                </c:pt>
                <c:pt idx="563">
                  <c:v>56.458046036763733</c:v>
                </c:pt>
                <c:pt idx="564">
                  <c:v>57.490058351882475</c:v>
                </c:pt>
                <c:pt idx="565">
                  <c:v>56.512658162873741</c:v>
                </c:pt>
                <c:pt idx="566">
                  <c:v>53.916575009407701</c:v>
                </c:pt>
                <c:pt idx="567">
                  <c:v>56.06590099132643</c:v>
                </c:pt>
                <c:pt idx="568">
                  <c:v>55.965504688987465</c:v>
                </c:pt>
                <c:pt idx="569">
                  <c:v>53.462560735526175</c:v>
                </c:pt>
                <c:pt idx="570">
                  <c:v>55.971110158925306</c:v>
                </c:pt>
                <c:pt idx="571">
                  <c:v>53.551303162743174</c:v>
                </c:pt>
                <c:pt idx="572">
                  <c:v>52.896893160227897</c:v>
                </c:pt>
                <c:pt idx="573">
                  <c:v>52.400556733499634</c:v>
                </c:pt>
                <c:pt idx="574">
                  <c:v>51.736454196301231</c:v>
                </c:pt>
                <c:pt idx="575">
                  <c:v>52.461550508363331</c:v>
                </c:pt>
                <c:pt idx="576">
                  <c:v>51.77701308407827</c:v>
                </c:pt>
                <c:pt idx="577">
                  <c:v>51.734684114601926</c:v>
                </c:pt>
                <c:pt idx="578">
                  <c:v>49.981445538206664</c:v>
                </c:pt>
                <c:pt idx="579">
                  <c:v>50.185805660737934</c:v>
                </c:pt>
                <c:pt idx="580">
                  <c:v>50.100304791124167</c:v>
                </c:pt>
                <c:pt idx="581">
                  <c:v>49.522709249240869</c:v>
                </c:pt>
                <c:pt idx="582">
                  <c:v>50.602962493350397</c:v>
                </c:pt>
                <c:pt idx="583">
                  <c:v>49.941208734553328</c:v>
                </c:pt>
                <c:pt idx="584">
                  <c:v>49.331436962823098</c:v>
                </c:pt>
                <c:pt idx="585">
                  <c:v>50.212899849325169</c:v>
                </c:pt>
                <c:pt idx="586">
                  <c:v>50.139682132869041</c:v>
                </c:pt>
                <c:pt idx="587">
                  <c:v>50.676587406051674</c:v>
                </c:pt>
                <c:pt idx="588">
                  <c:v>51.072867984964795</c:v>
                </c:pt>
                <c:pt idx="589">
                  <c:v>52.375302155348159</c:v>
                </c:pt>
                <c:pt idx="590">
                  <c:v>51.986994736633001</c:v>
                </c:pt>
                <c:pt idx="591">
                  <c:v>51.414407431385904</c:v>
                </c:pt>
                <c:pt idx="592">
                  <c:v>50.949224034135568</c:v>
                </c:pt>
                <c:pt idx="593">
                  <c:v>49.919219228439772</c:v>
                </c:pt>
                <c:pt idx="594">
                  <c:v>49.590393805069596</c:v>
                </c:pt>
                <c:pt idx="595">
                  <c:v>50.342429580615068</c:v>
                </c:pt>
                <c:pt idx="596">
                  <c:v>49.018665397208338</c:v>
                </c:pt>
                <c:pt idx="597">
                  <c:v>49.755252810882929</c:v>
                </c:pt>
                <c:pt idx="598">
                  <c:v>51.255564011653007</c:v>
                </c:pt>
                <c:pt idx="599">
                  <c:v>49.905031305103734</c:v>
                </c:pt>
                <c:pt idx="600">
                  <c:v>50.653079470483902</c:v>
                </c:pt>
                <c:pt idx="601">
                  <c:v>50.730361472708573</c:v>
                </c:pt>
                <c:pt idx="602">
                  <c:v>50.717556120791606</c:v>
                </c:pt>
                <c:pt idx="603">
                  <c:v>50.696092808711263</c:v>
                </c:pt>
                <c:pt idx="604">
                  <c:v>51.294206635010035</c:v>
                </c:pt>
                <c:pt idx="605">
                  <c:v>50.029856031371104</c:v>
                </c:pt>
                <c:pt idx="606">
                  <c:v>50.069553896396371</c:v>
                </c:pt>
                <c:pt idx="607">
                  <c:v>50.588268533560928</c:v>
                </c:pt>
                <c:pt idx="608">
                  <c:v>50.482153226505169</c:v>
                </c:pt>
                <c:pt idx="609">
                  <c:v>50.964007077047434</c:v>
                </c:pt>
                <c:pt idx="610">
                  <c:v>49.592407811568997</c:v>
                </c:pt>
                <c:pt idx="611">
                  <c:v>49.15005025506337</c:v>
                </c:pt>
                <c:pt idx="612">
                  <c:v>49.616285179621173</c:v>
                </c:pt>
                <c:pt idx="613">
                  <c:v>50.910453401920471</c:v>
                </c:pt>
                <c:pt idx="614">
                  <c:v>50.090964320939328</c:v>
                </c:pt>
                <c:pt idx="615">
                  <c:v>49.843771630785263</c:v>
                </c:pt>
                <c:pt idx="616">
                  <c:v>50.05991929657997</c:v>
                </c:pt>
                <c:pt idx="617">
                  <c:v>50.121349402704631</c:v>
                </c:pt>
                <c:pt idx="618">
                  <c:v>51.167167546640336</c:v>
                </c:pt>
                <c:pt idx="619">
                  <c:v>50.094356660192169</c:v>
                </c:pt>
                <c:pt idx="620">
                  <c:v>49.479629961233606</c:v>
                </c:pt>
                <c:pt idx="621">
                  <c:v>49.244314390793427</c:v>
                </c:pt>
                <c:pt idx="622">
                  <c:v>50.143855507530596</c:v>
                </c:pt>
                <c:pt idx="623">
                  <c:v>50.814660110970799</c:v>
                </c:pt>
                <c:pt idx="624">
                  <c:v>49.319874370983733</c:v>
                </c:pt>
                <c:pt idx="625">
                  <c:v>50.099636192790932</c:v>
                </c:pt>
                <c:pt idx="626">
                  <c:v>49.114203321722634</c:v>
                </c:pt>
                <c:pt idx="627">
                  <c:v>49.102774506360468</c:v>
                </c:pt>
                <c:pt idx="628">
                  <c:v>50.047942106558232</c:v>
                </c:pt>
                <c:pt idx="629">
                  <c:v>48.57305995701617</c:v>
                </c:pt>
                <c:pt idx="630">
                  <c:v>47.666026855277799</c:v>
                </c:pt>
                <c:pt idx="631">
                  <c:v>48.504546922762806</c:v>
                </c:pt>
                <c:pt idx="632">
                  <c:v>47.709513725961266</c:v>
                </c:pt>
                <c:pt idx="633">
                  <c:v>47.264828024090527</c:v>
                </c:pt>
                <c:pt idx="634">
                  <c:v>47.960800397331006</c:v>
                </c:pt>
                <c:pt idx="635">
                  <c:v>46.400080315291035</c:v>
                </c:pt>
                <c:pt idx="636">
                  <c:v>47.839348229954595</c:v>
                </c:pt>
                <c:pt idx="637">
                  <c:v>47.708379181719039</c:v>
                </c:pt>
                <c:pt idx="638">
                  <c:v>46.099130001956233</c:v>
                </c:pt>
                <c:pt idx="639">
                  <c:v>47.808521070376663</c:v>
                </c:pt>
                <c:pt idx="640">
                  <c:v>48.169330157428966</c:v>
                </c:pt>
                <c:pt idx="641">
                  <c:v>48.331279334135665</c:v>
                </c:pt>
                <c:pt idx="642">
                  <c:v>48.333953055157302</c:v>
                </c:pt>
                <c:pt idx="643">
                  <c:v>47.550586953394635</c:v>
                </c:pt>
                <c:pt idx="644">
                  <c:v>46.846621816085928</c:v>
                </c:pt>
                <c:pt idx="645">
                  <c:v>48.1215890620172</c:v>
                </c:pt>
                <c:pt idx="646">
                  <c:v>48.506959934043834</c:v>
                </c:pt>
                <c:pt idx="647">
                  <c:v>48.366544333994767</c:v>
                </c:pt>
                <c:pt idx="648">
                  <c:v>47.919214495843626</c:v>
                </c:pt>
                <c:pt idx="649">
                  <c:v>49.180407750258929</c:v>
                </c:pt>
                <c:pt idx="650">
                  <c:v>48.29724095432713</c:v>
                </c:pt>
                <c:pt idx="651">
                  <c:v>47.801190800748934</c:v>
                </c:pt>
                <c:pt idx="652">
                  <c:v>49.134619137125135</c:v>
                </c:pt>
                <c:pt idx="653">
                  <c:v>47.399723509677266</c:v>
                </c:pt>
                <c:pt idx="654">
                  <c:v>45.818347350507793</c:v>
                </c:pt>
                <c:pt idx="655">
                  <c:v>45.649225941775903</c:v>
                </c:pt>
                <c:pt idx="656">
                  <c:v>45.118099253271303</c:v>
                </c:pt>
                <c:pt idx="657">
                  <c:v>45.921753649785394</c:v>
                </c:pt>
                <c:pt idx="658">
                  <c:v>46.949445597900535</c:v>
                </c:pt>
                <c:pt idx="659">
                  <c:v>46.426210937905999</c:v>
                </c:pt>
                <c:pt idx="660">
                  <c:v>45.878524216887492</c:v>
                </c:pt>
                <c:pt idx="661">
                  <c:v>45.5162915499644</c:v>
                </c:pt>
                <c:pt idx="662">
                  <c:v>46.011961595339095</c:v>
                </c:pt>
                <c:pt idx="663">
                  <c:v>46.74050730101019</c:v>
                </c:pt>
                <c:pt idx="664">
                  <c:v>47.736698683472433</c:v>
                </c:pt>
                <c:pt idx="665">
                  <c:v>46.974602010527065</c:v>
                </c:pt>
                <c:pt idx="666">
                  <c:v>46.303321411097635</c:v>
                </c:pt>
                <c:pt idx="667">
                  <c:v>46.251011458943367</c:v>
                </c:pt>
                <c:pt idx="668">
                  <c:v>46.1594598282432</c:v>
                </c:pt>
                <c:pt idx="669">
                  <c:v>45.867513239925472</c:v>
                </c:pt>
                <c:pt idx="670">
                  <c:v>45.714135212051737</c:v>
                </c:pt>
                <c:pt idx="671">
                  <c:v>47.458860932350966</c:v>
                </c:pt>
                <c:pt idx="672">
                  <c:v>47.336279171697761</c:v>
                </c:pt>
                <c:pt idx="673">
                  <c:v>47.017092816209434</c:v>
                </c:pt>
                <c:pt idx="674">
                  <c:v>46.633207928449366</c:v>
                </c:pt>
                <c:pt idx="675">
                  <c:v>45.809189358579097</c:v>
                </c:pt>
                <c:pt idx="676">
                  <c:v>45.7148891660581</c:v>
                </c:pt>
                <c:pt idx="677">
                  <c:v>45.660444478335194</c:v>
                </c:pt>
                <c:pt idx="678">
                  <c:v>45.15428668393497</c:v>
                </c:pt>
                <c:pt idx="679">
                  <c:v>45.796705645083073</c:v>
                </c:pt>
                <c:pt idx="680">
                  <c:v>46.103450318141142</c:v>
                </c:pt>
                <c:pt idx="681">
                  <c:v>45.453689051982657</c:v>
                </c:pt>
                <c:pt idx="682">
                  <c:v>45.622295540805766</c:v>
                </c:pt>
                <c:pt idx="683">
                  <c:v>45.640921525590166</c:v>
                </c:pt>
                <c:pt idx="684">
                  <c:v>45.904559166306001</c:v>
                </c:pt>
                <c:pt idx="685">
                  <c:v>47.603940586969465</c:v>
                </c:pt>
                <c:pt idx="686">
                  <c:v>45.274165687262133</c:v>
                </c:pt>
                <c:pt idx="687">
                  <c:v>45.814881590741606</c:v>
                </c:pt>
                <c:pt idx="688">
                  <c:v>45.917738440654695</c:v>
                </c:pt>
                <c:pt idx="689">
                  <c:v>46.170128092127563</c:v>
                </c:pt>
                <c:pt idx="690">
                  <c:v>48.003121496634471</c:v>
                </c:pt>
                <c:pt idx="691">
                  <c:v>45.974800659538964</c:v>
                </c:pt>
                <c:pt idx="692">
                  <c:v>45.8132434532831</c:v>
                </c:pt>
                <c:pt idx="693">
                  <c:v>45.788983787264364</c:v>
                </c:pt>
                <c:pt idx="694">
                  <c:v>47.274033502709869</c:v>
                </c:pt>
                <c:pt idx="695">
                  <c:v>46.052511638086969</c:v>
                </c:pt>
                <c:pt idx="696">
                  <c:v>46.120499398800142</c:v>
                </c:pt>
                <c:pt idx="697">
                  <c:v>46.097283741852927</c:v>
                </c:pt>
                <c:pt idx="698">
                  <c:v>45.797068919414762</c:v>
                </c:pt>
                <c:pt idx="699">
                  <c:v>45.349122597895963</c:v>
                </c:pt>
                <c:pt idx="700">
                  <c:v>46.154213548027123</c:v>
                </c:pt>
                <c:pt idx="701">
                  <c:v>46.175644632135196</c:v>
                </c:pt>
                <c:pt idx="702">
                  <c:v>46.527777406556289</c:v>
                </c:pt>
                <c:pt idx="703">
                  <c:v>45.552386778452437</c:v>
                </c:pt>
                <c:pt idx="704">
                  <c:v>43.745698431518299</c:v>
                </c:pt>
                <c:pt idx="705">
                  <c:v>43.845168571475064</c:v>
                </c:pt>
                <c:pt idx="706">
                  <c:v>42.547314361999</c:v>
                </c:pt>
                <c:pt idx="707">
                  <c:v>43.93980777907246</c:v>
                </c:pt>
                <c:pt idx="708">
                  <c:v>44.772898882581195</c:v>
                </c:pt>
                <c:pt idx="709">
                  <c:v>43.42519584628716</c:v>
                </c:pt>
                <c:pt idx="710">
                  <c:v>43.732929242078306</c:v>
                </c:pt>
                <c:pt idx="711">
                  <c:v>43.736557673516607</c:v>
                </c:pt>
                <c:pt idx="712">
                  <c:v>44.105944823210194</c:v>
                </c:pt>
                <c:pt idx="713">
                  <c:v>43.385572691141469</c:v>
                </c:pt>
                <c:pt idx="714">
                  <c:v>43.700712540644929</c:v>
                </c:pt>
                <c:pt idx="715">
                  <c:v>43.2526285547169</c:v>
                </c:pt>
                <c:pt idx="716">
                  <c:v>43.145899263128889</c:v>
                </c:pt>
                <c:pt idx="717">
                  <c:v>42.026468632437506</c:v>
                </c:pt>
                <c:pt idx="718">
                  <c:v>42.129600160272403</c:v>
                </c:pt>
                <c:pt idx="719">
                  <c:v>42.700330673752767</c:v>
                </c:pt>
                <c:pt idx="720">
                  <c:v>42.946081740366701</c:v>
                </c:pt>
                <c:pt idx="721">
                  <c:v>42.919924474199469</c:v>
                </c:pt>
                <c:pt idx="722">
                  <c:v>42.177759424223368</c:v>
                </c:pt>
                <c:pt idx="723">
                  <c:v>42.335736922849939</c:v>
                </c:pt>
                <c:pt idx="724">
                  <c:v>42.497855510787026</c:v>
                </c:pt>
                <c:pt idx="725">
                  <c:v>41.952069311099436</c:v>
                </c:pt>
                <c:pt idx="726">
                  <c:v>42.529741917623362</c:v>
                </c:pt>
                <c:pt idx="727">
                  <c:v>42.642451836696431</c:v>
                </c:pt>
                <c:pt idx="728">
                  <c:v>43.168031345711903</c:v>
                </c:pt>
                <c:pt idx="729">
                  <c:v>43.31771561635761</c:v>
                </c:pt>
                <c:pt idx="730">
                  <c:v>43.580975602503635</c:v>
                </c:pt>
                <c:pt idx="731">
                  <c:v>44.126712378489003</c:v>
                </c:pt>
                <c:pt idx="732">
                  <c:v>44.057144377786869</c:v>
                </c:pt>
                <c:pt idx="733">
                  <c:v>44.147122254864627</c:v>
                </c:pt>
                <c:pt idx="734">
                  <c:v>42.336033618331264</c:v>
                </c:pt>
                <c:pt idx="735">
                  <c:v>43.216482895921871</c:v>
                </c:pt>
                <c:pt idx="736">
                  <c:v>45.542032239369867</c:v>
                </c:pt>
                <c:pt idx="737">
                  <c:v>44.752995799718235</c:v>
                </c:pt>
                <c:pt idx="738">
                  <c:v>44.71010449938376</c:v>
                </c:pt>
                <c:pt idx="739">
                  <c:v>44.110067070130775</c:v>
                </c:pt>
                <c:pt idx="740">
                  <c:v>43.92505240417993</c:v>
                </c:pt>
                <c:pt idx="741">
                  <c:v>45.58835019342424</c:v>
                </c:pt>
                <c:pt idx="742">
                  <c:v>45.523234103778542</c:v>
                </c:pt>
                <c:pt idx="743">
                  <c:v>44.965160993785766</c:v>
                </c:pt>
                <c:pt idx="744">
                  <c:v>45.745089734161404</c:v>
                </c:pt>
                <c:pt idx="745">
                  <c:v>45.73533477710631</c:v>
                </c:pt>
                <c:pt idx="746">
                  <c:v>45.471467318363096</c:v>
                </c:pt>
                <c:pt idx="747">
                  <c:v>45.752982378409264</c:v>
                </c:pt>
                <c:pt idx="748">
                  <c:v>45.937004554569903</c:v>
                </c:pt>
                <c:pt idx="749">
                  <c:v>45.566709510613066</c:v>
                </c:pt>
                <c:pt idx="750">
                  <c:v>48.430284453203939</c:v>
                </c:pt>
                <c:pt idx="751">
                  <c:v>45.791583902274503</c:v>
                </c:pt>
                <c:pt idx="752">
                  <c:v>46.084026883292438</c:v>
                </c:pt>
                <c:pt idx="753">
                  <c:v>46.108556971993927</c:v>
                </c:pt>
                <c:pt idx="754">
                  <c:v>46.261018697579772</c:v>
                </c:pt>
                <c:pt idx="755">
                  <c:v>46.674231068134596</c:v>
                </c:pt>
                <c:pt idx="756">
                  <c:v>46.917439396138832</c:v>
                </c:pt>
                <c:pt idx="757">
                  <c:v>47.711002743121433</c:v>
                </c:pt>
                <c:pt idx="758">
                  <c:v>47.386324836964199</c:v>
                </c:pt>
                <c:pt idx="759">
                  <c:v>48.486210283302057</c:v>
                </c:pt>
                <c:pt idx="760">
                  <c:v>49.332713437963832</c:v>
                </c:pt>
                <c:pt idx="761">
                  <c:v>50.831558380834601</c:v>
                </c:pt>
                <c:pt idx="762">
                  <c:v>50.411141289961698</c:v>
                </c:pt>
                <c:pt idx="763">
                  <c:v>49.043491403015196</c:v>
                </c:pt>
                <c:pt idx="764">
                  <c:v>49.875487851976267</c:v>
                </c:pt>
                <c:pt idx="765">
                  <c:v>49.307977695747731</c:v>
                </c:pt>
                <c:pt idx="766">
                  <c:v>50.8868705175027</c:v>
                </c:pt>
                <c:pt idx="767">
                  <c:v>51.048387151172967</c:v>
                </c:pt>
                <c:pt idx="768">
                  <c:v>49.3132579394223</c:v>
                </c:pt>
                <c:pt idx="769">
                  <c:v>50.759696149087596</c:v>
                </c:pt>
                <c:pt idx="770">
                  <c:v>50.032582344890237</c:v>
                </c:pt>
                <c:pt idx="771">
                  <c:v>50.111709444988662</c:v>
                </c:pt>
                <c:pt idx="772">
                  <c:v>51.10083756876913</c:v>
                </c:pt>
                <c:pt idx="773">
                  <c:v>48.93271156424337</c:v>
                </c:pt>
                <c:pt idx="774">
                  <c:v>49.141987920314165</c:v>
                </c:pt>
                <c:pt idx="775">
                  <c:v>47.9729650851475</c:v>
                </c:pt>
                <c:pt idx="776">
                  <c:v>48.110021920472697</c:v>
                </c:pt>
                <c:pt idx="777">
                  <c:v>47.917409192270974</c:v>
                </c:pt>
                <c:pt idx="778">
                  <c:v>49.247752084397597</c:v>
                </c:pt>
                <c:pt idx="779">
                  <c:v>49.343455575631332</c:v>
                </c:pt>
                <c:pt idx="780">
                  <c:v>49.114913134845359</c:v>
                </c:pt>
                <c:pt idx="781">
                  <c:v>48.785613140883761</c:v>
                </c:pt>
                <c:pt idx="782">
                  <c:v>48.187936530858899</c:v>
                </c:pt>
                <c:pt idx="783">
                  <c:v>48.464900974313707</c:v>
                </c:pt>
                <c:pt idx="784">
                  <c:v>49.175954549253895</c:v>
                </c:pt>
                <c:pt idx="785">
                  <c:v>48.834134723758865</c:v>
                </c:pt>
                <c:pt idx="786">
                  <c:v>48.689650092842733</c:v>
                </c:pt>
                <c:pt idx="787">
                  <c:v>48.709301320098568</c:v>
                </c:pt>
                <c:pt idx="788">
                  <c:v>48.687521757690099</c:v>
                </c:pt>
                <c:pt idx="789">
                  <c:v>49.337518604432098</c:v>
                </c:pt>
                <c:pt idx="790">
                  <c:v>49.043872632802334</c:v>
                </c:pt>
                <c:pt idx="791">
                  <c:v>48.754741102379633</c:v>
                </c:pt>
                <c:pt idx="792">
                  <c:v>50.377963780551092</c:v>
                </c:pt>
                <c:pt idx="793">
                  <c:v>49.370564736076766</c:v>
                </c:pt>
                <c:pt idx="794">
                  <c:v>49.074603911962498</c:v>
                </c:pt>
                <c:pt idx="795">
                  <c:v>49.305758089130471</c:v>
                </c:pt>
                <c:pt idx="796">
                  <c:v>49.08300187056733</c:v>
                </c:pt>
                <c:pt idx="797">
                  <c:v>49.426355728433464</c:v>
                </c:pt>
                <c:pt idx="798">
                  <c:v>49.228964934100965</c:v>
                </c:pt>
                <c:pt idx="799">
                  <c:v>49.549959333481297</c:v>
                </c:pt>
                <c:pt idx="800">
                  <c:v>49.77250503064716</c:v>
                </c:pt>
                <c:pt idx="801">
                  <c:v>49.272300952761668</c:v>
                </c:pt>
                <c:pt idx="802">
                  <c:v>49.979875848903227</c:v>
                </c:pt>
                <c:pt idx="803">
                  <c:v>48.838474779018298</c:v>
                </c:pt>
                <c:pt idx="804">
                  <c:v>49.464274333583496</c:v>
                </c:pt>
                <c:pt idx="805">
                  <c:v>51.08602832649143</c:v>
                </c:pt>
                <c:pt idx="806">
                  <c:v>49.879321995695626</c:v>
                </c:pt>
                <c:pt idx="807">
                  <c:v>49.511581164975233</c:v>
                </c:pt>
                <c:pt idx="808">
                  <c:v>50.226386643493129</c:v>
                </c:pt>
                <c:pt idx="809">
                  <c:v>49.513420339165634</c:v>
                </c:pt>
                <c:pt idx="810">
                  <c:v>51.855084019032006</c:v>
                </c:pt>
                <c:pt idx="811">
                  <c:v>50.98432591864313</c:v>
                </c:pt>
                <c:pt idx="812">
                  <c:v>49.626820222614327</c:v>
                </c:pt>
                <c:pt idx="813">
                  <c:v>50.643101572261997</c:v>
                </c:pt>
                <c:pt idx="814">
                  <c:v>49.873694682133163</c:v>
                </c:pt>
                <c:pt idx="815">
                  <c:v>50.577800152794204</c:v>
                </c:pt>
                <c:pt idx="816">
                  <c:v>49.685558343814364</c:v>
                </c:pt>
                <c:pt idx="817">
                  <c:v>50.390363597862496</c:v>
                </c:pt>
                <c:pt idx="818">
                  <c:v>49.904308409615396</c:v>
                </c:pt>
                <c:pt idx="819">
                  <c:v>50.780153141907533</c:v>
                </c:pt>
                <c:pt idx="820">
                  <c:v>50.869883120805007</c:v>
                </c:pt>
                <c:pt idx="821">
                  <c:v>50.199249602331236</c:v>
                </c:pt>
                <c:pt idx="822">
                  <c:v>50.690682127553799</c:v>
                </c:pt>
                <c:pt idx="823">
                  <c:v>49.519919560562563</c:v>
                </c:pt>
                <c:pt idx="824">
                  <c:v>49.215849795522502</c:v>
                </c:pt>
                <c:pt idx="825">
                  <c:v>49.020985151004538</c:v>
                </c:pt>
                <c:pt idx="826">
                  <c:v>49.841252596759297</c:v>
                </c:pt>
                <c:pt idx="827">
                  <c:v>50.298688906646866</c:v>
                </c:pt>
                <c:pt idx="828">
                  <c:v>50.415730914198697</c:v>
                </c:pt>
                <c:pt idx="829">
                  <c:v>49.165356085257372</c:v>
                </c:pt>
                <c:pt idx="830">
                  <c:v>49.394023395478335</c:v>
                </c:pt>
                <c:pt idx="831">
                  <c:v>50.720564861910965</c:v>
                </c:pt>
                <c:pt idx="832">
                  <c:v>50.294480051167334</c:v>
                </c:pt>
                <c:pt idx="833">
                  <c:v>49.506813896338905</c:v>
                </c:pt>
                <c:pt idx="834">
                  <c:v>48.901689149946371</c:v>
                </c:pt>
                <c:pt idx="835">
                  <c:v>49.485049914152505</c:v>
                </c:pt>
                <c:pt idx="836">
                  <c:v>49.909782211208729</c:v>
                </c:pt>
                <c:pt idx="837">
                  <c:v>48.997410762969828</c:v>
                </c:pt>
                <c:pt idx="838">
                  <c:v>49.252455506112</c:v>
                </c:pt>
                <c:pt idx="839">
                  <c:v>48.336213595731131</c:v>
                </c:pt>
                <c:pt idx="840">
                  <c:v>49.320791175680796</c:v>
                </c:pt>
                <c:pt idx="841">
                  <c:v>48.539742973890974</c:v>
                </c:pt>
                <c:pt idx="842">
                  <c:v>47.786376729437698</c:v>
                </c:pt>
                <c:pt idx="843">
                  <c:v>47.903853073448694</c:v>
                </c:pt>
                <c:pt idx="844">
                  <c:v>48.214007276476998</c:v>
                </c:pt>
                <c:pt idx="845">
                  <c:v>48.47238355791427</c:v>
                </c:pt>
                <c:pt idx="846">
                  <c:v>48.435865260829608</c:v>
                </c:pt>
                <c:pt idx="847">
                  <c:v>46.338018642223432</c:v>
                </c:pt>
                <c:pt idx="848">
                  <c:v>46.145214167179866</c:v>
                </c:pt>
                <c:pt idx="849">
                  <c:v>46.343651464866234</c:v>
                </c:pt>
                <c:pt idx="850">
                  <c:v>46.967225543651672</c:v>
                </c:pt>
                <c:pt idx="851">
                  <c:v>47.763939681571067</c:v>
                </c:pt>
                <c:pt idx="852">
                  <c:v>47.904881978563971</c:v>
                </c:pt>
                <c:pt idx="853">
                  <c:v>47.689887335498234</c:v>
                </c:pt>
                <c:pt idx="854">
                  <c:v>47.424177136381864</c:v>
                </c:pt>
                <c:pt idx="855">
                  <c:v>46.92823077701636</c:v>
                </c:pt>
                <c:pt idx="856">
                  <c:v>47.307764301157704</c:v>
                </c:pt>
              </c:numCache>
            </c:numRef>
          </c:val>
          <c:smooth val="0"/>
        </c:ser>
        <c:ser>
          <c:idx val="1"/>
          <c:order val="1"/>
          <c:tx>
            <c:strRef>
              <c:f>Sheet5!$G$1</c:f>
              <c:strCache>
                <c:ptCount val="1"/>
                <c:pt idx="0">
                  <c:v>DPTM原型系统</c:v>
                </c:pt>
              </c:strCache>
            </c:strRef>
          </c:tx>
          <c:spPr>
            <a:ln w="6350"/>
          </c:spPr>
          <c:marker>
            <c:symbol val="square"/>
            <c:size val="3"/>
            <c:spPr>
              <a:ln w="6350"/>
            </c:spPr>
          </c:marker>
          <c:val>
            <c:numRef>
              <c:f>Sheet5!$G$2:$G$864</c:f>
              <c:numCache>
                <c:formatCode>General</c:formatCode>
                <c:ptCount val="863"/>
                <c:pt idx="0">
                  <c:v>41.2981944916488</c:v>
                </c:pt>
                <c:pt idx="1">
                  <c:v>41.232883952916197</c:v>
                </c:pt>
                <c:pt idx="2">
                  <c:v>41.319974769517202</c:v>
                </c:pt>
                <c:pt idx="3">
                  <c:v>41.213781057141198</c:v>
                </c:pt>
                <c:pt idx="4">
                  <c:v>41.339209399909599</c:v>
                </c:pt>
                <c:pt idx="5">
                  <c:v>41.739184824611897</c:v>
                </c:pt>
                <c:pt idx="6">
                  <c:v>41.9120546899319</c:v>
                </c:pt>
                <c:pt idx="7">
                  <c:v>41.994931290683503</c:v>
                </c:pt>
                <c:pt idx="8">
                  <c:v>41.866508108134902</c:v>
                </c:pt>
                <c:pt idx="9">
                  <c:v>41.322511891985798</c:v>
                </c:pt>
                <c:pt idx="10">
                  <c:v>41.458195114384097</c:v>
                </c:pt>
                <c:pt idx="11">
                  <c:v>41.432267886645903</c:v>
                </c:pt>
                <c:pt idx="12">
                  <c:v>41.443594618241299</c:v>
                </c:pt>
                <c:pt idx="13">
                  <c:v>41.861196356354</c:v>
                </c:pt>
                <c:pt idx="14">
                  <c:v>41.954133394714702</c:v>
                </c:pt>
                <c:pt idx="15">
                  <c:v>41.834304291722503</c:v>
                </c:pt>
                <c:pt idx="16">
                  <c:v>41.927787112651998</c:v>
                </c:pt>
                <c:pt idx="17">
                  <c:v>42.018274619689898</c:v>
                </c:pt>
                <c:pt idx="18">
                  <c:v>41.9249373318141</c:v>
                </c:pt>
                <c:pt idx="19">
                  <c:v>41.797766139780599</c:v>
                </c:pt>
                <c:pt idx="20">
                  <c:v>41.991334842198498</c:v>
                </c:pt>
                <c:pt idx="21">
                  <c:v>41.4846411685267</c:v>
                </c:pt>
                <c:pt idx="22">
                  <c:v>41.887881630259201</c:v>
                </c:pt>
                <c:pt idx="23">
                  <c:v>41.393254778984598</c:v>
                </c:pt>
                <c:pt idx="24">
                  <c:v>41.370033744450403</c:v>
                </c:pt>
                <c:pt idx="25">
                  <c:v>41.336463988994097</c:v>
                </c:pt>
                <c:pt idx="26">
                  <c:v>41.487450923550398</c:v>
                </c:pt>
                <c:pt idx="27">
                  <c:v>41.868213081207898</c:v>
                </c:pt>
                <c:pt idx="28">
                  <c:v>41.948155664452003</c:v>
                </c:pt>
                <c:pt idx="29">
                  <c:v>41.460551975855502</c:v>
                </c:pt>
                <c:pt idx="30">
                  <c:v>41.4777502392188</c:v>
                </c:pt>
                <c:pt idx="31">
                  <c:v>41.792326880380799</c:v>
                </c:pt>
                <c:pt idx="32">
                  <c:v>41.777900227429903</c:v>
                </c:pt>
                <c:pt idx="33">
                  <c:v>41.458557209931797</c:v>
                </c:pt>
                <c:pt idx="34">
                  <c:v>41.7382725989834</c:v>
                </c:pt>
                <c:pt idx="35">
                  <c:v>41.754027363397299</c:v>
                </c:pt>
                <c:pt idx="36">
                  <c:v>41.482800504172801</c:v>
                </c:pt>
                <c:pt idx="37">
                  <c:v>41.754464534381398</c:v>
                </c:pt>
                <c:pt idx="38">
                  <c:v>41.823878115901799</c:v>
                </c:pt>
                <c:pt idx="39">
                  <c:v>41.813375932305703</c:v>
                </c:pt>
                <c:pt idx="40">
                  <c:v>41.217311042057901</c:v>
                </c:pt>
                <c:pt idx="41">
                  <c:v>41.0623011901666</c:v>
                </c:pt>
                <c:pt idx="42">
                  <c:v>41.056600475834401</c:v>
                </c:pt>
                <c:pt idx="43">
                  <c:v>41.1739556630274</c:v>
                </c:pt>
                <c:pt idx="44">
                  <c:v>41.376175216400704</c:v>
                </c:pt>
                <c:pt idx="45">
                  <c:v>41.356735493804401</c:v>
                </c:pt>
                <c:pt idx="46">
                  <c:v>41.408287844346198</c:v>
                </c:pt>
                <c:pt idx="47">
                  <c:v>41.100461691379202</c:v>
                </c:pt>
                <c:pt idx="48">
                  <c:v>41.145417912465597</c:v>
                </c:pt>
                <c:pt idx="49">
                  <c:v>40.965358778646298</c:v>
                </c:pt>
                <c:pt idx="50">
                  <c:v>41.145233992098298</c:v>
                </c:pt>
                <c:pt idx="51">
                  <c:v>40.889618642225699</c:v>
                </c:pt>
                <c:pt idx="52">
                  <c:v>40.766832075731799</c:v>
                </c:pt>
                <c:pt idx="53">
                  <c:v>40.808110244398399</c:v>
                </c:pt>
                <c:pt idx="54">
                  <c:v>40.820158366923401</c:v>
                </c:pt>
                <c:pt idx="55">
                  <c:v>40.8083832180887</c:v>
                </c:pt>
                <c:pt idx="56">
                  <c:v>40.774342875579997</c:v>
                </c:pt>
                <c:pt idx="57">
                  <c:v>40.732044709127699</c:v>
                </c:pt>
                <c:pt idx="58">
                  <c:v>40.986826563831102</c:v>
                </c:pt>
                <c:pt idx="59">
                  <c:v>40.215296199769902</c:v>
                </c:pt>
                <c:pt idx="60">
                  <c:v>40.424588251452498</c:v>
                </c:pt>
                <c:pt idx="61">
                  <c:v>40.375026705792799</c:v>
                </c:pt>
                <c:pt idx="62">
                  <c:v>40.812009505177997</c:v>
                </c:pt>
                <c:pt idx="63">
                  <c:v>40.276740764692498</c:v>
                </c:pt>
                <c:pt idx="64">
                  <c:v>40.330403400661297</c:v>
                </c:pt>
                <c:pt idx="65">
                  <c:v>40.181027242096903</c:v>
                </c:pt>
                <c:pt idx="66">
                  <c:v>40.268906232178601</c:v>
                </c:pt>
                <c:pt idx="67">
                  <c:v>40.231295502070097</c:v>
                </c:pt>
                <c:pt idx="68">
                  <c:v>40.2733100672801</c:v>
                </c:pt>
                <c:pt idx="69">
                  <c:v>40.118319141514903</c:v>
                </c:pt>
                <c:pt idx="70">
                  <c:v>39.967660530653397</c:v>
                </c:pt>
                <c:pt idx="71">
                  <c:v>40.303552325661897</c:v>
                </c:pt>
                <c:pt idx="72">
                  <c:v>40.449521765997098</c:v>
                </c:pt>
                <c:pt idx="73">
                  <c:v>40.253209289857899</c:v>
                </c:pt>
                <c:pt idx="74">
                  <c:v>40.555442984014498</c:v>
                </c:pt>
                <c:pt idx="75">
                  <c:v>40.555606500558802</c:v>
                </c:pt>
                <c:pt idx="76">
                  <c:v>40.669538037377201</c:v>
                </c:pt>
                <c:pt idx="77">
                  <c:v>40.595465984875297</c:v>
                </c:pt>
                <c:pt idx="78">
                  <c:v>40.458927855770099</c:v>
                </c:pt>
                <c:pt idx="79">
                  <c:v>40.507999567683797</c:v>
                </c:pt>
                <c:pt idx="80">
                  <c:v>40.335239216090201</c:v>
                </c:pt>
                <c:pt idx="81">
                  <c:v>40.713832054367998</c:v>
                </c:pt>
                <c:pt idx="82">
                  <c:v>40.776888436021501</c:v>
                </c:pt>
                <c:pt idx="83">
                  <c:v>40.9088541280992</c:v>
                </c:pt>
                <c:pt idx="84">
                  <c:v>40.435653342724201</c:v>
                </c:pt>
                <c:pt idx="85">
                  <c:v>40.477144315473097</c:v>
                </c:pt>
                <c:pt idx="86">
                  <c:v>40.210387952197003</c:v>
                </c:pt>
                <c:pt idx="87">
                  <c:v>40.201656574504497</c:v>
                </c:pt>
                <c:pt idx="88">
                  <c:v>40.448215582180097</c:v>
                </c:pt>
                <c:pt idx="89">
                  <c:v>40.581457246508499</c:v>
                </c:pt>
                <c:pt idx="90">
                  <c:v>40.930249696296599</c:v>
                </c:pt>
                <c:pt idx="91">
                  <c:v>40.944263579727497</c:v>
                </c:pt>
                <c:pt idx="92">
                  <c:v>40.850666142441803</c:v>
                </c:pt>
                <c:pt idx="93">
                  <c:v>40.379221250472803</c:v>
                </c:pt>
                <c:pt idx="94">
                  <c:v>40.870457384051598</c:v>
                </c:pt>
                <c:pt idx="95">
                  <c:v>40.9168357530612</c:v>
                </c:pt>
                <c:pt idx="96">
                  <c:v>40.690303295994298</c:v>
                </c:pt>
                <c:pt idx="97">
                  <c:v>40.675381638235898</c:v>
                </c:pt>
                <c:pt idx="98">
                  <c:v>41.061782219897196</c:v>
                </c:pt>
                <c:pt idx="99">
                  <c:v>41.186405105100299</c:v>
                </c:pt>
                <c:pt idx="100">
                  <c:v>41.155893263675502</c:v>
                </c:pt>
                <c:pt idx="101">
                  <c:v>41.096682456045201</c:v>
                </c:pt>
                <c:pt idx="102">
                  <c:v>40.874141448520199</c:v>
                </c:pt>
                <c:pt idx="103">
                  <c:v>40.737919925248796</c:v>
                </c:pt>
                <c:pt idx="104">
                  <c:v>40.661568797020102</c:v>
                </c:pt>
                <c:pt idx="105">
                  <c:v>40.597584466035499</c:v>
                </c:pt>
                <c:pt idx="106">
                  <c:v>40.638718912648301</c:v>
                </c:pt>
                <c:pt idx="107">
                  <c:v>40.893422869812397</c:v>
                </c:pt>
                <c:pt idx="108">
                  <c:v>40.790471164804302</c:v>
                </c:pt>
                <c:pt idx="109">
                  <c:v>40.751543075671997</c:v>
                </c:pt>
                <c:pt idx="110">
                  <c:v>40.840949291038001</c:v>
                </c:pt>
                <c:pt idx="111">
                  <c:v>40.521773319338003</c:v>
                </c:pt>
                <c:pt idx="112">
                  <c:v>40.412741541816203</c:v>
                </c:pt>
                <c:pt idx="113">
                  <c:v>40.614584410483502</c:v>
                </c:pt>
                <c:pt idx="114">
                  <c:v>40.777101369071403</c:v>
                </c:pt>
                <c:pt idx="115">
                  <c:v>40.756664676736698</c:v>
                </c:pt>
                <c:pt idx="116">
                  <c:v>40.621962608551797</c:v>
                </c:pt>
                <c:pt idx="117">
                  <c:v>40.931813362266297</c:v>
                </c:pt>
                <c:pt idx="118">
                  <c:v>41.116351680478601</c:v>
                </c:pt>
                <c:pt idx="119">
                  <c:v>41.113512660748697</c:v>
                </c:pt>
                <c:pt idx="120">
                  <c:v>41.1613530211824</c:v>
                </c:pt>
                <c:pt idx="121">
                  <c:v>40.544391731005703</c:v>
                </c:pt>
                <c:pt idx="122">
                  <c:v>40.663051241383897</c:v>
                </c:pt>
                <c:pt idx="123">
                  <c:v>61.998439300405998</c:v>
                </c:pt>
                <c:pt idx="124">
                  <c:v>40.820192593156698</c:v>
                </c:pt>
                <c:pt idx="125">
                  <c:v>40.837684105592103</c:v>
                </c:pt>
                <c:pt idx="126">
                  <c:v>40.543967790151001</c:v>
                </c:pt>
                <c:pt idx="127">
                  <c:v>40.3943749062568</c:v>
                </c:pt>
                <c:pt idx="128">
                  <c:v>39.368105922766198</c:v>
                </c:pt>
                <c:pt idx="129">
                  <c:v>40.542705698737898</c:v>
                </c:pt>
                <c:pt idx="130">
                  <c:v>40.243383804388102</c:v>
                </c:pt>
                <c:pt idx="131">
                  <c:v>40.264785389990799</c:v>
                </c:pt>
                <c:pt idx="132">
                  <c:v>40.258356693538602</c:v>
                </c:pt>
                <c:pt idx="133">
                  <c:v>40.150738898517901</c:v>
                </c:pt>
                <c:pt idx="134">
                  <c:v>40.837211684454999</c:v>
                </c:pt>
                <c:pt idx="135">
                  <c:v>40.605933719890103</c:v>
                </c:pt>
                <c:pt idx="136">
                  <c:v>40.312378031536198</c:v>
                </c:pt>
                <c:pt idx="137">
                  <c:v>40.788582585888797</c:v>
                </c:pt>
                <c:pt idx="138">
                  <c:v>40.293119535811499</c:v>
                </c:pt>
                <c:pt idx="139">
                  <c:v>40.4191885827032</c:v>
                </c:pt>
                <c:pt idx="140">
                  <c:v>40.396760378447297</c:v>
                </c:pt>
                <c:pt idx="141">
                  <c:v>40.255950833897501</c:v>
                </c:pt>
                <c:pt idx="142">
                  <c:v>40.308642639355703</c:v>
                </c:pt>
                <c:pt idx="143">
                  <c:v>40.242080806188703</c:v>
                </c:pt>
                <c:pt idx="144">
                  <c:v>40.338153792285297</c:v>
                </c:pt>
                <c:pt idx="145">
                  <c:v>40.266007919765201</c:v>
                </c:pt>
                <c:pt idx="146">
                  <c:v>40.571153264551597</c:v>
                </c:pt>
                <c:pt idx="147">
                  <c:v>40.442282880699601</c:v>
                </c:pt>
                <c:pt idx="148">
                  <c:v>40.220003841903001</c:v>
                </c:pt>
                <c:pt idx="149">
                  <c:v>40.789037214672902</c:v>
                </c:pt>
                <c:pt idx="150">
                  <c:v>40.860643819301202</c:v>
                </c:pt>
                <c:pt idx="151">
                  <c:v>40.9364148558628</c:v>
                </c:pt>
                <c:pt idx="152">
                  <c:v>41.099408261642502</c:v>
                </c:pt>
                <c:pt idx="153">
                  <c:v>41.007830319353303</c:v>
                </c:pt>
                <c:pt idx="154">
                  <c:v>41.093505859898798</c:v>
                </c:pt>
                <c:pt idx="155">
                  <c:v>41.1041821158151</c:v>
                </c:pt>
                <c:pt idx="156">
                  <c:v>41.2680043370489</c:v>
                </c:pt>
                <c:pt idx="157">
                  <c:v>41.2507213035109</c:v>
                </c:pt>
                <c:pt idx="158">
                  <c:v>41.9371641619475</c:v>
                </c:pt>
                <c:pt idx="159">
                  <c:v>41.483330072290798</c:v>
                </c:pt>
                <c:pt idx="160">
                  <c:v>41.327111344581901</c:v>
                </c:pt>
                <c:pt idx="161">
                  <c:v>41.9701280973471</c:v>
                </c:pt>
                <c:pt idx="162">
                  <c:v>42.065178630537702</c:v>
                </c:pt>
                <c:pt idx="163">
                  <c:v>41.914895461177103</c:v>
                </c:pt>
                <c:pt idx="164">
                  <c:v>42.016803295253503</c:v>
                </c:pt>
                <c:pt idx="165">
                  <c:v>41.849354197410001</c:v>
                </c:pt>
                <c:pt idx="166">
                  <c:v>41.722214276029199</c:v>
                </c:pt>
                <c:pt idx="167">
                  <c:v>41.793168088043799</c:v>
                </c:pt>
                <c:pt idx="168">
                  <c:v>41.7460929458097</c:v>
                </c:pt>
                <c:pt idx="169">
                  <c:v>41.880857002952801</c:v>
                </c:pt>
                <c:pt idx="170">
                  <c:v>42.040395868866099</c:v>
                </c:pt>
                <c:pt idx="171">
                  <c:v>42.057662399875397</c:v>
                </c:pt>
                <c:pt idx="172">
                  <c:v>49.752998806400903</c:v>
                </c:pt>
                <c:pt idx="173">
                  <c:v>49.472157281276402</c:v>
                </c:pt>
                <c:pt idx="174">
                  <c:v>50.428797022016099</c:v>
                </c:pt>
                <c:pt idx="175">
                  <c:v>60.659355481857297</c:v>
                </c:pt>
                <c:pt idx="176">
                  <c:v>50.461748505375901</c:v>
                </c:pt>
                <c:pt idx="177">
                  <c:v>60.794707907815003</c:v>
                </c:pt>
                <c:pt idx="178">
                  <c:v>60.899135863678602</c:v>
                </c:pt>
                <c:pt idx="179">
                  <c:v>75.796956306113898</c:v>
                </c:pt>
                <c:pt idx="180">
                  <c:v>75.761398957156004</c:v>
                </c:pt>
                <c:pt idx="181">
                  <c:v>61.482838717978403</c:v>
                </c:pt>
                <c:pt idx="182">
                  <c:v>61.468954643242903</c:v>
                </c:pt>
                <c:pt idx="183">
                  <c:v>61.271815278695598</c:v>
                </c:pt>
                <c:pt idx="184">
                  <c:v>60.945962632361301</c:v>
                </c:pt>
                <c:pt idx="185">
                  <c:v>61.5003313174346</c:v>
                </c:pt>
                <c:pt idx="186">
                  <c:v>75.758358708836994</c:v>
                </c:pt>
                <c:pt idx="187">
                  <c:v>75.599342599893006</c:v>
                </c:pt>
                <c:pt idx="188">
                  <c:v>75.673848748757706</c:v>
                </c:pt>
                <c:pt idx="189">
                  <c:v>75.668068947227098</c:v>
                </c:pt>
                <c:pt idx="190">
                  <c:v>77.372666636403295</c:v>
                </c:pt>
                <c:pt idx="191">
                  <c:v>70.477339761273797</c:v>
                </c:pt>
                <c:pt idx="192">
                  <c:v>75.838414629558201</c:v>
                </c:pt>
                <c:pt idx="193">
                  <c:v>76.2340365389082</c:v>
                </c:pt>
                <c:pt idx="194">
                  <c:v>77.028335760804893</c:v>
                </c:pt>
                <c:pt idx="195">
                  <c:v>76.340066708345901</c:v>
                </c:pt>
                <c:pt idx="196">
                  <c:v>76.907142597402</c:v>
                </c:pt>
                <c:pt idx="197">
                  <c:v>77.025095572901606</c:v>
                </c:pt>
                <c:pt idx="198">
                  <c:v>70.478388048915207</c:v>
                </c:pt>
                <c:pt idx="199">
                  <c:v>76.371696330092504</c:v>
                </c:pt>
                <c:pt idx="200">
                  <c:v>76.189135541085705</c:v>
                </c:pt>
                <c:pt idx="201">
                  <c:v>76.770142665882005</c:v>
                </c:pt>
                <c:pt idx="202">
                  <c:v>77.841764690407302</c:v>
                </c:pt>
                <c:pt idx="203">
                  <c:v>77.511717713603801</c:v>
                </c:pt>
                <c:pt idx="204">
                  <c:v>77.613392230784299</c:v>
                </c:pt>
                <c:pt idx="205">
                  <c:v>76.977100776748102</c:v>
                </c:pt>
                <c:pt idx="206">
                  <c:v>62.076047309805602</c:v>
                </c:pt>
                <c:pt idx="207">
                  <c:v>76.378879013888906</c:v>
                </c:pt>
                <c:pt idx="208">
                  <c:v>77.078620596312007</c:v>
                </c:pt>
                <c:pt idx="209">
                  <c:v>86.328012306681501</c:v>
                </c:pt>
                <c:pt idx="210">
                  <c:v>86.662047035998796</c:v>
                </c:pt>
                <c:pt idx="211">
                  <c:v>86.241776011933993</c:v>
                </c:pt>
                <c:pt idx="212">
                  <c:v>86.664268550264197</c:v>
                </c:pt>
                <c:pt idx="213">
                  <c:v>86.678453068947505</c:v>
                </c:pt>
                <c:pt idx="214">
                  <c:v>106.45983772723601</c:v>
                </c:pt>
                <c:pt idx="215">
                  <c:v>86.6784530699031</c:v>
                </c:pt>
                <c:pt idx="216">
                  <c:v>106.373361038551</c:v>
                </c:pt>
                <c:pt idx="217">
                  <c:v>86.601261628109498</c:v>
                </c:pt>
                <c:pt idx="218">
                  <c:v>106.21734255515</c:v>
                </c:pt>
                <c:pt idx="219">
                  <c:v>106.458626450445</c:v>
                </c:pt>
                <c:pt idx="220">
                  <c:v>106.48690590005999</c:v>
                </c:pt>
                <c:pt idx="221">
                  <c:v>106.42459182862601</c:v>
                </c:pt>
                <c:pt idx="222">
                  <c:v>86.544500573226699</c:v>
                </c:pt>
                <c:pt idx="223">
                  <c:v>77.525712616597204</c:v>
                </c:pt>
                <c:pt idx="224">
                  <c:v>86.6331497782799</c:v>
                </c:pt>
                <c:pt idx="225">
                  <c:v>106.470676589981</c:v>
                </c:pt>
                <c:pt idx="226">
                  <c:v>106.477414780929</c:v>
                </c:pt>
                <c:pt idx="227">
                  <c:v>106.11424180233</c:v>
                </c:pt>
                <c:pt idx="228">
                  <c:v>86.214366699564494</c:v>
                </c:pt>
                <c:pt idx="229">
                  <c:v>76.995268452865702</c:v>
                </c:pt>
                <c:pt idx="230">
                  <c:v>70.485430637410801</c:v>
                </c:pt>
                <c:pt idx="231">
                  <c:v>86.195031429878796</c:v>
                </c:pt>
                <c:pt idx="232">
                  <c:v>86.427498238796503</c:v>
                </c:pt>
                <c:pt idx="233">
                  <c:v>70.469535611444101</c:v>
                </c:pt>
                <c:pt idx="234">
                  <c:v>76.873838850618696</c:v>
                </c:pt>
                <c:pt idx="235">
                  <c:v>70.485338082619904</c:v>
                </c:pt>
                <c:pt idx="236">
                  <c:v>76.957408087927703</c:v>
                </c:pt>
                <c:pt idx="237">
                  <c:v>76.246640875337604</c:v>
                </c:pt>
                <c:pt idx="238">
                  <c:v>76.940729298032096</c:v>
                </c:pt>
                <c:pt idx="239">
                  <c:v>70.466816809031201</c:v>
                </c:pt>
                <c:pt idx="240">
                  <c:v>76.365621749366099</c:v>
                </c:pt>
                <c:pt idx="241">
                  <c:v>76.363986331817102</c:v>
                </c:pt>
                <c:pt idx="242">
                  <c:v>77.508682938142201</c:v>
                </c:pt>
                <c:pt idx="243">
                  <c:v>76.260487167932894</c:v>
                </c:pt>
                <c:pt idx="244">
                  <c:v>76.312349536146399</c:v>
                </c:pt>
                <c:pt idx="245">
                  <c:v>76.308738065881997</c:v>
                </c:pt>
                <c:pt idx="246">
                  <c:v>76.877678178489603</c:v>
                </c:pt>
                <c:pt idx="247">
                  <c:v>75.583603148714801</c:v>
                </c:pt>
                <c:pt idx="248">
                  <c:v>62.028598449488896</c:v>
                </c:pt>
                <c:pt idx="249">
                  <c:v>61.904001103941802</c:v>
                </c:pt>
                <c:pt idx="250">
                  <c:v>62.105081400354301</c:v>
                </c:pt>
                <c:pt idx="251">
                  <c:v>61.519218221922202</c:v>
                </c:pt>
                <c:pt idx="252">
                  <c:v>60.711029522226703</c:v>
                </c:pt>
                <c:pt idx="253">
                  <c:v>60.481578698583903</c:v>
                </c:pt>
                <c:pt idx="254">
                  <c:v>61.427450580432001</c:v>
                </c:pt>
                <c:pt idx="255">
                  <c:v>61.9309453572113</c:v>
                </c:pt>
                <c:pt idx="256">
                  <c:v>77.419002731085698</c:v>
                </c:pt>
                <c:pt idx="257">
                  <c:v>75.851474684896104</c:v>
                </c:pt>
                <c:pt idx="258">
                  <c:v>61.6234000654729</c:v>
                </c:pt>
                <c:pt idx="259">
                  <c:v>61.967562165699</c:v>
                </c:pt>
                <c:pt idx="260">
                  <c:v>76.131857253197396</c:v>
                </c:pt>
                <c:pt idx="261">
                  <c:v>70.0060544703407</c:v>
                </c:pt>
                <c:pt idx="262">
                  <c:v>61.4698445349309</c:v>
                </c:pt>
                <c:pt idx="263">
                  <c:v>61.534056089033001</c:v>
                </c:pt>
                <c:pt idx="264">
                  <c:v>76.853323492770201</c:v>
                </c:pt>
                <c:pt idx="265">
                  <c:v>60.8806918706847</c:v>
                </c:pt>
                <c:pt idx="266">
                  <c:v>61.260234871531999</c:v>
                </c:pt>
                <c:pt idx="267">
                  <c:v>60.949575105497701</c:v>
                </c:pt>
                <c:pt idx="268">
                  <c:v>61.54425101647</c:v>
                </c:pt>
                <c:pt idx="269">
                  <c:v>60.577669610818603</c:v>
                </c:pt>
                <c:pt idx="270">
                  <c:v>49.904791004059099</c:v>
                </c:pt>
                <c:pt idx="271">
                  <c:v>49.933898017405397</c:v>
                </c:pt>
                <c:pt idx="272">
                  <c:v>50.450678306369198</c:v>
                </c:pt>
                <c:pt idx="273">
                  <c:v>49.735361998071198</c:v>
                </c:pt>
                <c:pt idx="274">
                  <c:v>49.549388552101298</c:v>
                </c:pt>
                <c:pt idx="275">
                  <c:v>49.8235624846752</c:v>
                </c:pt>
                <c:pt idx="276">
                  <c:v>49.584688952655</c:v>
                </c:pt>
                <c:pt idx="277">
                  <c:v>41.977280584998297</c:v>
                </c:pt>
                <c:pt idx="278">
                  <c:v>49.403217297059001</c:v>
                </c:pt>
                <c:pt idx="279">
                  <c:v>49.381732909799702</c:v>
                </c:pt>
                <c:pt idx="280">
                  <c:v>41.993121221731997</c:v>
                </c:pt>
                <c:pt idx="281">
                  <c:v>42.045772016957301</c:v>
                </c:pt>
                <c:pt idx="282">
                  <c:v>41.905764985968602</c:v>
                </c:pt>
                <c:pt idx="283">
                  <c:v>41.279970843170197</c:v>
                </c:pt>
                <c:pt idx="284">
                  <c:v>41.454084721188899</c:v>
                </c:pt>
                <c:pt idx="285">
                  <c:v>41.390100732533</c:v>
                </c:pt>
                <c:pt idx="286">
                  <c:v>41.291446152415801</c:v>
                </c:pt>
                <c:pt idx="287">
                  <c:v>41.376587129697597</c:v>
                </c:pt>
                <c:pt idx="288">
                  <c:v>41.3210710064062</c:v>
                </c:pt>
                <c:pt idx="289">
                  <c:v>41.095755419067203</c:v>
                </c:pt>
                <c:pt idx="290">
                  <c:v>41.379012025036403</c:v>
                </c:pt>
                <c:pt idx="291">
                  <c:v>41.763191066138397</c:v>
                </c:pt>
                <c:pt idx="292">
                  <c:v>41.352830554931003</c:v>
                </c:pt>
                <c:pt idx="293">
                  <c:v>41.084903371884401</c:v>
                </c:pt>
                <c:pt idx="294">
                  <c:v>41.240975495887</c:v>
                </c:pt>
                <c:pt idx="295">
                  <c:v>41.400341252132101</c:v>
                </c:pt>
                <c:pt idx="296">
                  <c:v>41.161713132578498</c:v>
                </c:pt>
                <c:pt idx="297">
                  <c:v>41.252149492068298</c:v>
                </c:pt>
                <c:pt idx="298">
                  <c:v>41.177973940155297</c:v>
                </c:pt>
                <c:pt idx="299">
                  <c:v>41.377292785364702</c:v>
                </c:pt>
                <c:pt idx="300">
                  <c:v>41.352169738484598</c:v>
                </c:pt>
                <c:pt idx="301">
                  <c:v>41.084289371157404</c:v>
                </c:pt>
                <c:pt idx="302">
                  <c:v>41.291061720844802</c:v>
                </c:pt>
                <c:pt idx="303">
                  <c:v>41.249816232224397</c:v>
                </c:pt>
                <c:pt idx="304">
                  <c:v>41.292762257890402</c:v>
                </c:pt>
                <c:pt idx="305">
                  <c:v>41.3186505624749</c:v>
                </c:pt>
                <c:pt idx="306">
                  <c:v>41.034078796169098</c:v>
                </c:pt>
                <c:pt idx="307">
                  <c:v>41.023599905902898</c:v>
                </c:pt>
                <c:pt idx="308">
                  <c:v>41.162155282410097</c:v>
                </c:pt>
                <c:pt idx="309">
                  <c:v>41.244100101370499</c:v>
                </c:pt>
                <c:pt idx="310">
                  <c:v>41.104648920815798</c:v>
                </c:pt>
                <c:pt idx="311">
                  <c:v>41.0892248991725</c:v>
                </c:pt>
                <c:pt idx="312">
                  <c:v>41.430746379318499</c:v>
                </c:pt>
                <c:pt idx="313">
                  <c:v>41.189008780534202</c:v>
                </c:pt>
                <c:pt idx="314">
                  <c:v>41.271811307178602</c:v>
                </c:pt>
                <c:pt idx="315">
                  <c:v>41.704181902243498</c:v>
                </c:pt>
                <c:pt idx="316">
                  <c:v>41.120181928225499</c:v>
                </c:pt>
                <c:pt idx="317">
                  <c:v>41.054025132486501</c:v>
                </c:pt>
                <c:pt idx="318">
                  <c:v>41.362681550095502</c:v>
                </c:pt>
                <c:pt idx="319">
                  <c:v>41.362891577364302</c:v>
                </c:pt>
                <c:pt idx="320">
                  <c:v>41.098945908337001</c:v>
                </c:pt>
                <c:pt idx="321">
                  <c:v>41.193439936500504</c:v>
                </c:pt>
                <c:pt idx="322">
                  <c:v>41.074407608599401</c:v>
                </c:pt>
                <c:pt idx="323">
                  <c:v>41.234188920202897</c:v>
                </c:pt>
                <c:pt idx="324">
                  <c:v>41.124763767786497</c:v>
                </c:pt>
                <c:pt idx="325">
                  <c:v>41.236976214795902</c:v>
                </c:pt>
                <c:pt idx="326">
                  <c:v>41.271456224304103</c:v>
                </c:pt>
                <c:pt idx="327">
                  <c:v>41.295744855644003</c:v>
                </c:pt>
                <c:pt idx="328">
                  <c:v>41.1844637149702</c:v>
                </c:pt>
                <c:pt idx="329">
                  <c:v>41.20368356278</c:v>
                </c:pt>
                <c:pt idx="330">
                  <c:v>41.114337795656503</c:v>
                </c:pt>
                <c:pt idx="331">
                  <c:v>41.3295037398575</c:v>
                </c:pt>
                <c:pt idx="332">
                  <c:v>41.159773397861201</c:v>
                </c:pt>
                <c:pt idx="333">
                  <c:v>41.234123329123399</c:v>
                </c:pt>
                <c:pt idx="334">
                  <c:v>41.063216324880202</c:v>
                </c:pt>
                <c:pt idx="335">
                  <c:v>41.085553021476798</c:v>
                </c:pt>
                <c:pt idx="336">
                  <c:v>41.273277463179902</c:v>
                </c:pt>
                <c:pt idx="337">
                  <c:v>41.302228462242603</c:v>
                </c:pt>
                <c:pt idx="338">
                  <c:v>41.241570332174398</c:v>
                </c:pt>
                <c:pt idx="339">
                  <c:v>41.146218536785298</c:v>
                </c:pt>
                <c:pt idx="340">
                  <c:v>41.063787783144001</c:v>
                </c:pt>
                <c:pt idx="341">
                  <c:v>41.214042452885302</c:v>
                </c:pt>
                <c:pt idx="342">
                  <c:v>41.1870496770579</c:v>
                </c:pt>
                <c:pt idx="343">
                  <c:v>41.193631423414203</c:v>
                </c:pt>
                <c:pt idx="344">
                  <c:v>41.205989687234499</c:v>
                </c:pt>
                <c:pt idx="345">
                  <c:v>41.064322866674203</c:v>
                </c:pt>
                <c:pt idx="346">
                  <c:v>41.107338842908803</c:v>
                </c:pt>
                <c:pt idx="347">
                  <c:v>41.2301911483843</c:v>
                </c:pt>
                <c:pt idx="348">
                  <c:v>41.079120524927902</c:v>
                </c:pt>
                <c:pt idx="349">
                  <c:v>41.064702165012299</c:v>
                </c:pt>
                <c:pt idx="350">
                  <c:v>41.009458031457299</c:v>
                </c:pt>
                <c:pt idx="351">
                  <c:v>40.999139055738297</c:v>
                </c:pt>
                <c:pt idx="352">
                  <c:v>40.742268648090501</c:v>
                </c:pt>
                <c:pt idx="353">
                  <c:v>40.2432881266786</c:v>
                </c:pt>
                <c:pt idx="354">
                  <c:v>40.444481245959899</c:v>
                </c:pt>
                <c:pt idx="355">
                  <c:v>40.755426199459002</c:v>
                </c:pt>
                <c:pt idx="356">
                  <c:v>40.911775852151997</c:v>
                </c:pt>
                <c:pt idx="357">
                  <c:v>41.215186710324197</c:v>
                </c:pt>
                <c:pt idx="358">
                  <c:v>40.790064480121003</c:v>
                </c:pt>
                <c:pt idx="359">
                  <c:v>41.166565044276602</c:v>
                </c:pt>
                <c:pt idx="360">
                  <c:v>41.066405462966799</c:v>
                </c:pt>
                <c:pt idx="361">
                  <c:v>40.674351356587799</c:v>
                </c:pt>
                <c:pt idx="362">
                  <c:v>40.9409359253467</c:v>
                </c:pt>
                <c:pt idx="363">
                  <c:v>40.6673935854676</c:v>
                </c:pt>
                <c:pt idx="364">
                  <c:v>40.839205653551701</c:v>
                </c:pt>
                <c:pt idx="365">
                  <c:v>40.6422092809877</c:v>
                </c:pt>
                <c:pt idx="366">
                  <c:v>40.597509960100801</c:v>
                </c:pt>
                <c:pt idx="367">
                  <c:v>40.4645667225221</c:v>
                </c:pt>
                <c:pt idx="368">
                  <c:v>40.569925674360597</c:v>
                </c:pt>
                <c:pt idx="369">
                  <c:v>40.766589838740103</c:v>
                </c:pt>
                <c:pt idx="370">
                  <c:v>40.498901808210597</c:v>
                </c:pt>
                <c:pt idx="371">
                  <c:v>40.706362675138898</c:v>
                </c:pt>
                <c:pt idx="372">
                  <c:v>41.205098336408</c:v>
                </c:pt>
                <c:pt idx="373">
                  <c:v>41.001874563566197</c:v>
                </c:pt>
                <c:pt idx="374">
                  <c:v>41.186734544028198</c:v>
                </c:pt>
                <c:pt idx="375">
                  <c:v>41.196647170747397</c:v>
                </c:pt>
                <c:pt idx="376">
                  <c:v>41.1981967979453</c:v>
                </c:pt>
                <c:pt idx="377">
                  <c:v>40.895609682698499</c:v>
                </c:pt>
                <c:pt idx="378">
                  <c:v>40.783053178691702</c:v>
                </c:pt>
                <c:pt idx="379">
                  <c:v>40.664660452724902</c:v>
                </c:pt>
                <c:pt idx="380">
                  <c:v>40.943136799567597</c:v>
                </c:pt>
                <c:pt idx="381">
                  <c:v>41.081600464176503</c:v>
                </c:pt>
                <c:pt idx="382">
                  <c:v>50.752031644496498</c:v>
                </c:pt>
                <c:pt idx="383">
                  <c:v>55.612289492697201</c:v>
                </c:pt>
                <c:pt idx="384">
                  <c:v>42.0404088320415</c:v>
                </c:pt>
                <c:pt idx="385">
                  <c:v>41.102560594361101</c:v>
                </c:pt>
                <c:pt idx="386">
                  <c:v>41.113825496566498</c:v>
                </c:pt>
                <c:pt idx="387">
                  <c:v>41.1874011692152</c:v>
                </c:pt>
                <c:pt idx="388">
                  <c:v>41.962498353131799</c:v>
                </c:pt>
                <c:pt idx="389">
                  <c:v>41.448295107747398</c:v>
                </c:pt>
                <c:pt idx="390">
                  <c:v>40.616371063820097</c:v>
                </c:pt>
                <c:pt idx="391">
                  <c:v>41.270537247095902</c:v>
                </c:pt>
                <c:pt idx="392">
                  <c:v>41.0583799241072</c:v>
                </c:pt>
                <c:pt idx="393">
                  <c:v>40.284896104775001</c:v>
                </c:pt>
                <c:pt idx="394">
                  <c:v>40.140181183410299</c:v>
                </c:pt>
                <c:pt idx="395">
                  <c:v>40.391485189608602</c:v>
                </c:pt>
                <c:pt idx="396">
                  <c:v>40.686259827594597</c:v>
                </c:pt>
                <c:pt idx="397">
                  <c:v>40.469115656939302</c:v>
                </c:pt>
                <c:pt idx="398">
                  <c:v>40.608924238772303</c:v>
                </c:pt>
                <c:pt idx="399">
                  <c:v>40.672011213961397</c:v>
                </c:pt>
                <c:pt idx="400">
                  <c:v>40.749376223551202</c:v>
                </c:pt>
                <c:pt idx="401">
                  <c:v>40.499895439364401</c:v>
                </c:pt>
                <c:pt idx="402">
                  <c:v>40.314634952134099</c:v>
                </c:pt>
                <c:pt idx="403">
                  <c:v>40.521452903363098</c:v>
                </c:pt>
                <c:pt idx="404">
                  <c:v>40.684173999585298</c:v>
                </c:pt>
                <c:pt idx="405">
                  <c:v>40.582186633543898</c:v>
                </c:pt>
                <c:pt idx="406">
                  <c:v>40.387470864050897</c:v>
                </c:pt>
                <c:pt idx="407">
                  <c:v>40.6568138042676</c:v>
                </c:pt>
                <c:pt idx="408">
                  <c:v>40.719884591286899</c:v>
                </c:pt>
                <c:pt idx="409">
                  <c:v>40.599122251940301</c:v>
                </c:pt>
                <c:pt idx="410">
                  <c:v>40.861954407240297</c:v>
                </c:pt>
                <c:pt idx="411">
                  <c:v>41.152625473210897</c:v>
                </c:pt>
                <c:pt idx="412">
                  <c:v>40.561615709169999</c:v>
                </c:pt>
                <c:pt idx="413">
                  <c:v>40.543409960017001</c:v>
                </c:pt>
                <c:pt idx="414">
                  <c:v>40.182242489403201</c:v>
                </c:pt>
                <c:pt idx="415">
                  <c:v>40.769055092526003</c:v>
                </c:pt>
                <c:pt idx="416">
                  <c:v>40.757814841939698</c:v>
                </c:pt>
                <c:pt idx="417">
                  <c:v>40.611621852150897</c:v>
                </c:pt>
                <c:pt idx="418">
                  <c:v>40.792223470695198</c:v>
                </c:pt>
                <c:pt idx="419">
                  <c:v>40.776105118266798</c:v>
                </c:pt>
                <c:pt idx="420">
                  <c:v>41.030799327875997</c:v>
                </c:pt>
                <c:pt idx="421">
                  <c:v>40.689563969004503</c:v>
                </c:pt>
                <c:pt idx="422">
                  <c:v>40.872697576844899</c:v>
                </c:pt>
                <c:pt idx="423">
                  <c:v>40.729279478533897</c:v>
                </c:pt>
                <c:pt idx="424">
                  <c:v>40.831342898135901</c:v>
                </c:pt>
                <c:pt idx="425">
                  <c:v>40.724428117983997</c:v>
                </c:pt>
                <c:pt idx="426">
                  <c:v>40.895952430618301</c:v>
                </c:pt>
                <c:pt idx="427">
                  <c:v>40.329778258156601</c:v>
                </c:pt>
                <c:pt idx="428">
                  <c:v>40.674365915664701</c:v>
                </c:pt>
                <c:pt idx="429">
                  <c:v>40.412983706432001</c:v>
                </c:pt>
                <c:pt idx="430">
                  <c:v>40.4250854239475</c:v>
                </c:pt>
                <c:pt idx="431">
                  <c:v>40.8309832303081</c:v>
                </c:pt>
                <c:pt idx="432">
                  <c:v>41.106651943609698</c:v>
                </c:pt>
                <c:pt idx="433">
                  <c:v>40.5925131411</c:v>
                </c:pt>
                <c:pt idx="434">
                  <c:v>41.136620837431799</c:v>
                </c:pt>
                <c:pt idx="435">
                  <c:v>41.033064710806499</c:v>
                </c:pt>
                <c:pt idx="436">
                  <c:v>40.831991193597801</c:v>
                </c:pt>
                <c:pt idx="437">
                  <c:v>40.98584467541</c:v>
                </c:pt>
                <c:pt idx="438">
                  <c:v>40.967397417694897</c:v>
                </c:pt>
                <c:pt idx="439">
                  <c:v>41.0613805867048</c:v>
                </c:pt>
                <c:pt idx="440">
                  <c:v>41.163827725196398</c:v>
                </c:pt>
                <c:pt idx="441">
                  <c:v>41.234657151759002</c:v>
                </c:pt>
                <c:pt idx="442">
                  <c:v>41.268652981380903</c:v>
                </c:pt>
                <c:pt idx="443">
                  <c:v>41.315647426127903</c:v>
                </c:pt>
                <c:pt idx="444">
                  <c:v>41.808692191983702</c:v>
                </c:pt>
                <c:pt idx="445">
                  <c:v>41.489753538574902</c:v>
                </c:pt>
                <c:pt idx="446">
                  <c:v>41.755485589129698</c:v>
                </c:pt>
                <c:pt idx="447">
                  <c:v>41.980378455060801</c:v>
                </c:pt>
                <c:pt idx="448">
                  <c:v>41.757508984716502</c:v>
                </c:pt>
                <c:pt idx="449">
                  <c:v>42.038937098620899</c:v>
                </c:pt>
                <c:pt idx="450">
                  <c:v>50.313547552831203</c:v>
                </c:pt>
                <c:pt idx="451">
                  <c:v>49.049051580538098</c:v>
                </c:pt>
                <c:pt idx="452">
                  <c:v>42.0522889151461</c:v>
                </c:pt>
                <c:pt idx="453">
                  <c:v>49.402584927134797</c:v>
                </c:pt>
                <c:pt idx="454">
                  <c:v>49.550020095352899</c:v>
                </c:pt>
                <c:pt idx="455">
                  <c:v>50.003680626491096</c:v>
                </c:pt>
                <c:pt idx="456">
                  <c:v>49.779781115635799</c:v>
                </c:pt>
                <c:pt idx="457">
                  <c:v>49.9355567483736</c:v>
                </c:pt>
                <c:pt idx="458">
                  <c:v>49.801702714292702</c:v>
                </c:pt>
                <c:pt idx="459">
                  <c:v>49.949233310275297</c:v>
                </c:pt>
                <c:pt idx="460">
                  <c:v>49.852826490422999</c:v>
                </c:pt>
                <c:pt idx="461">
                  <c:v>49.802036566250997</c:v>
                </c:pt>
                <c:pt idx="462">
                  <c:v>49.8928196837767</c:v>
                </c:pt>
                <c:pt idx="463">
                  <c:v>60.432345999007602</c:v>
                </c:pt>
                <c:pt idx="464">
                  <c:v>60.493406442109702</c:v>
                </c:pt>
                <c:pt idx="465">
                  <c:v>50.287593202174101</c:v>
                </c:pt>
                <c:pt idx="466">
                  <c:v>61.3626486317321</c:v>
                </c:pt>
                <c:pt idx="467">
                  <c:v>76.113118463633199</c:v>
                </c:pt>
                <c:pt idx="468">
                  <c:v>75.617179876515394</c:v>
                </c:pt>
                <c:pt idx="469">
                  <c:v>61.629707466167503</c:v>
                </c:pt>
                <c:pt idx="470">
                  <c:v>62.1073310964955</c:v>
                </c:pt>
                <c:pt idx="471">
                  <c:v>61.994790136043598</c:v>
                </c:pt>
                <c:pt idx="472">
                  <c:v>62.010670692460401</c:v>
                </c:pt>
                <c:pt idx="473">
                  <c:v>76.2811274073172</c:v>
                </c:pt>
                <c:pt idx="474">
                  <c:v>75.575360278417506</c:v>
                </c:pt>
                <c:pt idx="475">
                  <c:v>60.962855581614598</c:v>
                </c:pt>
                <c:pt idx="476">
                  <c:v>75.643773211174206</c:v>
                </c:pt>
                <c:pt idx="477">
                  <c:v>61.443969826452999</c:v>
                </c:pt>
                <c:pt idx="478">
                  <c:v>61.947967767632001</c:v>
                </c:pt>
                <c:pt idx="479">
                  <c:v>61.937390024236997</c:v>
                </c:pt>
                <c:pt idx="480">
                  <c:v>70.288395061107096</c:v>
                </c:pt>
                <c:pt idx="481">
                  <c:v>76.218096420162098</c:v>
                </c:pt>
                <c:pt idx="482">
                  <c:v>62.028290322690303</c:v>
                </c:pt>
                <c:pt idx="483">
                  <c:v>61.492654779596499</c:v>
                </c:pt>
                <c:pt idx="484">
                  <c:v>61.2120218533545</c:v>
                </c:pt>
                <c:pt idx="485">
                  <c:v>61.448132835720401</c:v>
                </c:pt>
                <c:pt idx="486">
                  <c:v>61.536758309540197</c:v>
                </c:pt>
                <c:pt idx="487">
                  <c:v>75.846749456863506</c:v>
                </c:pt>
                <c:pt idx="488">
                  <c:v>57.530854009377599</c:v>
                </c:pt>
                <c:pt idx="489">
                  <c:v>61.963297898690001</c:v>
                </c:pt>
                <c:pt idx="490">
                  <c:v>47.423285613255899</c:v>
                </c:pt>
                <c:pt idx="491">
                  <c:v>62.070695211344102</c:v>
                </c:pt>
                <c:pt idx="492">
                  <c:v>60.9431287966583</c:v>
                </c:pt>
                <c:pt idx="493">
                  <c:v>60.930593651583102</c:v>
                </c:pt>
                <c:pt idx="494">
                  <c:v>60.868901382302496</c:v>
                </c:pt>
                <c:pt idx="495">
                  <c:v>60.705581614142602</c:v>
                </c:pt>
                <c:pt idx="496">
                  <c:v>49.965920366745898</c:v>
                </c:pt>
                <c:pt idx="497">
                  <c:v>50.268008295783503</c:v>
                </c:pt>
                <c:pt idx="498">
                  <c:v>60.7566557533588</c:v>
                </c:pt>
                <c:pt idx="499">
                  <c:v>60.700956155122803</c:v>
                </c:pt>
                <c:pt idx="500">
                  <c:v>50.434390867588199</c:v>
                </c:pt>
                <c:pt idx="501">
                  <c:v>61.851649320231701</c:v>
                </c:pt>
                <c:pt idx="502">
                  <c:v>61.3891563338697</c:v>
                </c:pt>
                <c:pt idx="503">
                  <c:v>76.180789855038995</c:v>
                </c:pt>
                <c:pt idx="504">
                  <c:v>69.810536513885197</c:v>
                </c:pt>
                <c:pt idx="505">
                  <c:v>76.799570301356098</c:v>
                </c:pt>
                <c:pt idx="506">
                  <c:v>76.359330771637005</c:v>
                </c:pt>
                <c:pt idx="507">
                  <c:v>61.983009464739197</c:v>
                </c:pt>
                <c:pt idx="508">
                  <c:v>62.050831651109</c:v>
                </c:pt>
                <c:pt idx="509">
                  <c:v>62.046202302531</c:v>
                </c:pt>
                <c:pt idx="510">
                  <c:v>61.952401485040099</c:v>
                </c:pt>
                <c:pt idx="511">
                  <c:v>60.907363635633502</c:v>
                </c:pt>
                <c:pt idx="512">
                  <c:v>60.7743805470989</c:v>
                </c:pt>
                <c:pt idx="513">
                  <c:v>61.587034655384997</c:v>
                </c:pt>
                <c:pt idx="514">
                  <c:v>60.930434315021202</c:v>
                </c:pt>
                <c:pt idx="515">
                  <c:v>61.324692696246103</c:v>
                </c:pt>
                <c:pt idx="516">
                  <c:v>62.0021457009735</c:v>
                </c:pt>
                <c:pt idx="517">
                  <c:v>61.456251938532297</c:v>
                </c:pt>
                <c:pt idx="518">
                  <c:v>76.2894915437777</c:v>
                </c:pt>
                <c:pt idx="519">
                  <c:v>70.192971578998495</c:v>
                </c:pt>
                <c:pt idx="520">
                  <c:v>60.557945560408903</c:v>
                </c:pt>
                <c:pt idx="521">
                  <c:v>61.502420771059903</c:v>
                </c:pt>
                <c:pt idx="522">
                  <c:v>61.610648015829199</c:v>
                </c:pt>
                <c:pt idx="523">
                  <c:v>76.462935164376702</c:v>
                </c:pt>
                <c:pt idx="524">
                  <c:v>70.485119336879194</c:v>
                </c:pt>
                <c:pt idx="525">
                  <c:v>76.452555154849094</c:v>
                </c:pt>
                <c:pt idx="526">
                  <c:v>76.204341687214395</c:v>
                </c:pt>
                <c:pt idx="527">
                  <c:v>77.539560168103606</c:v>
                </c:pt>
                <c:pt idx="528">
                  <c:v>70.485414533706006</c:v>
                </c:pt>
                <c:pt idx="529">
                  <c:v>75.613785324108093</c:v>
                </c:pt>
                <c:pt idx="530">
                  <c:v>62.071764794812303</c:v>
                </c:pt>
                <c:pt idx="531">
                  <c:v>62.0821373741462</c:v>
                </c:pt>
                <c:pt idx="532">
                  <c:v>76.138805293275993</c:v>
                </c:pt>
                <c:pt idx="533">
                  <c:v>57.532236082153197</c:v>
                </c:pt>
                <c:pt idx="534">
                  <c:v>61.6386978589872</c:v>
                </c:pt>
                <c:pt idx="535">
                  <c:v>61.916788878339197</c:v>
                </c:pt>
                <c:pt idx="536">
                  <c:v>60.7484351117362</c:v>
                </c:pt>
                <c:pt idx="537">
                  <c:v>61.6453605120806</c:v>
                </c:pt>
                <c:pt idx="538">
                  <c:v>62.110125292300303</c:v>
                </c:pt>
                <c:pt idx="539">
                  <c:v>62.091493844545802</c:v>
                </c:pt>
                <c:pt idx="540">
                  <c:v>61.197773602623599</c:v>
                </c:pt>
                <c:pt idx="541">
                  <c:v>60.738626567779903</c:v>
                </c:pt>
                <c:pt idx="542">
                  <c:v>60.747081056543202</c:v>
                </c:pt>
                <c:pt idx="543">
                  <c:v>50.274048631855798</c:v>
                </c:pt>
                <c:pt idx="544">
                  <c:v>50.389857221326899</c:v>
                </c:pt>
                <c:pt idx="545">
                  <c:v>49.921019604768503</c:v>
                </c:pt>
                <c:pt idx="546">
                  <c:v>49.797336445027398</c:v>
                </c:pt>
                <c:pt idx="547">
                  <c:v>49.957168671798598</c:v>
                </c:pt>
                <c:pt idx="548">
                  <c:v>60.5944802698641</c:v>
                </c:pt>
                <c:pt idx="549">
                  <c:v>60.8919006457064</c:v>
                </c:pt>
                <c:pt idx="550">
                  <c:v>61.216968113336797</c:v>
                </c:pt>
                <c:pt idx="551">
                  <c:v>60.457049023869999</c:v>
                </c:pt>
                <c:pt idx="552">
                  <c:v>49.7097036435486</c:v>
                </c:pt>
                <c:pt idx="553">
                  <c:v>49.593501297586897</c:v>
                </c:pt>
                <c:pt idx="554">
                  <c:v>49.418238782714901</c:v>
                </c:pt>
                <c:pt idx="555">
                  <c:v>42.025334889522902</c:v>
                </c:pt>
                <c:pt idx="556">
                  <c:v>41.978705431354001</c:v>
                </c:pt>
                <c:pt idx="557">
                  <c:v>41.8389053028435</c:v>
                </c:pt>
                <c:pt idx="558">
                  <c:v>42.029593532550201</c:v>
                </c:pt>
                <c:pt idx="559">
                  <c:v>41.794358948187501</c:v>
                </c:pt>
                <c:pt idx="560">
                  <c:v>41.3734942846244</c:v>
                </c:pt>
                <c:pt idx="561">
                  <c:v>41.802199284165397</c:v>
                </c:pt>
                <c:pt idx="562">
                  <c:v>41.793790523833202</c:v>
                </c:pt>
                <c:pt idx="563">
                  <c:v>41.4061098501641</c:v>
                </c:pt>
                <c:pt idx="564">
                  <c:v>41.705088699209803</c:v>
                </c:pt>
                <c:pt idx="565">
                  <c:v>41.359830432058303</c:v>
                </c:pt>
                <c:pt idx="566">
                  <c:v>41.311813529168496</c:v>
                </c:pt>
                <c:pt idx="567">
                  <c:v>41.233915766625501</c:v>
                </c:pt>
                <c:pt idx="568">
                  <c:v>41.186839567895703</c:v>
                </c:pt>
                <c:pt idx="569">
                  <c:v>41.339191774907498</c:v>
                </c:pt>
                <c:pt idx="570">
                  <c:v>41.048190154018599</c:v>
                </c:pt>
                <c:pt idx="571">
                  <c:v>41.204162626939997</c:v>
                </c:pt>
                <c:pt idx="572">
                  <c:v>40.760588810315603</c:v>
                </c:pt>
                <c:pt idx="573">
                  <c:v>40.965273170489098</c:v>
                </c:pt>
                <c:pt idx="574">
                  <c:v>40.769518774241497</c:v>
                </c:pt>
                <c:pt idx="575">
                  <c:v>40.703934360047199</c:v>
                </c:pt>
                <c:pt idx="576">
                  <c:v>40.883413134210798</c:v>
                </c:pt>
                <c:pt idx="577">
                  <c:v>40.606508070139697</c:v>
                </c:pt>
                <c:pt idx="578">
                  <c:v>40.2032790607946</c:v>
                </c:pt>
                <c:pt idx="579">
                  <c:v>40.7084700394892</c:v>
                </c:pt>
                <c:pt idx="580">
                  <c:v>40.627565092960801</c:v>
                </c:pt>
                <c:pt idx="581">
                  <c:v>40.842687193448199</c:v>
                </c:pt>
                <c:pt idx="582">
                  <c:v>41.104831168428099</c:v>
                </c:pt>
                <c:pt idx="583">
                  <c:v>41.24194750481</c:v>
                </c:pt>
                <c:pt idx="584">
                  <c:v>41.0783552324624</c:v>
                </c:pt>
                <c:pt idx="585">
                  <c:v>41.256388280646199</c:v>
                </c:pt>
                <c:pt idx="586">
                  <c:v>41.047403423194801</c:v>
                </c:pt>
                <c:pt idx="587">
                  <c:v>40.648754509720803</c:v>
                </c:pt>
                <c:pt idx="588">
                  <c:v>40.722013351973501</c:v>
                </c:pt>
                <c:pt idx="589">
                  <c:v>40.785776880667697</c:v>
                </c:pt>
                <c:pt idx="590">
                  <c:v>40.324030739322403</c:v>
                </c:pt>
                <c:pt idx="591">
                  <c:v>40.658080727067897</c:v>
                </c:pt>
                <c:pt idx="592">
                  <c:v>41.060745101914101</c:v>
                </c:pt>
                <c:pt idx="593">
                  <c:v>40.699257965713599</c:v>
                </c:pt>
                <c:pt idx="594">
                  <c:v>40.928124523767202</c:v>
                </c:pt>
                <c:pt idx="595">
                  <c:v>40.939874249342701</c:v>
                </c:pt>
                <c:pt idx="596">
                  <c:v>40.894392692991303</c:v>
                </c:pt>
                <c:pt idx="597">
                  <c:v>40.926389794265503</c:v>
                </c:pt>
                <c:pt idx="598">
                  <c:v>41.034227567531197</c:v>
                </c:pt>
                <c:pt idx="599">
                  <c:v>40.765801769434503</c:v>
                </c:pt>
                <c:pt idx="600">
                  <c:v>40.846916033680898</c:v>
                </c:pt>
                <c:pt idx="601">
                  <c:v>40.932549834116202</c:v>
                </c:pt>
                <c:pt idx="602">
                  <c:v>40.818369597862201</c:v>
                </c:pt>
                <c:pt idx="603">
                  <c:v>41.024476182622699</c:v>
                </c:pt>
                <c:pt idx="604">
                  <c:v>40.625603491086601</c:v>
                </c:pt>
                <c:pt idx="605">
                  <c:v>40.401995323959802</c:v>
                </c:pt>
                <c:pt idx="606">
                  <c:v>40.6943372284018</c:v>
                </c:pt>
                <c:pt idx="607">
                  <c:v>40.982042843471298</c:v>
                </c:pt>
                <c:pt idx="608">
                  <c:v>40.739213133336499</c:v>
                </c:pt>
                <c:pt idx="609">
                  <c:v>40.749965053075798</c:v>
                </c:pt>
                <c:pt idx="610">
                  <c:v>40.822096985930202</c:v>
                </c:pt>
                <c:pt idx="611">
                  <c:v>40.750299527492103</c:v>
                </c:pt>
                <c:pt idx="612">
                  <c:v>41.016078505957402</c:v>
                </c:pt>
                <c:pt idx="613">
                  <c:v>40.782252045733202</c:v>
                </c:pt>
                <c:pt idx="614">
                  <c:v>40.491852238102702</c:v>
                </c:pt>
                <c:pt idx="615">
                  <c:v>40.530694483955202</c:v>
                </c:pt>
                <c:pt idx="616">
                  <c:v>40.7820547137296</c:v>
                </c:pt>
                <c:pt idx="617">
                  <c:v>40.977801449466398</c:v>
                </c:pt>
                <c:pt idx="618">
                  <c:v>40.675427666042701</c:v>
                </c:pt>
                <c:pt idx="619">
                  <c:v>40.917507205767997</c:v>
                </c:pt>
                <c:pt idx="620">
                  <c:v>40.552656107533203</c:v>
                </c:pt>
                <c:pt idx="621">
                  <c:v>40.722257998271701</c:v>
                </c:pt>
                <c:pt idx="622">
                  <c:v>40.924860935394001</c:v>
                </c:pt>
                <c:pt idx="623">
                  <c:v>40.408166286546297</c:v>
                </c:pt>
                <c:pt idx="624">
                  <c:v>40.2064565467035</c:v>
                </c:pt>
                <c:pt idx="625">
                  <c:v>40.415626698812503</c:v>
                </c:pt>
                <c:pt idx="626">
                  <c:v>40.142758067110996</c:v>
                </c:pt>
                <c:pt idx="627">
                  <c:v>40.366234947560002</c:v>
                </c:pt>
                <c:pt idx="628">
                  <c:v>40.1611910866147</c:v>
                </c:pt>
                <c:pt idx="629">
                  <c:v>39.972946171222802</c:v>
                </c:pt>
                <c:pt idx="630">
                  <c:v>40.369701959784003</c:v>
                </c:pt>
                <c:pt idx="631">
                  <c:v>40.298779262122402</c:v>
                </c:pt>
                <c:pt idx="632">
                  <c:v>39.831234440045399</c:v>
                </c:pt>
                <c:pt idx="633">
                  <c:v>40.291159425321602</c:v>
                </c:pt>
                <c:pt idx="634">
                  <c:v>40.3012174010507</c:v>
                </c:pt>
                <c:pt idx="635">
                  <c:v>40.297511825929497</c:v>
                </c:pt>
                <c:pt idx="636">
                  <c:v>40.325612357282402</c:v>
                </c:pt>
                <c:pt idx="637">
                  <c:v>40.281498496922602</c:v>
                </c:pt>
                <c:pt idx="638">
                  <c:v>40.026834971213397</c:v>
                </c:pt>
                <c:pt idx="639">
                  <c:v>40.179324458076898</c:v>
                </c:pt>
                <c:pt idx="640">
                  <c:v>40.359872535639099</c:v>
                </c:pt>
                <c:pt idx="641">
                  <c:v>40.138356049747202</c:v>
                </c:pt>
                <c:pt idx="642">
                  <c:v>40.199041033466997</c:v>
                </c:pt>
                <c:pt idx="643">
                  <c:v>40.791360101670499</c:v>
                </c:pt>
                <c:pt idx="644">
                  <c:v>40.473007150095398</c:v>
                </c:pt>
                <c:pt idx="645">
                  <c:v>40.365804321733897</c:v>
                </c:pt>
                <c:pt idx="646">
                  <c:v>40.758888899074599</c:v>
                </c:pt>
                <c:pt idx="647">
                  <c:v>40.315165879661699</c:v>
                </c:pt>
                <c:pt idx="648">
                  <c:v>39.794424464570298</c:v>
                </c:pt>
                <c:pt idx="649">
                  <c:v>39.8751706089799</c:v>
                </c:pt>
                <c:pt idx="650">
                  <c:v>39.876839497555999</c:v>
                </c:pt>
                <c:pt idx="651">
                  <c:v>39.831839673373203</c:v>
                </c:pt>
                <c:pt idx="652">
                  <c:v>40.177606709534601</c:v>
                </c:pt>
                <c:pt idx="653">
                  <c:v>39.901615956072803</c:v>
                </c:pt>
                <c:pt idx="654">
                  <c:v>39.9684697395044</c:v>
                </c:pt>
                <c:pt idx="655">
                  <c:v>39.849395129862103</c:v>
                </c:pt>
                <c:pt idx="656">
                  <c:v>40.038467123596298</c:v>
                </c:pt>
                <c:pt idx="657">
                  <c:v>40.195404490434299</c:v>
                </c:pt>
                <c:pt idx="658">
                  <c:v>40.354734101861901</c:v>
                </c:pt>
                <c:pt idx="659">
                  <c:v>40.2520759306027</c:v>
                </c:pt>
                <c:pt idx="660">
                  <c:v>40.078602678249801</c:v>
                </c:pt>
                <c:pt idx="661">
                  <c:v>40.087683029047803</c:v>
                </c:pt>
                <c:pt idx="662">
                  <c:v>39.886398475368402</c:v>
                </c:pt>
                <c:pt idx="663">
                  <c:v>39.982878570840903</c:v>
                </c:pt>
                <c:pt idx="664">
                  <c:v>39.797921265390002</c:v>
                </c:pt>
                <c:pt idx="665">
                  <c:v>40.426772687424403</c:v>
                </c:pt>
                <c:pt idx="666">
                  <c:v>40.381129153622297</c:v>
                </c:pt>
                <c:pt idx="667">
                  <c:v>40.347359064084301</c:v>
                </c:pt>
                <c:pt idx="668">
                  <c:v>40.1714804138742</c:v>
                </c:pt>
                <c:pt idx="669">
                  <c:v>39.737330296329603</c:v>
                </c:pt>
                <c:pt idx="670">
                  <c:v>39.872691733696698</c:v>
                </c:pt>
                <c:pt idx="671">
                  <c:v>39.867698572933001</c:v>
                </c:pt>
                <c:pt idx="672">
                  <c:v>39.8627154289766</c:v>
                </c:pt>
                <c:pt idx="673">
                  <c:v>39.768254322578201</c:v>
                </c:pt>
                <c:pt idx="674">
                  <c:v>39.947903441536702</c:v>
                </c:pt>
                <c:pt idx="675">
                  <c:v>39.725711814107797</c:v>
                </c:pt>
                <c:pt idx="676">
                  <c:v>39.989765981527299</c:v>
                </c:pt>
                <c:pt idx="677">
                  <c:v>39.9150728676128</c:v>
                </c:pt>
                <c:pt idx="678">
                  <c:v>39.909651945601397</c:v>
                </c:pt>
                <c:pt idx="679">
                  <c:v>40.242308325021</c:v>
                </c:pt>
                <c:pt idx="680">
                  <c:v>39.744197931269603</c:v>
                </c:pt>
                <c:pt idx="681">
                  <c:v>39.800498747778498</c:v>
                </c:pt>
                <c:pt idx="682">
                  <c:v>40.054907948907498</c:v>
                </c:pt>
                <c:pt idx="683">
                  <c:v>39.978643179503102</c:v>
                </c:pt>
                <c:pt idx="684">
                  <c:v>40.368032703410996</c:v>
                </c:pt>
                <c:pt idx="685">
                  <c:v>40.052140211269297</c:v>
                </c:pt>
                <c:pt idx="686">
                  <c:v>39.913054276176602</c:v>
                </c:pt>
                <c:pt idx="687">
                  <c:v>39.949001580729302</c:v>
                </c:pt>
                <c:pt idx="688">
                  <c:v>40.327122168087598</c:v>
                </c:pt>
                <c:pt idx="689">
                  <c:v>39.812629342229798</c:v>
                </c:pt>
                <c:pt idx="690">
                  <c:v>40.029423359055201</c:v>
                </c:pt>
                <c:pt idx="691">
                  <c:v>39.824242391812902</c:v>
                </c:pt>
                <c:pt idx="692">
                  <c:v>39.807192036055298</c:v>
                </c:pt>
                <c:pt idx="693">
                  <c:v>40.008338864749398</c:v>
                </c:pt>
                <c:pt idx="694">
                  <c:v>40.2273369331499</c:v>
                </c:pt>
                <c:pt idx="695">
                  <c:v>40.238070535710499</c:v>
                </c:pt>
                <c:pt idx="696">
                  <c:v>40.293983916461102</c:v>
                </c:pt>
                <c:pt idx="697">
                  <c:v>39.875786669147502</c:v>
                </c:pt>
                <c:pt idx="698">
                  <c:v>39.421524766379399</c:v>
                </c:pt>
                <c:pt idx="699">
                  <c:v>39.701592113802803</c:v>
                </c:pt>
                <c:pt idx="700">
                  <c:v>39.241725982735304</c:v>
                </c:pt>
                <c:pt idx="701">
                  <c:v>39.688470907159498</c:v>
                </c:pt>
                <c:pt idx="702">
                  <c:v>39.845734428436302</c:v>
                </c:pt>
                <c:pt idx="703">
                  <c:v>39.498366272509301</c:v>
                </c:pt>
                <c:pt idx="704">
                  <c:v>39.443059285172197</c:v>
                </c:pt>
                <c:pt idx="705">
                  <c:v>39.455610608399603</c:v>
                </c:pt>
                <c:pt idx="706">
                  <c:v>39.631072249755199</c:v>
                </c:pt>
                <c:pt idx="707">
                  <c:v>39.689907482271103</c:v>
                </c:pt>
                <c:pt idx="708">
                  <c:v>39.776293022163699</c:v>
                </c:pt>
                <c:pt idx="709">
                  <c:v>39.449118523209599</c:v>
                </c:pt>
                <c:pt idx="710">
                  <c:v>39.429863227646401</c:v>
                </c:pt>
                <c:pt idx="711">
                  <c:v>39.242908321302203</c:v>
                </c:pt>
                <c:pt idx="712">
                  <c:v>39.481216124951303</c:v>
                </c:pt>
                <c:pt idx="713">
                  <c:v>39.278949412574001</c:v>
                </c:pt>
                <c:pt idx="714">
                  <c:v>39.586443841748</c:v>
                </c:pt>
                <c:pt idx="715">
                  <c:v>39.411441373484003</c:v>
                </c:pt>
                <c:pt idx="716">
                  <c:v>39.369718946770703</c:v>
                </c:pt>
                <c:pt idx="717">
                  <c:v>39.406586216967497</c:v>
                </c:pt>
                <c:pt idx="718">
                  <c:v>39.561034486182102</c:v>
                </c:pt>
                <c:pt idx="719">
                  <c:v>39.458235980179602</c:v>
                </c:pt>
                <c:pt idx="720">
                  <c:v>39.528116397801398</c:v>
                </c:pt>
                <c:pt idx="721">
                  <c:v>39.586128382224402</c:v>
                </c:pt>
                <c:pt idx="722">
                  <c:v>39.3590431298909</c:v>
                </c:pt>
                <c:pt idx="723">
                  <c:v>39.574620365020301</c:v>
                </c:pt>
                <c:pt idx="724">
                  <c:v>39.693046946140903</c:v>
                </c:pt>
                <c:pt idx="725">
                  <c:v>39.706038061345197</c:v>
                </c:pt>
                <c:pt idx="726">
                  <c:v>39.392582137594403</c:v>
                </c:pt>
                <c:pt idx="727">
                  <c:v>39.519236747929597</c:v>
                </c:pt>
                <c:pt idx="728">
                  <c:v>39.239961422255099</c:v>
                </c:pt>
                <c:pt idx="729">
                  <c:v>39.405766270355201</c:v>
                </c:pt>
                <c:pt idx="730">
                  <c:v>39.9413685417138</c:v>
                </c:pt>
                <c:pt idx="731">
                  <c:v>39.625655468952999</c:v>
                </c:pt>
                <c:pt idx="732">
                  <c:v>39.731275688998302</c:v>
                </c:pt>
                <c:pt idx="733">
                  <c:v>39.524576604345903</c:v>
                </c:pt>
                <c:pt idx="734">
                  <c:v>39.661566987856297</c:v>
                </c:pt>
                <c:pt idx="735">
                  <c:v>39.871540495245902</c:v>
                </c:pt>
                <c:pt idx="736">
                  <c:v>40.001390399623702</c:v>
                </c:pt>
                <c:pt idx="737">
                  <c:v>39.6577859278826</c:v>
                </c:pt>
                <c:pt idx="738">
                  <c:v>39.9949065230077</c:v>
                </c:pt>
                <c:pt idx="739">
                  <c:v>39.660702971715402</c:v>
                </c:pt>
                <c:pt idx="740">
                  <c:v>39.894658980094903</c:v>
                </c:pt>
                <c:pt idx="741">
                  <c:v>39.994483615516202</c:v>
                </c:pt>
                <c:pt idx="742">
                  <c:v>39.835910744138701</c:v>
                </c:pt>
                <c:pt idx="743">
                  <c:v>39.690947295974802</c:v>
                </c:pt>
                <c:pt idx="744">
                  <c:v>40.519285878086102</c:v>
                </c:pt>
                <c:pt idx="745">
                  <c:v>39.998507921585102</c:v>
                </c:pt>
                <c:pt idx="746">
                  <c:v>39.956369337153198</c:v>
                </c:pt>
                <c:pt idx="747">
                  <c:v>40.0579518736266</c:v>
                </c:pt>
                <c:pt idx="748">
                  <c:v>40.036794416500101</c:v>
                </c:pt>
                <c:pt idx="749">
                  <c:v>39.822680370370598</c:v>
                </c:pt>
                <c:pt idx="750">
                  <c:v>39.786179733870704</c:v>
                </c:pt>
                <c:pt idx="751">
                  <c:v>40.195164807418998</c:v>
                </c:pt>
                <c:pt idx="752">
                  <c:v>40.216510695434799</c:v>
                </c:pt>
                <c:pt idx="753">
                  <c:v>40.225118747299497</c:v>
                </c:pt>
                <c:pt idx="754">
                  <c:v>40.687720052369698</c:v>
                </c:pt>
                <c:pt idx="755">
                  <c:v>40.950735587937999</c:v>
                </c:pt>
                <c:pt idx="756">
                  <c:v>40.806602347165203</c:v>
                </c:pt>
                <c:pt idx="757">
                  <c:v>40.423700284699699</c:v>
                </c:pt>
                <c:pt idx="758">
                  <c:v>40.620848393986797</c:v>
                </c:pt>
                <c:pt idx="759">
                  <c:v>40.4333971075501</c:v>
                </c:pt>
                <c:pt idx="760">
                  <c:v>40.933361387847498</c:v>
                </c:pt>
                <c:pt idx="761">
                  <c:v>40.907477264768602</c:v>
                </c:pt>
                <c:pt idx="762">
                  <c:v>40.696832071795399</c:v>
                </c:pt>
                <c:pt idx="763">
                  <c:v>41.041538889531303</c:v>
                </c:pt>
                <c:pt idx="764">
                  <c:v>40.9697571276253</c:v>
                </c:pt>
                <c:pt idx="765">
                  <c:v>40.996677629765301</c:v>
                </c:pt>
                <c:pt idx="766">
                  <c:v>41.219355125781497</c:v>
                </c:pt>
                <c:pt idx="767">
                  <c:v>40.391851582249302</c:v>
                </c:pt>
                <c:pt idx="768">
                  <c:v>40.4757073509384</c:v>
                </c:pt>
                <c:pt idx="769">
                  <c:v>40.3298921778715</c:v>
                </c:pt>
                <c:pt idx="770">
                  <c:v>40.417662776763798</c:v>
                </c:pt>
                <c:pt idx="771">
                  <c:v>40.154687431094501</c:v>
                </c:pt>
                <c:pt idx="772">
                  <c:v>40.651799473606602</c:v>
                </c:pt>
                <c:pt idx="773">
                  <c:v>40.637429949678697</c:v>
                </c:pt>
                <c:pt idx="774">
                  <c:v>40.552231554064903</c:v>
                </c:pt>
                <c:pt idx="775">
                  <c:v>40.437485768191699</c:v>
                </c:pt>
                <c:pt idx="776">
                  <c:v>40.239979391174401</c:v>
                </c:pt>
                <c:pt idx="777">
                  <c:v>40.327443597402002</c:v>
                </c:pt>
                <c:pt idx="778">
                  <c:v>40.4762068235081</c:v>
                </c:pt>
                <c:pt idx="779">
                  <c:v>40.404959639967203</c:v>
                </c:pt>
                <c:pt idx="780">
                  <c:v>40.391614888117402</c:v>
                </c:pt>
                <c:pt idx="781">
                  <c:v>40.219787300810097</c:v>
                </c:pt>
                <c:pt idx="782">
                  <c:v>40.319822620788102</c:v>
                </c:pt>
                <c:pt idx="783">
                  <c:v>40.669472986255798</c:v>
                </c:pt>
                <c:pt idx="784">
                  <c:v>40.457984122911697</c:v>
                </c:pt>
                <c:pt idx="785">
                  <c:v>40.382481097230098</c:v>
                </c:pt>
                <c:pt idx="786">
                  <c:v>40.915131169353899</c:v>
                </c:pt>
                <c:pt idx="787">
                  <c:v>40.567860719214302</c:v>
                </c:pt>
                <c:pt idx="788">
                  <c:v>40.437532558874501</c:v>
                </c:pt>
                <c:pt idx="789">
                  <c:v>40.5535399638377</c:v>
                </c:pt>
                <c:pt idx="790">
                  <c:v>40.463127724212598</c:v>
                </c:pt>
                <c:pt idx="791">
                  <c:v>40.558014102677802</c:v>
                </c:pt>
                <c:pt idx="792">
                  <c:v>40.694707434721998</c:v>
                </c:pt>
                <c:pt idx="793">
                  <c:v>40.715921110841201</c:v>
                </c:pt>
                <c:pt idx="794">
                  <c:v>40.643646351298997</c:v>
                </c:pt>
                <c:pt idx="795">
                  <c:v>40.566658919373303</c:v>
                </c:pt>
                <c:pt idx="796">
                  <c:v>40.744533700870299</c:v>
                </c:pt>
                <c:pt idx="797">
                  <c:v>40.314467853266102</c:v>
                </c:pt>
                <c:pt idx="798">
                  <c:v>40.675850065916201</c:v>
                </c:pt>
                <c:pt idx="799">
                  <c:v>40.910663626946899</c:v>
                </c:pt>
                <c:pt idx="800">
                  <c:v>40.5894503941335</c:v>
                </c:pt>
                <c:pt idx="801">
                  <c:v>40.639064644264799</c:v>
                </c:pt>
                <c:pt idx="802">
                  <c:v>40.742122091824903</c:v>
                </c:pt>
                <c:pt idx="803">
                  <c:v>40.579192070618099</c:v>
                </c:pt>
                <c:pt idx="804">
                  <c:v>41.260402073515102</c:v>
                </c:pt>
                <c:pt idx="805">
                  <c:v>41.0376901390662</c:v>
                </c:pt>
                <c:pt idx="806">
                  <c:v>40.661397479574298</c:v>
                </c:pt>
                <c:pt idx="807">
                  <c:v>40.926449862647402</c:v>
                </c:pt>
                <c:pt idx="808">
                  <c:v>40.6889129906926</c:v>
                </c:pt>
                <c:pt idx="809">
                  <c:v>40.8143177836237</c:v>
                </c:pt>
                <c:pt idx="810">
                  <c:v>40.711094868688598</c:v>
                </c:pt>
                <c:pt idx="811">
                  <c:v>40.776787847064298</c:v>
                </c:pt>
                <c:pt idx="812">
                  <c:v>40.752995415811696</c:v>
                </c:pt>
                <c:pt idx="813">
                  <c:v>41.016910589901997</c:v>
                </c:pt>
                <c:pt idx="814">
                  <c:v>41.071962048315399</c:v>
                </c:pt>
                <c:pt idx="815">
                  <c:v>40.800668891776901</c:v>
                </c:pt>
                <c:pt idx="816">
                  <c:v>40.971008021897298</c:v>
                </c:pt>
                <c:pt idx="817">
                  <c:v>40.5347846851706</c:v>
                </c:pt>
                <c:pt idx="818">
                  <c:v>40.5496505486934</c:v>
                </c:pt>
                <c:pt idx="819">
                  <c:v>40.462114098617903</c:v>
                </c:pt>
                <c:pt idx="820">
                  <c:v>40.687095652226802</c:v>
                </c:pt>
                <c:pt idx="821">
                  <c:v>40.783310787363703</c:v>
                </c:pt>
                <c:pt idx="822">
                  <c:v>40.863383383628403</c:v>
                </c:pt>
                <c:pt idx="823">
                  <c:v>40.539810950498399</c:v>
                </c:pt>
                <c:pt idx="824">
                  <c:v>40.523079488475801</c:v>
                </c:pt>
                <c:pt idx="825">
                  <c:v>40.981037537368898</c:v>
                </c:pt>
                <c:pt idx="826">
                  <c:v>40.878116989809698</c:v>
                </c:pt>
                <c:pt idx="827">
                  <c:v>40.715519979923698</c:v>
                </c:pt>
                <c:pt idx="828">
                  <c:v>40.479942958123303</c:v>
                </c:pt>
                <c:pt idx="829">
                  <c:v>40.728790437726701</c:v>
                </c:pt>
                <c:pt idx="830">
                  <c:v>40.829771150088099</c:v>
                </c:pt>
                <c:pt idx="831">
                  <c:v>40.557814716300001</c:v>
                </c:pt>
                <c:pt idx="832">
                  <c:v>40.630556825390997</c:v>
                </c:pt>
                <c:pt idx="833">
                  <c:v>40.288662168729203</c:v>
                </c:pt>
                <c:pt idx="834">
                  <c:v>40.580334015596399</c:v>
                </c:pt>
                <c:pt idx="835">
                  <c:v>40.342137964120603</c:v>
                </c:pt>
                <c:pt idx="836">
                  <c:v>40.244775125644701</c:v>
                </c:pt>
                <c:pt idx="837">
                  <c:v>40.354591982052199</c:v>
                </c:pt>
                <c:pt idx="838">
                  <c:v>40.3852132640002</c:v>
                </c:pt>
                <c:pt idx="839">
                  <c:v>40.453300338092497</c:v>
                </c:pt>
                <c:pt idx="840">
                  <c:v>40.391858233845802</c:v>
                </c:pt>
                <c:pt idx="841">
                  <c:v>39.983427222595601</c:v>
                </c:pt>
                <c:pt idx="842">
                  <c:v>39.845596755306303</c:v>
                </c:pt>
                <c:pt idx="843">
                  <c:v>40.061395194248703</c:v>
                </c:pt>
                <c:pt idx="844">
                  <c:v>40.151296213258703</c:v>
                </c:pt>
                <c:pt idx="845">
                  <c:v>40.356211103472099</c:v>
                </c:pt>
                <c:pt idx="846">
                  <c:v>40.193364137093802</c:v>
                </c:pt>
                <c:pt idx="847">
                  <c:v>40.359098749389901</c:v>
                </c:pt>
                <c:pt idx="848">
                  <c:v>40.196972625260599</c:v>
                </c:pt>
                <c:pt idx="849">
                  <c:v>40.256796100762799</c:v>
                </c:pt>
                <c:pt idx="850">
                  <c:v>40.202843595031503</c:v>
                </c:pt>
                <c:pt idx="851">
                  <c:v>40.319656115717201</c:v>
                </c:pt>
                <c:pt idx="852">
                  <c:v>40.409310349183002</c:v>
                </c:pt>
                <c:pt idx="853">
                  <c:v>39.994343679139597</c:v>
                </c:pt>
                <c:pt idx="854">
                  <c:v>39.695788129262397</c:v>
                </c:pt>
                <c:pt idx="855">
                  <c:v>39.800398518930898</c:v>
                </c:pt>
              </c:numCache>
            </c:numRef>
          </c:val>
          <c:smooth val="0"/>
        </c:ser>
        <c:dLbls>
          <c:showLegendKey val="0"/>
          <c:showVal val="0"/>
          <c:showCatName val="0"/>
          <c:showSerName val="0"/>
          <c:showPercent val="0"/>
          <c:showBubbleSize val="0"/>
        </c:dLbls>
        <c:marker val="1"/>
        <c:smooth val="0"/>
        <c:axId val="460196480"/>
        <c:axId val="460198656"/>
      </c:lineChart>
      <c:catAx>
        <c:axId val="460196480"/>
        <c:scaling>
          <c:orientation val="minMax"/>
        </c:scaling>
        <c:delete val="0"/>
        <c:axPos val="b"/>
        <c:majorTickMark val="out"/>
        <c:minorTickMark val="none"/>
        <c:tickLblPos val="nextTo"/>
        <c:txPr>
          <a:bodyPr/>
          <a:lstStyle/>
          <a:p>
            <a:pPr>
              <a:defRPr lang="en-US" sz="900" baseline="0"/>
            </a:pPr>
            <a:endParaRPr lang="en-US"/>
          </a:p>
        </c:txPr>
        <c:crossAx val="460198656"/>
        <c:crosses val="autoZero"/>
        <c:auto val="1"/>
        <c:lblAlgn val="ctr"/>
        <c:lblOffset val="100"/>
        <c:tickLblSkip val="29"/>
        <c:noMultiLvlLbl val="0"/>
      </c:catAx>
      <c:valAx>
        <c:axId val="460198656"/>
        <c:scaling>
          <c:orientation val="minMax"/>
          <c:max val="128"/>
          <c:min val="30"/>
        </c:scaling>
        <c:delete val="0"/>
        <c:axPos val="l"/>
        <c:majorGridlines/>
        <c:numFmt formatCode="General" sourceLinked="1"/>
        <c:majorTickMark val="out"/>
        <c:minorTickMark val="none"/>
        <c:tickLblPos val="nextTo"/>
        <c:txPr>
          <a:bodyPr/>
          <a:lstStyle/>
          <a:p>
            <a:pPr>
              <a:defRPr lang="en-US" sz="900" baseline="0"/>
            </a:pPr>
            <a:endParaRPr lang="en-US"/>
          </a:p>
        </c:txPr>
        <c:crossAx val="460196480"/>
        <c:crosses val="autoZero"/>
        <c:crossBetween val="between"/>
        <c:majorUnit val="10"/>
      </c:valAx>
    </c:plotArea>
    <c:legend>
      <c:legendPos val="r"/>
      <c:layout>
        <c:manualLayout>
          <c:xMode val="edge"/>
          <c:yMode val="edge"/>
          <c:x val="0.49045797079660985"/>
          <c:y val="9.4382491528660434E-2"/>
          <c:w val="0.41009766483052279"/>
          <c:h val="0.15505177608425957"/>
        </c:manualLayout>
      </c:layout>
      <c:overlay val="0"/>
      <c:txPr>
        <a:bodyPr/>
        <a:lstStyle/>
        <a:p>
          <a:pPr>
            <a:defRPr lang="en-US" sz="900" baseline="0"/>
          </a:pPr>
          <a:endParaRPr lang="en-US"/>
        </a:p>
      </c:txPr>
    </c:legend>
    <c:plotVisOnly val="1"/>
    <c:dispBlanksAs val="gap"/>
    <c:showDLblsOverMax val="0"/>
  </c:chart>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607174103237096E-2"/>
          <c:y val="0.10637013593639778"/>
          <c:w val="0.89761045494313207"/>
          <c:h val="0.75004709157118066"/>
        </c:manualLayout>
      </c:layout>
      <c:lineChart>
        <c:grouping val="standard"/>
        <c:varyColors val="0"/>
        <c:ser>
          <c:idx val="0"/>
          <c:order val="0"/>
          <c:tx>
            <c:strRef>
              <c:f>Sheet2!$F$1</c:f>
              <c:strCache>
                <c:ptCount val="1"/>
                <c:pt idx="0">
                  <c:v>理想值</c:v>
                </c:pt>
              </c:strCache>
            </c:strRef>
          </c:tx>
          <c:spPr>
            <a:ln w="3175"/>
          </c:spPr>
          <c:marker>
            <c:symbol val="diamond"/>
            <c:size val="3"/>
            <c:spPr>
              <a:ln w="9525"/>
            </c:spPr>
          </c:marker>
          <c:val>
            <c:numRef>
              <c:f>Sheet2!$F$2:$F$866</c:f>
              <c:numCache>
                <c:formatCode>General</c:formatCode>
                <c:ptCount val="865"/>
                <c:pt idx="0">
                  <c:v>24.397382891013802</c:v>
                </c:pt>
                <c:pt idx="1">
                  <c:v>24.702503776459501</c:v>
                </c:pt>
                <c:pt idx="2">
                  <c:v>26.180013882283198</c:v>
                </c:pt>
                <c:pt idx="3">
                  <c:v>25.6780464641148</c:v>
                </c:pt>
                <c:pt idx="4">
                  <c:v>26.2737141564991</c:v>
                </c:pt>
                <c:pt idx="5">
                  <c:v>27.3003449200502</c:v>
                </c:pt>
                <c:pt idx="6">
                  <c:v>42.266745601216599</c:v>
                </c:pt>
                <c:pt idx="7">
                  <c:v>43.185414860881302</c:v>
                </c:pt>
                <c:pt idx="8">
                  <c:v>28.0877574647884</c:v>
                </c:pt>
                <c:pt idx="9">
                  <c:v>26.1923227718707</c:v>
                </c:pt>
                <c:pt idx="10">
                  <c:v>26.873880441094499</c:v>
                </c:pt>
                <c:pt idx="11">
                  <c:v>26.739974710981599</c:v>
                </c:pt>
                <c:pt idx="12">
                  <c:v>26.798251463970001</c:v>
                </c:pt>
                <c:pt idx="13">
                  <c:v>28.053526852956399</c:v>
                </c:pt>
                <c:pt idx="14">
                  <c:v>42.726036204617401</c:v>
                </c:pt>
                <c:pt idx="15">
                  <c:v>27.882151062087999</c:v>
                </c:pt>
                <c:pt idx="16">
                  <c:v>42.436790376915603</c:v>
                </c:pt>
                <c:pt idx="17">
                  <c:v>43.454830346044098</c:v>
                </c:pt>
                <c:pt idx="18">
                  <c:v>42.405842108612497</c:v>
                </c:pt>
                <c:pt idx="19">
                  <c:v>27.654296192452399</c:v>
                </c:pt>
                <c:pt idx="20">
                  <c:v>43.1443418727318</c:v>
                </c:pt>
                <c:pt idx="21">
                  <c:v>27.012353173662</c:v>
                </c:pt>
                <c:pt idx="22">
                  <c:v>28.226795150453299</c:v>
                </c:pt>
                <c:pt idx="23">
                  <c:v>26.541829626729299</c:v>
                </c:pt>
                <c:pt idx="24">
                  <c:v>26.4257429031077</c:v>
                </c:pt>
                <c:pt idx="25">
                  <c:v>26.260285807781202</c:v>
                </c:pt>
                <c:pt idx="26">
                  <c:v>27.027179378172999</c:v>
                </c:pt>
                <c:pt idx="27">
                  <c:v>28.0987718669559</c:v>
                </c:pt>
                <c:pt idx="28">
                  <c:v>42.659908053113703</c:v>
                </c:pt>
                <c:pt idx="29">
                  <c:v>26.886142941850501</c:v>
                </c:pt>
                <c:pt idx="30">
                  <c:v>26.976085389165501</c:v>
                </c:pt>
                <c:pt idx="31">
                  <c:v>27.620853270281</c:v>
                </c:pt>
                <c:pt idx="32">
                  <c:v>27.532735453936301</c:v>
                </c:pt>
                <c:pt idx="33">
                  <c:v>26.875763400962001</c:v>
                </c:pt>
                <c:pt idx="34">
                  <c:v>27.2949393176279</c:v>
                </c:pt>
                <c:pt idx="35">
                  <c:v>27.388746329827299</c:v>
                </c:pt>
                <c:pt idx="36">
                  <c:v>27.0026525550259</c:v>
                </c:pt>
                <c:pt idx="37">
                  <c:v>27.391363000621499</c:v>
                </c:pt>
                <c:pt idx="38">
                  <c:v>27.816556027197301</c:v>
                </c:pt>
                <c:pt idx="39">
                  <c:v>27.7509515458434</c:v>
                </c:pt>
                <c:pt idx="40">
                  <c:v>24.633137877172199</c:v>
                </c:pt>
                <c:pt idx="41">
                  <c:v>23.969744075810201</c:v>
                </c:pt>
                <c:pt idx="42">
                  <c:v>24.9787782721416</c:v>
                </c:pt>
                <c:pt idx="43">
                  <c:v>25.496155417353702</c:v>
                </c:pt>
                <c:pt idx="44">
                  <c:v>26.456313531419301</c:v>
                </c:pt>
                <c:pt idx="45">
                  <c:v>26.359868724487001</c:v>
                </c:pt>
                <c:pt idx="46">
                  <c:v>26.617713757427399</c:v>
                </c:pt>
                <c:pt idx="47">
                  <c:v>25.169003689688299</c:v>
                </c:pt>
                <c:pt idx="48">
                  <c:v>24.319508730359601</c:v>
                </c:pt>
                <c:pt idx="49">
                  <c:v>23.577898886476799</c:v>
                </c:pt>
                <c:pt idx="50">
                  <c:v>24.318719926699799</c:v>
                </c:pt>
                <c:pt idx="51">
                  <c:v>23.282946029359199</c:v>
                </c:pt>
                <c:pt idx="52">
                  <c:v>22.823980158454798</c:v>
                </c:pt>
                <c:pt idx="53">
                  <c:v>22.9757371482435</c:v>
                </c:pt>
                <c:pt idx="54">
                  <c:v>23.020506881371102</c:v>
                </c:pt>
                <c:pt idx="55">
                  <c:v>22.976749088625599</c:v>
                </c:pt>
                <c:pt idx="56">
                  <c:v>22.851407810372699</c:v>
                </c:pt>
                <c:pt idx="57">
                  <c:v>22.697999249028801</c:v>
                </c:pt>
                <c:pt idx="58">
                  <c:v>23.663247167492599</c:v>
                </c:pt>
                <c:pt idx="59">
                  <c:v>21.003130712373999</c:v>
                </c:pt>
                <c:pt idx="60">
                  <c:v>20.673638619738799</c:v>
                </c:pt>
                <c:pt idx="61">
                  <c:v>21.4950345048351</c:v>
                </c:pt>
                <c:pt idx="62">
                  <c:v>22.990202649554199</c:v>
                </c:pt>
                <c:pt idx="63">
                  <c:v>21.189259361694301</c:v>
                </c:pt>
                <c:pt idx="64">
                  <c:v>20.3925519346218</c:v>
                </c:pt>
                <c:pt idx="65">
                  <c:v>19.9649996940053</c:v>
                </c:pt>
                <c:pt idx="66">
                  <c:v>20.213916178227699</c:v>
                </c:pt>
                <c:pt idx="67">
                  <c:v>20.106489353845401</c:v>
                </c:pt>
                <c:pt idx="68">
                  <c:v>20.226584148025101</c:v>
                </c:pt>
                <c:pt idx="69">
                  <c:v>19.7917394985339</c:v>
                </c:pt>
                <c:pt idx="70">
                  <c:v>19.389388375145799</c:v>
                </c:pt>
                <c:pt idx="71">
                  <c:v>20.314092755006801</c:v>
                </c:pt>
                <c:pt idx="72">
                  <c:v>20.749634924412302</c:v>
                </c:pt>
                <c:pt idx="73">
                  <c:v>21.117535941275701</c:v>
                </c:pt>
                <c:pt idx="74">
                  <c:v>22.083738804657301</c:v>
                </c:pt>
                <c:pt idx="75">
                  <c:v>22.084289021254801</c:v>
                </c:pt>
                <c:pt idx="76">
                  <c:v>22.475874416487699</c:v>
                </c:pt>
                <c:pt idx="77">
                  <c:v>22.2194021555711</c:v>
                </c:pt>
                <c:pt idx="78">
                  <c:v>21.764353266248001</c:v>
                </c:pt>
                <c:pt idx="79">
                  <c:v>21.925468678941801</c:v>
                </c:pt>
                <c:pt idx="80">
                  <c:v>21.3700247165363</c:v>
                </c:pt>
                <c:pt idx="81">
                  <c:v>22.632723666870898</c:v>
                </c:pt>
                <c:pt idx="82">
                  <c:v>22.8607221495663</c:v>
                </c:pt>
                <c:pt idx="83">
                  <c:v>23.356964386288801</c:v>
                </c:pt>
                <c:pt idx="84">
                  <c:v>21.688849118419402</c:v>
                </c:pt>
                <c:pt idx="85">
                  <c:v>21.823884300453098</c:v>
                </c:pt>
                <c:pt idx="86">
                  <c:v>20.988421067631201</c:v>
                </c:pt>
                <c:pt idx="87">
                  <c:v>20.962311785215601</c:v>
                </c:pt>
                <c:pt idx="88">
                  <c:v>20.745636805585502</c:v>
                </c:pt>
                <c:pt idx="89">
                  <c:v>22.1716900587036</c:v>
                </c:pt>
                <c:pt idx="90">
                  <c:v>23.439999483428299</c:v>
                </c:pt>
                <c:pt idx="91">
                  <c:v>23.4947951225728</c:v>
                </c:pt>
                <c:pt idx="92">
                  <c:v>23.134853641639399</c:v>
                </c:pt>
                <c:pt idx="93">
                  <c:v>21.508313095264398</c:v>
                </c:pt>
                <c:pt idx="94">
                  <c:v>23.209799871596701</c:v>
                </c:pt>
                <c:pt idx="95">
                  <c:v>23.3878532066202</c:v>
                </c:pt>
                <c:pt idx="96">
                  <c:v>22.549073742681699</c:v>
                </c:pt>
                <c:pt idx="97">
                  <c:v>22.496414873051599</c:v>
                </c:pt>
                <c:pt idx="98">
                  <c:v>25.001062368900399</c:v>
                </c:pt>
                <c:pt idx="99">
                  <c:v>24.497002336322101</c:v>
                </c:pt>
                <c:pt idx="100">
                  <c:v>24.364547593909599</c:v>
                </c:pt>
                <c:pt idx="101">
                  <c:v>24.112817605476799</c:v>
                </c:pt>
                <c:pt idx="102">
                  <c:v>23.223818390077898</c:v>
                </c:pt>
                <c:pt idx="103">
                  <c:v>22.719155537042798</c:v>
                </c:pt>
                <c:pt idx="104">
                  <c:v>22.447935878293599</c:v>
                </c:pt>
                <c:pt idx="105">
                  <c:v>22.226639009237399</c:v>
                </c:pt>
                <c:pt idx="106">
                  <c:v>22.368295414065699</c:v>
                </c:pt>
                <c:pt idx="107">
                  <c:v>23.297537637144099</c:v>
                </c:pt>
                <c:pt idx="108">
                  <c:v>22.9105818835998</c:v>
                </c:pt>
                <c:pt idx="109">
                  <c:v>22.768399407067399</c:v>
                </c:pt>
                <c:pt idx="110">
                  <c:v>23.098279463926598</c:v>
                </c:pt>
                <c:pt idx="111">
                  <c:v>21.971138147310999</c:v>
                </c:pt>
                <c:pt idx="112">
                  <c:v>21.6151223329923</c:v>
                </c:pt>
                <c:pt idx="113">
                  <c:v>22.284918573469199</c:v>
                </c:pt>
                <c:pt idx="114">
                  <c:v>22.861501709759601</c:v>
                </c:pt>
                <c:pt idx="115">
                  <c:v>22.7869808546087</c:v>
                </c:pt>
                <c:pt idx="116">
                  <c:v>22.310327853659</c:v>
                </c:pt>
                <c:pt idx="117">
                  <c:v>23.4460974391489</c:v>
                </c:pt>
                <c:pt idx="118">
                  <c:v>24.195679137715199</c:v>
                </c:pt>
                <c:pt idx="119">
                  <c:v>25.2263168058331</c:v>
                </c:pt>
                <c:pt idx="120">
                  <c:v>24.3881094466742</c:v>
                </c:pt>
                <c:pt idx="121">
                  <c:v>22.046628416738201</c:v>
                </c:pt>
                <c:pt idx="122">
                  <c:v>22.453126616423699</c:v>
                </c:pt>
                <c:pt idx="123">
                  <c:v>56.245870961994598</c:v>
                </c:pt>
                <c:pt idx="124">
                  <c:v>23.020634373373401</c:v>
                </c:pt>
                <c:pt idx="125">
                  <c:v>23.086021845533601</c:v>
                </c:pt>
                <c:pt idx="126">
                  <c:v>22.045207785701301</c:v>
                </c:pt>
                <c:pt idx="127">
                  <c:v>21.5564451670041</c:v>
                </c:pt>
                <c:pt idx="128">
                  <c:v>22.064818188636501</c:v>
                </c:pt>
                <c:pt idx="129">
                  <c:v>22.040979798256501</c:v>
                </c:pt>
                <c:pt idx="130">
                  <c:v>21.087752932642498</c:v>
                </c:pt>
                <c:pt idx="131">
                  <c:v>21.152749700339299</c:v>
                </c:pt>
                <c:pt idx="132">
                  <c:v>20.183646285597799</c:v>
                </c:pt>
                <c:pt idx="133">
                  <c:v>20.811512192028399</c:v>
                </c:pt>
                <c:pt idx="134">
                  <c:v>23.084249710137499</c:v>
                </c:pt>
                <c:pt idx="135">
                  <c:v>22.255216025060498</c:v>
                </c:pt>
                <c:pt idx="136">
                  <c:v>21.298957893354999</c:v>
                </c:pt>
                <c:pt idx="137">
                  <c:v>22.9036330798364</c:v>
                </c:pt>
                <c:pt idx="138">
                  <c:v>21.239513921266202</c:v>
                </c:pt>
                <c:pt idx="139">
                  <c:v>20.657269864021401</c:v>
                </c:pt>
                <c:pt idx="140">
                  <c:v>21.564045073981202</c:v>
                </c:pt>
                <c:pt idx="141">
                  <c:v>20.176758218170502</c:v>
                </c:pt>
                <c:pt idx="142">
                  <c:v>20.3289111221541</c:v>
                </c:pt>
                <c:pt idx="143">
                  <c:v>21.083810523198402</c:v>
                </c:pt>
                <c:pt idx="144">
                  <c:v>20.415334183254899</c:v>
                </c:pt>
                <c:pt idx="145">
                  <c:v>20.205589263137298</c:v>
                </c:pt>
                <c:pt idx="146">
                  <c:v>22.136752977101501</c:v>
                </c:pt>
                <c:pt idx="147">
                  <c:v>21.710292730645399</c:v>
                </c:pt>
                <c:pt idx="148">
                  <c:v>21.017261288994298</c:v>
                </c:pt>
                <c:pt idx="149">
                  <c:v>22.905305353980602</c:v>
                </c:pt>
                <c:pt idx="150">
                  <c:v>23.1725612794868</c:v>
                </c:pt>
                <c:pt idx="151">
                  <c:v>23.464065710806999</c:v>
                </c:pt>
                <c:pt idx="152">
                  <c:v>24.124256355601599</c:v>
                </c:pt>
                <c:pt idx="153">
                  <c:v>23.7475229310575</c:v>
                </c:pt>
                <c:pt idx="154">
                  <c:v>25.138591975256499</c:v>
                </c:pt>
                <c:pt idx="155">
                  <c:v>25.185308165188701</c:v>
                </c:pt>
                <c:pt idx="156">
                  <c:v>25.9311810917374</c:v>
                </c:pt>
                <c:pt idx="157">
                  <c:v>25.849794124302299</c:v>
                </c:pt>
                <c:pt idx="158">
                  <c:v>42.539086365198401</c:v>
                </c:pt>
                <c:pt idx="159">
                  <c:v>27.0054424987879</c:v>
                </c:pt>
                <c:pt idx="160">
                  <c:v>26.214676093725199</c:v>
                </c:pt>
                <c:pt idx="161">
                  <c:v>42.904453023811101</c:v>
                </c:pt>
                <c:pt idx="162">
                  <c:v>44.011558510180798</c:v>
                </c:pt>
                <c:pt idx="163">
                  <c:v>42.297305058997402</c:v>
                </c:pt>
                <c:pt idx="164">
                  <c:v>43.4377026798686</c:v>
                </c:pt>
                <c:pt idx="165">
                  <c:v>27.977666949739799</c:v>
                </c:pt>
                <c:pt idx="166">
                  <c:v>27.200297686925602</c:v>
                </c:pt>
                <c:pt idx="167">
                  <c:v>27.626017451101799</c:v>
                </c:pt>
                <c:pt idx="168">
                  <c:v>27.341383849569599</c:v>
                </c:pt>
                <c:pt idx="169">
                  <c:v>28.180867132253301</c:v>
                </c:pt>
                <c:pt idx="170">
                  <c:v>43.714776383779999</c:v>
                </c:pt>
                <c:pt idx="171">
                  <c:v>43.920914985938602</c:v>
                </c:pt>
                <c:pt idx="172">
                  <c:v>46.502630916113901</c:v>
                </c:pt>
                <c:pt idx="173">
                  <c:v>45.082257369223903</c:v>
                </c:pt>
                <c:pt idx="174">
                  <c:v>48.408331563312402</c:v>
                </c:pt>
                <c:pt idx="175">
                  <c:v>49.104379376048101</c:v>
                </c:pt>
                <c:pt idx="176">
                  <c:v>49.624880463747203</c:v>
                </c:pt>
                <c:pt idx="177">
                  <c:v>47.649483833638897</c:v>
                </c:pt>
                <c:pt idx="178">
                  <c:v>48.598708486738701</c:v>
                </c:pt>
                <c:pt idx="179">
                  <c:v>57.775016988781204</c:v>
                </c:pt>
                <c:pt idx="180">
                  <c:v>56.902116320704899</c:v>
                </c:pt>
                <c:pt idx="181">
                  <c:v>75.734773275652202</c:v>
                </c:pt>
                <c:pt idx="182">
                  <c:v>55.021655783435001</c:v>
                </c:pt>
                <c:pt idx="183">
                  <c:v>49.341532440319703</c:v>
                </c:pt>
                <c:pt idx="184">
                  <c:v>46.811316513496301</c:v>
                </c:pt>
                <c:pt idx="185">
                  <c:v>75.830368966679302</c:v>
                </c:pt>
                <c:pt idx="186">
                  <c:v>57.162066686801197</c:v>
                </c:pt>
                <c:pt idx="187">
                  <c:v>55.3414037988735</c:v>
                </c:pt>
                <c:pt idx="188">
                  <c:v>56.622796023595903</c:v>
                </c:pt>
                <c:pt idx="189">
                  <c:v>57.090990207304799</c:v>
                </c:pt>
                <c:pt idx="190">
                  <c:v>69.370148934203698</c:v>
                </c:pt>
                <c:pt idx="191">
                  <c:v>67.472107569712904</c:v>
                </c:pt>
                <c:pt idx="192">
                  <c:v>53.9754971208407</c:v>
                </c:pt>
                <c:pt idx="193">
                  <c:v>57.139987298109901</c:v>
                </c:pt>
                <c:pt idx="194">
                  <c:v>67.648640718881296</c:v>
                </c:pt>
                <c:pt idx="195">
                  <c:v>54.9002974810928</c:v>
                </c:pt>
                <c:pt idx="196">
                  <c:v>114.657610568189</c:v>
                </c:pt>
                <c:pt idx="197">
                  <c:v>68.032652836726001</c:v>
                </c:pt>
                <c:pt idx="198">
                  <c:v>66.751989627022695</c:v>
                </c:pt>
                <c:pt idx="199">
                  <c:v>65.720385648462596</c:v>
                </c:pt>
                <c:pt idx="200">
                  <c:v>56.675846291784403</c:v>
                </c:pt>
                <c:pt idx="201">
                  <c:v>57.173627310786301</c:v>
                </c:pt>
                <c:pt idx="202">
                  <c:v>63.101491549435998</c:v>
                </c:pt>
                <c:pt idx="203">
                  <c:v>63.037892534054897</c:v>
                </c:pt>
                <c:pt idx="204">
                  <c:v>66.651790564071305</c:v>
                </c:pt>
                <c:pt idx="205">
                  <c:v>69.071848203518201</c:v>
                </c:pt>
                <c:pt idx="206">
                  <c:v>68.778058150370995</c:v>
                </c:pt>
                <c:pt idx="207">
                  <c:v>55.974347665694999</c:v>
                </c:pt>
                <c:pt idx="208">
                  <c:v>55.627455406488998</c:v>
                </c:pt>
                <c:pt idx="209">
                  <c:v>66.569598969851299</c:v>
                </c:pt>
                <c:pt idx="210">
                  <c:v>66.719046465681998</c:v>
                </c:pt>
                <c:pt idx="211">
                  <c:v>64.056649503595594</c:v>
                </c:pt>
                <c:pt idx="212">
                  <c:v>81.530944064940797</c:v>
                </c:pt>
                <c:pt idx="213">
                  <c:v>68.978541085539206</c:v>
                </c:pt>
                <c:pt idx="214">
                  <c:v>81.799731697166294</c:v>
                </c:pt>
                <c:pt idx="215">
                  <c:v>77.599049826418096</c:v>
                </c:pt>
                <c:pt idx="216">
                  <c:v>71.833774255501595</c:v>
                </c:pt>
                <c:pt idx="217">
                  <c:v>73.314918323421296</c:v>
                </c:pt>
                <c:pt idx="218">
                  <c:v>73.308991335665297</c:v>
                </c:pt>
                <c:pt idx="219">
                  <c:v>63.500166759347003</c:v>
                </c:pt>
                <c:pt idx="220">
                  <c:v>83.142349951093607</c:v>
                </c:pt>
                <c:pt idx="221">
                  <c:v>74.378147912775404</c:v>
                </c:pt>
                <c:pt idx="222">
                  <c:v>71.920278218481101</c:v>
                </c:pt>
                <c:pt idx="223">
                  <c:v>64.040487446178005</c:v>
                </c:pt>
                <c:pt idx="224">
                  <c:v>64.616383799659303</c:v>
                </c:pt>
                <c:pt idx="225">
                  <c:v>69.561553600413703</c:v>
                </c:pt>
                <c:pt idx="226">
                  <c:v>72.084393979401995</c:v>
                </c:pt>
                <c:pt idx="227">
                  <c:v>77.677426296482096</c:v>
                </c:pt>
                <c:pt idx="228">
                  <c:v>77.464722759208797</c:v>
                </c:pt>
                <c:pt idx="229">
                  <c:v>66.798105507441704</c:v>
                </c:pt>
                <c:pt idx="230">
                  <c:v>66.6515374839435</c:v>
                </c:pt>
                <c:pt idx="231">
                  <c:v>67.877595467266005</c:v>
                </c:pt>
                <c:pt idx="232">
                  <c:v>64.221707473919096</c:v>
                </c:pt>
                <c:pt idx="233">
                  <c:v>66.501656265722005</c:v>
                </c:pt>
                <c:pt idx="234">
                  <c:v>114.61258341879901</c:v>
                </c:pt>
                <c:pt idx="235">
                  <c:v>64.617197550461796</c:v>
                </c:pt>
                <c:pt idx="236">
                  <c:v>65.109072442137801</c:v>
                </c:pt>
                <c:pt idx="237">
                  <c:v>68.357760121507894</c:v>
                </c:pt>
                <c:pt idx="238">
                  <c:v>66.225502379134497</c:v>
                </c:pt>
                <c:pt idx="239">
                  <c:v>55.671637271291402</c:v>
                </c:pt>
                <c:pt idx="240">
                  <c:v>68.1667227160289</c:v>
                </c:pt>
                <c:pt idx="241">
                  <c:v>60.9410670472178</c:v>
                </c:pt>
                <c:pt idx="242">
                  <c:v>57.525680519151699</c:v>
                </c:pt>
                <c:pt idx="243">
                  <c:v>57.748936566619101</c:v>
                </c:pt>
                <c:pt idx="244">
                  <c:v>67.082714165861802</c:v>
                </c:pt>
                <c:pt idx="245">
                  <c:v>53.958568769543199</c:v>
                </c:pt>
                <c:pt idx="246">
                  <c:v>58.533816576075999</c:v>
                </c:pt>
                <c:pt idx="247">
                  <c:v>53.239468636288201</c:v>
                </c:pt>
                <c:pt idx="248">
                  <c:v>62.789102091598998</c:v>
                </c:pt>
                <c:pt idx="249">
                  <c:v>56.5826726682632</c:v>
                </c:pt>
                <c:pt idx="250">
                  <c:v>55.615940685239003</c:v>
                </c:pt>
                <c:pt idx="251">
                  <c:v>58.371103927551999</c:v>
                </c:pt>
                <c:pt idx="252">
                  <c:v>55.4290214731516</c:v>
                </c:pt>
                <c:pt idx="253">
                  <c:v>58.471452713163501</c:v>
                </c:pt>
                <c:pt idx="254">
                  <c:v>47.479643901962298</c:v>
                </c:pt>
                <c:pt idx="255">
                  <c:v>49.2328810138767</c:v>
                </c:pt>
                <c:pt idx="256">
                  <c:v>55.530231806704499</c:v>
                </c:pt>
                <c:pt idx="257">
                  <c:v>58.227933113682703</c:v>
                </c:pt>
                <c:pt idx="258">
                  <c:v>68.522248221588498</c:v>
                </c:pt>
                <c:pt idx="259">
                  <c:v>56.996046297261003</c:v>
                </c:pt>
                <c:pt idx="260">
                  <c:v>58.952737021824298</c:v>
                </c:pt>
                <c:pt idx="261">
                  <c:v>56.924430615470598</c:v>
                </c:pt>
                <c:pt idx="262">
                  <c:v>53.897926177510897</c:v>
                </c:pt>
                <c:pt idx="263">
                  <c:v>54.760801055269198</c:v>
                </c:pt>
                <c:pt idx="264">
                  <c:v>54.586781298524102</c:v>
                </c:pt>
                <c:pt idx="265">
                  <c:v>56.9925094488271</c:v>
                </c:pt>
                <c:pt idx="266">
                  <c:v>69.706321887379303</c:v>
                </c:pt>
                <c:pt idx="267">
                  <c:v>47.640609141127698</c:v>
                </c:pt>
                <c:pt idx="268">
                  <c:v>47.054190336697197</c:v>
                </c:pt>
                <c:pt idx="269">
                  <c:v>49.383359824754599</c:v>
                </c:pt>
                <c:pt idx="270">
                  <c:v>58.698918373651303</c:v>
                </c:pt>
                <c:pt idx="271">
                  <c:v>48.716780325279998</c:v>
                </c:pt>
                <c:pt idx="272">
                  <c:v>47.311081165114302</c:v>
                </c:pt>
                <c:pt idx="273">
                  <c:v>47.469626727205601</c:v>
                </c:pt>
                <c:pt idx="274">
                  <c:v>49.226008062748797</c:v>
                </c:pt>
                <c:pt idx="275">
                  <c:v>46.410611464975801</c:v>
                </c:pt>
                <c:pt idx="276">
                  <c:v>45.4635815932266</c:v>
                </c:pt>
                <c:pt idx="277">
                  <c:v>46.874722270133198</c:v>
                </c:pt>
                <c:pt idx="278">
                  <c:v>45.640157314324803</c:v>
                </c:pt>
                <c:pt idx="279">
                  <c:v>42.9849270632075</c:v>
                </c:pt>
                <c:pt idx="280">
                  <c:v>44.747502742798297</c:v>
                </c:pt>
                <c:pt idx="281">
                  <c:v>44.644238746530803</c:v>
                </c:pt>
                <c:pt idx="282">
                  <c:v>43.164728760256203</c:v>
                </c:pt>
                <c:pt idx="283">
                  <c:v>43.7786511340652</c:v>
                </c:pt>
                <c:pt idx="284">
                  <c:v>42.199309646623398</c:v>
                </c:pt>
                <c:pt idx="285">
                  <c:v>25.987925853470198</c:v>
                </c:pt>
                <c:pt idx="286">
                  <c:v>26.8525306929421</c:v>
                </c:pt>
                <c:pt idx="287">
                  <c:v>26.525981968459199</c:v>
                </c:pt>
                <c:pt idx="288">
                  <c:v>26.042647882795901</c:v>
                </c:pt>
                <c:pt idx="289">
                  <c:v>26.458367301466598</c:v>
                </c:pt>
                <c:pt idx="290">
                  <c:v>26.185330419515999</c:v>
                </c:pt>
                <c:pt idx="291">
                  <c:v>25.148417118551698</c:v>
                </c:pt>
                <c:pt idx="292">
                  <c:v>26.470466279560299</c:v>
                </c:pt>
                <c:pt idx="293">
                  <c:v>27.443751407665701</c:v>
                </c:pt>
                <c:pt idx="294">
                  <c:v>26.340608000844199</c:v>
                </c:pt>
                <c:pt idx="295">
                  <c:v>25.1011093510118</c:v>
                </c:pt>
                <c:pt idx="296">
                  <c:v>24.738752912965001</c:v>
                </c:pt>
                <c:pt idx="297">
                  <c:v>26.577528539771102</c:v>
                </c:pt>
                <c:pt idx="298">
                  <c:v>25.440904659550402</c:v>
                </c:pt>
                <c:pt idx="299">
                  <c:v>24.7890467069289</c:v>
                </c:pt>
                <c:pt idx="300">
                  <c:v>25.514357241028701</c:v>
                </c:pt>
                <c:pt idx="301">
                  <c:v>26.461886637986598</c:v>
                </c:pt>
                <c:pt idx="302">
                  <c:v>26.337352284757799</c:v>
                </c:pt>
                <c:pt idx="303">
                  <c:v>25.0984394428286</c:v>
                </c:pt>
                <c:pt idx="304">
                  <c:v>26.040809759221101</c:v>
                </c:pt>
                <c:pt idx="305">
                  <c:v>25.845550421705401</c:v>
                </c:pt>
                <c:pt idx="306">
                  <c:v>26.048943297474001</c:v>
                </c:pt>
                <c:pt idx="307">
                  <c:v>26.173595530255302</c:v>
                </c:pt>
                <c:pt idx="308">
                  <c:v>23.8539381309063</c:v>
                </c:pt>
                <c:pt idx="309">
                  <c:v>23.811307640834102</c:v>
                </c:pt>
                <c:pt idx="310">
                  <c:v>24.391576728053799</c:v>
                </c:pt>
                <c:pt idx="311">
                  <c:v>25.818790447094099</c:v>
                </c:pt>
                <c:pt idx="312">
                  <c:v>25.1873557953733</c:v>
                </c:pt>
                <c:pt idx="313">
                  <c:v>25.1199213420627</c:v>
                </c:pt>
                <c:pt idx="314">
                  <c:v>26.732172469875501</c:v>
                </c:pt>
                <c:pt idx="315">
                  <c:v>25.5645148331126</c:v>
                </c:pt>
                <c:pt idx="316">
                  <c:v>25.949198440984802</c:v>
                </c:pt>
                <c:pt idx="317">
                  <c:v>27.0951677809147</c:v>
                </c:pt>
                <c:pt idx="318">
                  <c:v>25.255733094438099</c:v>
                </c:pt>
                <c:pt idx="319">
                  <c:v>24.967721595075599</c:v>
                </c:pt>
                <c:pt idx="320">
                  <c:v>26.389269052167801</c:v>
                </c:pt>
                <c:pt idx="321">
                  <c:v>26.390309128340299</c:v>
                </c:pt>
                <c:pt idx="322">
                  <c:v>25.1623685602077</c:v>
                </c:pt>
                <c:pt idx="323">
                  <c:v>24.5278132467601</c:v>
                </c:pt>
                <c:pt idx="324">
                  <c:v>25.055568319539098</c:v>
                </c:pt>
                <c:pt idx="325">
                  <c:v>24.7083402348097</c:v>
                </c:pt>
                <c:pt idx="326">
                  <c:v>25.2759929735494</c:v>
                </c:pt>
                <c:pt idx="327">
                  <c:v>24.720818789817699</c:v>
                </c:pt>
                <c:pt idx="328">
                  <c:v>24.876597999628501</c:v>
                </c:pt>
                <c:pt idx="329">
                  <c:v>26.063224954900999</c:v>
                </c:pt>
                <c:pt idx="330">
                  <c:v>25.5438250448601</c:v>
                </c:pt>
                <c:pt idx="331">
                  <c:v>25.6316125878473</c:v>
                </c:pt>
                <c:pt idx="332">
                  <c:v>25.2299515231343</c:v>
                </c:pt>
                <c:pt idx="333">
                  <c:v>26.226323064477899</c:v>
                </c:pt>
                <c:pt idx="334">
                  <c:v>25.4321787675132</c:v>
                </c:pt>
                <c:pt idx="335">
                  <c:v>24.708046790832</c:v>
                </c:pt>
                <c:pt idx="336">
                  <c:v>25.0072385917295</c:v>
                </c:pt>
                <c:pt idx="337">
                  <c:v>25.103935056411199</c:v>
                </c:pt>
                <c:pt idx="338">
                  <c:v>25.956146092028401</c:v>
                </c:pt>
                <c:pt idx="339">
                  <c:v>26.094341683922501</c:v>
                </c:pt>
                <c:pt idx="340">
                  <c:v>25.806970371674598</c:v>
                </c:pt>
                <c:pt idx="341">
                  <c:v>25.371415493690201</c:v>
                </c:pt>
                <c:pt idx="342">
                  <c:v>25.009700747833499</c:v>
                </c:pt>
                <c:pt idx="343">
                  <c:v>24.618644787506199</c:v>
                </c:pt>
                <c:pt idx="344">
                  <c:v>24.4998211259634</c:v>
                </c:pt>
                <c:pt idx="345">
                  <c:v>25.585602109990301</c:v>
                </c:pt>
                <c:pt idx="346">
                  <c:v>25.642198296182301</c:v>
                </c:pt>
                <c:pt idx="347">
                  <c:v>25.012006735610601</c:v>
                </c:pt>
                <c:pt idx="348">
                  <c:v>25.199163321526498</c:v>
                </c:pt>
                <c:pt idx="349">
                  <c:v>24.690471898606098</c:v>
                </c:pt>
                <c:pt idx="350">
                  <c:v>25.075991772830701</c:v>
                </c:pt>
                <c:pt idx="351">
                  <c:v>23.979663600748999</c:v>
                </c:pt>
                <c:pt idx="352">
                  <c:v>23.754086287370999</c:v>
                </c:pt>
                <c:pt idx="353">
                  <c:v>23.712556430327201</c:v>
                </c:pt>
                <c:pt idx="354">
                  <c:v>22.734846367523701</c:v>
                </c:pt>
                <c:pt idx="355">
                  <c:v>21.087463388362</c:v>
                </c:pt>
                <c:pt idx="356">
                  <c:v>21.7174145213415</c:v>
                </c:pt>
                <c:pt idx="357">
                  <c:v>22.782484154715</c:v>
                </c:pt>
                <c:pt idx="358">
                  <c:v>23.3682594200552</c:v>
                </c:pt>
                <c:pt idx="359">
                  <c:v>24.623715889528999</c:v>
                </c:pt>
                <c:pt idx="360">
                  <c:v>22.9090850923114</c:v>
                </c:pt>
                <c:pt idx="361">
                  <c:v>24.410658549786302</c:v>
                </c:pt>
                <c:pt idx="362">
                  <c:v>23.9867071852394</c:v>
                </c:pt>
                <c:pt idx="363">
                  <c:v>22.492790070746501</c:v>
                </c:pt>
                <c:pt idx="364">
                  <c:v>23.4817541342412</c:v>
                </c:pt>
                <c:pt idx="365">
                  <c:v>22.468348067303001</c:v>
                </c:pt>
                <c:pt idx="366">
                  <c:v>23.091731759692301</c:v>
                </c:pt>
                <c:pt idx="367">
                  <c:v>22.380416201113601</c:v>
                </c:pt>
                <c:pt idx="368">
                  <c:v>22.2263843961953</c:v>
                </c:pt>
                <c:pt idx="369">
                  <c:v>21.782739822168601</c:v>
                </c:pt>
                <c:pt idx="370">
                  <c:v>22.132599481309899</c:v>
                </c:pt>
                <c:pt idx="371">
                  <c:v>22.823096924528599</c:v>
                </c:pt>
                <c:pt idx="372">
                  <c:v>21.895427029495099</c:v>
                </c:pt>
                <c:pt idx="373">
                  <c:v>22.606085996027399</c:v>
                </c:pt>
                <c:pt idx="374">
                  <c:v>24.579102282867701</c:v>
                </c:pt>
                <c:pt idx="375">
                  <c:v>23.723547559962999</c:v>
                </c:pt>
                <c:pt idx="376">
                  <c:v>24.498442904084701</c:v>
                </c:pt>
                <c:pt idx="377">
                  <c:v>25.599383347974499</c:v>
                </c:pt>
                <c:pt idx="378">
                  <c:v>25.606472222109598</c:v>
                </c:pt>
                <c:pt idx="379">
                  <c:v>23.3059359143504</c:v>
                </c:pt>
                <c:pt idx="380">
                  <c:v>22.883318363031901</c:v>
                </c:pt>
                <c:pt idx="381">
                  <c:v>22.458764538210499</c:v>
                </c:pt>
                <c:pt idx="382">
                  <c:v>23.4903772338705</c:v>
                </c:pt>
                <c:pt idx="383">
                  <c:v>24.0497819633751</c:v>
                </c:pt>
                <c:pt idx="384">
                  <c:v>48.732599425818599</c:v>
                </c:pt>
                <c:pt idx="385">
                  <c:v>57.8844183749965</c:v>
                </c:pt>
                <c:pt idx="386">
                  <c:v>43.714930068021403</c:v>
                </c:pt>
                <c:pt idx="387">
                  <c:v>25.178198677397798</c:v>
                </c:pt>
                <c:pt idx="388">
                  <c:v>25.227694690162899</c:v>
                </c:pt>
                <c:pt idx="389">
                  <c:v>25.557191824551602</c:v>
                </c:pt>
                <c:pt idx="390">
                  <c:v>42.819075064599097</c:v>
                </c:pt>
                <c:pt idx="391">
                  <c:v>26.8225366296579</c:v>
                </c:pt>
                <c:pt idx="392">
                  <c:v>22.291065081090501</c:v>
                </c:pt>
                <c:pt idx="393">
                  <c:v>24.872411750507599</c:v>
                </c:pt>
                <c:pt idx="394">
                  <c:v>23.953566463810901</c:v>
                </c:pt>
                <c:pt idx="395">
                  <c:v>21.214247835993898</c:v>
                </c:pt>
                <c:pt idx="396">
                  <c:v>20.780551148503498</c:v>
                </c:pt>
                <c:pt idx="397">
                  <c:v>21.547247187481901</c:v>
                </c:pt>
                <c:pt idx="398">
                  <c:v>22.534774493049301</c:v>
                </c:pt>
                <c:pt idx="399">
                  <c:v>21.797599292481301</c:v>
                </c:pt>
                <c:pt idx="400">
                  <c:v>22.265473283381901</c:v>
                </c:pt>
                <c:pt idx="401">
                  <c:v>22.4845621274258</c:v>
                </c:pt>
                <c:pt idx="402">
                  <c:v>22.760549218238001</c:v>
                </c:pt>
                <c:pt idx="403">
                  <c:v>21.898703330606502</c:v>
                </c:pt>
                <c:pt idx="404">
                  <c:v>21.305949418267801</c:v>
                </c:pt>
                <c:pt idx="405">
                  <c:v>21.9700731715714</c:v>
                </c:pt>
                <c:pt idx="406">
                  <c:v>22.527406876687401</c:v>
                </c:pt>
                <c:pt idx="407">
                  <c:v>22.174168175480599</c:v>
                </c:pt>
                <c:pt idx="408">
                  <c:v>21.534484824686299</c:v>
                </c:pt>
                <c:pt idx="409">
                  <c:v>22.431306110622899</c:v>
                </c:pt>
                <c:pt idx="410">
                  <c:v>22.654365161014798</c:v>
                </c:pt>
                <c:pt idx="411">
                  <c:v>22.231895737879999</c:v>
                </c:pt>
                <c:pt idx="412">
                  <c:v>23.177525741405699</c:v>
                </c:pt>
                <c:pt idx="413">
                  <c:v>24.350474056097301</c:v>
                </c:pt>
                <c:pt idx="414">
                  <c:v>22.104532228173401</c:v>
                </c:pt>
                <c:pt idx="415">
                  <c:v>22.0433388237618</c:v>
                </c:pt>
                <c:pt idx="416">
                  <c:v>20.904522385638199</c:v>
                </c:pt>
                <c:pt idx="417">
                  <c:v>22.832089581859101</c:v>
                </c:pt>
                <c:pt idx="418">
                  <c:v>22.791158875045699</c:v>
                </c:pt>
                <c:pt idx="419">
                  <c:v>22.274735705376202</c:v>
                </c:pt>
                <c:pt idx="420">
                  <c:v>22.9170339779246</c:v>
                </c:pt>
                <c:pt idx="421">
                  <c:v>22.857854945592599</c:v>
                </c:pt>
                <c:pt idx="422">
                  <c:v>23.8405752937588</c:v>
                </c:pt>
                <c:pt idx="423">
                  <c:v>22.5464575412249</c:v>
                </c:pt>
                <c:pt idx="424">
                  <c:v>23.218321660183001</c:v>
                </c:pt>
                <c:pt idx="425">
                  <c:v>22.688058615656001</c:v>
                </c:pt>
                <c:pt idx="426">
                  <c:v>23.062263227472801</c:v>
                </c:pt>
                <c:pt idx="427">
                  <c:v>22.6706444999814</c:v>
                </c:pt>
                <c:pt idx="428">
                  <c:v>23.307252904181301</c:v>
                </c:pt>
                <c:pt idx="429">
                  <c:v>21.352998640025302</c:v>
                </c:pt>
                <c:pt idx="430">
                  <c:v>22.492841283481699</c:v>
                </c:pt>
                <c:pt idx="431">
                  <c:v>21.615898499818002</c:v>
                </c:pt>
                <c:pt idx="432">
                  <c:v>20.675147354348301</c:v>
                </c:pt>
                <c:pt idx="433">
                  <c:v>23.060917493584</c:v>
                </c:pt>
                <c:pt idx="434">
                  <c:v>24.154723421864801</c:v>
                </c:pt>
                <c:pt idx="435">
                  <c:v>22.2093245462864</c:v>
                </c:pt>
                <c:pt idx="436">
                  <c:v>24.281854986245499</c:v>
                </c:pt>
                <c:pt idx="437">
                  <c:v>23.849803970592902</c:v>
                </c:pt>
                <c:pt idx="438">
                  <c:v>23.064689387737001</c:v>
                </c:pt>
                <c:pt idx="439">
                  <c:v>23.6593262244774</c:v>
                </c:pt>
                <c:pt idx="440">
                  <c:v>23.585969897303698</c:v>
                </c:pt>
                <c:pt idx="441">
                  <c:v>23.965943472920902</c:v>
                </c:pt>
                <c:pt idx="442">
                  <c:v>25.4504259000459</c:v>
                </c:pt>
                <c:pt idx="443">
                  <c:v>24.710435299308799</c:v>
                </c:pt>
                <c:pt idx="444">
                  <c:v>24.8638342328268</c:v>
                </c:pt>
                <c:pt idx="445">
                  <c:v>26.159054874451598</c:v>
                </c:pt>
                <c:pt idx="446">
                  <c:v>27.721843348180599</c:v>
                </c:pt>
                <c:pt idx="447">
                  <c:v>27.039346099665099</c:v>
                </c:pt>
                <c:pt idx="448">
                  <c:v>27.397477382394001</c:v>
                </c:pt>
                <c:pt idx="449">
                  <c:v>43.019917480426699</c:v>
                </c:pt>
                <c:pt idx="450">
                  <c:v>27.409606082171202</c:v>
                </c:pt>
                <c:pt idx="451">
                  <c:v>43.697492256216101</c:v>
                </c:pt>
                <c:pt idx="452">
                  <c:v>49.693725545684103</c:v>
                </c:pt>
                <c:pt idx="453">
                  <c:v>44.129694081254399</c:v>
                </c:pt>
                <c:pt idx="454">
                  <c:v>43.856452920650597</c:v>
                </c:pt>
                <c:pt idx="455">
                  <c:v>44.744456167037498</c:v>
                </c:pt>
                <c:pt idx="456">
                  <c:v>45.466727897678503</c:v>
                </c:pt>
                <c:pt idx="457">
                  <c:v>50.132359650434701</c:v>
                </c:pt>
                <c:pt idx="458">
                  <c:v>46.643125392412898</c:v>
                </c:pt>
                <c:pt idx="459">
                  <c:v>47.4786971589077</c:v>
                </c:pt>
                <c:pt idx="460">
                  <c:v>46.758790166379001</c:v>
                </c:pt>
                <c:pt idx="461">
                  <c:v>47.553630997718599</c:v>
                </c:pt>
                <c:pt idx="462">
                  <c:v>47.030908543570703</c:v>
                </c:pt>
                <c:pt idx="463">
                  <c:v>46.760556034287497</c:v>
                </c:pt>
                <c:pt idx="464">
                  <c:v>47.246211660519798</c:v>
                </c:pt>
                <c:pt idx="465">
                  <c:v>48.673419712801902</c:v>
                </c:pt>
                <c:pt idx="466">
                  <c:v>48.517470552305397</c:v>
                </c:pt>
                <c:pt idx="467">
                  <c:v>49.285660748067897</c:v>
                </c:pt>
                <c:pt idx="468">
                  <c:v>48.534690723352497</c:v>
                </c:pt>
                <c:pt idx="469">
                  <c:v>55.876851512740899</c:v>
                </c:pt>
                <c:pt idx="470">
                  <c:v>57.507854043344999</c:v>
                </c:pt>
                <c:pt idx="471">
                  <c:v>58.304358499203602</c:v>
                </c:pt>
                <c:pt idx="472">
                  <c:v>55.117334992301402</c:v>
                </c:pt>
                <c:pt idx="473">
                  <c:v>56.698079885520201</c:v>
                </c:pt>
                <c:pt idx="474">
                  <c:v>57.863585726672</c:v>
                </c:pt>
                <c:pt idx="475">
                  <c:v>56.847677592797403</c:v>
                </c:pt>
                <c:pt idx="476">
                  <c:v>57.216172793867898</c:v>
                </c:pt>
                <c:pt idx="477">
                  <c:v>48.034760539858702</c:v>
                </c:pt>
                <c:pt idx="478">
                  <c:v>55.386069446533597</c:v>
                </c:pt>
                <c:pt idx="479">
                  <c:v>50.556551124352801</c:v>
                </c:pt>
                <c:pt idx="480">
                  <c:v>56.226197711736603</c:v>
                </c:pt>
                <c:pt idx="481">
                  <c:v>57.481194121385002</c:v>
                </c:pt>
                <c:pt idx="482">
                  <c:v>67.017300444547402</c:v>
                </c:pt>
                <c:pt idx="483">
                  <c:v>53.432051641611999</c:v>
                </c:pt>
                <c:pt idx="484">
                  <c:v>53.878833088399801</c:v>
                </c:pt>
                <c:pt idx="485">
                  <c:v>55.655648175866602</c:v>
                </c:pt>
                <c:pt idx="486">
                  <c:v>75.788388295166598</c:v>
                </c:pt>
                <c:pt idx="487">
                  <c:v>49.613559204612301</c:v>
                </c:pt>
                <c:pt idx="488">
                  <c:v>48.777566363193003</c:v>
                </c:pt>
                <c:pt idx="489">
                  <c:v>59.433563362607998</c:v>
                </c:pt>
                <c:pt idx="490">
                  <c:v>57.426584866836599</c:v>
                </c:pt>
                <c:pt idx="491">
                  <c:v>57.109105029223898</c:v>
                </c:pt>
                <c:pt idx="492">
                  <c:v>57.434891619354602</c:v>
                </c:pt>
                <c:pt idx="493">
                  <c:v>48.565888646692201</c:v>
                </c:pt>
                <c:pt idx="494">
                  <c:v>53.426938259534097</c:v>
                </c:pt>
                <c:pt idx="495">
                  <c:v>46.433240996540803</c:v>
                </c:pt>
                <c:pt idx="496">
                  <c:v>56.680105451256303</c:v>
                </c:pt>
                <c:pt idx="497">
                  <c:v>47.107923458220803</c:v>
                </c:pt>
                <c:pt idx="498">
                  <c:v>48.371830605310002</c:v>
                </c:pt>
                <c:pt idx="499">
                  <c:v>48.698195357704897</c:v>
                </c:pt>
                <c:pt idx="500">
                  <c:v>47.883857272700098</c:v>
                </c:pt>
                <c:pt idx="501">
                  <c:v>47.645414815593902</c:v>
                </c:pt>
                <c:pt idx="502">
                  <c:v>49.7178138803053</c:v>
                </c:pt>
                <c:pt idx="503">
                  <c:v>48.381170858912597</c:v>
                </c:pt>
                <c:pt idx="504">
                  <c:v>48.222031229590101</c:v>
                </c:pt>
                <c:pt idx="505">
                  <c:v>49.424528936760296</c:v>
                </c:pt>
                <c:pt idx="506">
                  <c:v>58.457009204979997</c:v>
                </c:pt>
                <c:pt idx="507">
                  <c:v>49.0372720620718</c:v>
                </c:pt>
                <c:pt idx="508">
                  <c:v>58.052897773941197</c:v>
                </c:pt>
                <c:pt idx="509">
                  <c:v>58.059044427633502</c:v>
                </c:pt>
                <c:pt idx="510">
                  <c:v>55.424243562134201</c:v>
                </c:pt>
                <c:pt idx="511">
                  <c:v>58.372034208469401</c:v>
                </c:pt>
                <c:pt idx="512">
                  <c:v>58.124675925015801</c:v>
                </c:pt>
                <c:pt idx="513">
                  <c:v>55.989822326935503</c:v>
                </c:pt>
                <c:pt idx="514">
                  <c:v>56.588431840433898</c:v>
                </c:pt>
                <c:pt idx="515">
                  <c:v>58.711286877800603</c:v>
                </c:pt>
                <c:pt idx="516">
                  <c:v>47.8275987808248</c:v>
                </c:pt>
                <c:pt idx="517">
                  <c:v>49.252606219882701</c:v>
                </c:pt>
                <c:pt idx="518">
                  <c:v>57.121290433412099</c:v>
                </c:pt>
                <c:pt idx="519">
                  <c:v>48.387407086667899</c:v>
                </c:pt>
                <c:pt idx="520">
                  <c:v>50.154936988732601</c:v>
                </c:pt>
                <c:pt idx="521">
                  <c:v>55.781435196133501</c:v>
                </c:pt>
                <c:pt idx="522">
                  <c:v>58.968300409594001</c:v>
                </c:pt>
                <c:pt idx="523">
                  <c:v>55.807455472371601</c:v>
                </c:pt>
                <c:pt idx="524">
                  <c:v>57.085386276674903</c:v>
                </c:pt>
                <c:pt idx="525">
                  <c:v>48.114237772502499</c:v>
                </c:pt>
                <c:pt idx="526">
                  <c:v>75.841803423908203</c:v>
                </c:pt>
                <c:pt idx="527">
                  <c:v>57.476251365716301</c:v>
                </c:pt>
                <c:pt idx="528">
                  <c:v>56.405678440276397</c:v>
                </c:pt>
                <c:pt idx="529">
                  <c:v>67.4134285181173</c:v>
                </c:pt>
                <c:pt idx="530">
                  <c:v>67.962605874944202</c:v>
                </c:pt>
                <c:pt idx="531">
                  <c:v>58.171301197130802</c:v>
                </c:pt>
                <c:pt idx="532">
                  <c:v>55.492871367692999</c:v>
                </c:pt>
                <c:pt idx="533">
                  <c:v>68.299338096842007</c:v>
                </c:pt>
                <c:pt idx="534">
                  <c:v>67.906227023803396</c:v>
                </c:pt>
                <c:pt idx="535">
                  <c:v>65.205192756326795</c:v>
                </c:pt>
                <c:pt idx="536">
                  <c:v>57.769672547482401</c:v>
                </c:pt>
                <c:pt idx="537">
                  <c:v>56.540091097137697</c:v>
                </c:pt>
                <c:pt idx="538">
                  <c:v>55.155381324647401</c:v>
                </c:pt>
                <c:pt idx="539">
                  <c:v>57.759589703409297</c:v>
                </c:pt>
                <c:pt idx="540">
                  <c:v>57.885051289767901</c:v>
                </c:pt>
                <c:pt idx="541">
                  <c:v>57.363638989504402</c:v>
                </c:pt>
                <c:pt idx="542">
                  <c:v>56.904980051330199</c:v>
                </c:pt>
                <c:pt idx="543">
                  <c:v>49.002353094716597</c:v>
                </c:pt>
                <c:pt idx="544">
                  <c:v>56.653625740765001</c:v>
                </c:pt>
                <c:pt idx="545">
                  <c:v>58.135645073330899</c:v>
                </c:pt>
                <c:pt idx="546">
                  <c:v>57.259053613019901</c:v>
                </c:pt>
                <c:pt idx="547">
                  <c:v>47.995820687195803</c:v>
                </c:pt>
                <c:pt idx="548">
                  <c:v>47.556731090836202</c:v>
                </c:pt>
                <c:pt idx="549">
                  <c:v>49.103111736136498</c:v>
                </c:pt>
                <c:pt idx="550">
                  <c:v>50.589438907895698</c:v>
                </c:pt>
                <c:pt idx="551">
                  <c:v>49.488302718399702</c:v>
                </c:pt>
                <c:pt idx="552">
                  <c:v>47.399333772141702</c:v>
                </c:pt>
                <c:pt idx="553">
                  <c:v>46.735708692361499</c:v>
                </c:pt>
                <c:pt idx="554">
                  <c:v>47.597228962985596</c:v>
                </c:pt>
                <c:pt idx="555">
                  <c:v>49.5174768352474</c:v>
                </c:pt>
                <c:pt idx="556">
                  <c:v>49.253889371209901</c:v>
                </c:pt>
                <c:pt idx="557">
                  <c:v>49.040535744193001</c:v>
                </c:pt>
                <c:pt idx="558">
                  <c:v>48.945679683528503</c:v>
                </c:pt>
                <c:pt idx="559">
                  <c:v>46.277440347545699</c:v>
                </c:pt>
                <c:pt idx="560">
                  <c:v>45.684464998947099</c:v>
                </c:pt>
                <c:pt idx="561">
                  <c:v>44.819999417903503</c:v>
                </c:pt>
                <c:pt idx="562">
                  <c:v>43.537297403063299</c:v>
                </c:pt>
                <c:pt idx="563">
                  <c:v>43.001010353803601</c:v>
                </c:pt>
                <c:pt idx="564">
                  <c:v>27.9112469456377</c:v>
                </c:pt>
                <c:pt idx="565">
                  <c:v>43.587264653456998</c:v>
                </c:pt>
                <c:pt idx="566">
                  <c:v>27.6333331040342</c:v>
                </c:pt>
                <c:pt idx="567">
                  <c:v>26.442956975084002</c:v>
                </c:pt>
                <c:pt idx="568">
                  <c:v>27.681643153244899</c:v>
                </c:pt>
                <c:pt idx="569">
                  <c:v>27.629840453624499</c:v>
                </c:pt>
                <c:pt idx="570">
                  <c:v>26.606683633213699</c:v>
                </c:pt>
                <c:pt idx="571">
                  <c:v>27.1004259192155</c:v>
                </c:pt>
                <c:pt idx="572">
                  <c:v>26.375160802975799</c:v>
                </c:pt>
                <c:pt idx="573">
                  <c:v>26.140522733524001</c:v>
                </c:pt>
                <c:pt idx="574">
                  <c:v>25.771290753990399</c:v>
                </c:pt>
                <c:pt idx="575">
                  <c:v>24.498902198921101</c:v>
                </c:pt>
                <c:pt idx="576">
                  <c:v>26.273627891138698</c:v>
                </c:pt>
                <c:pt idx="577">
                  <c:v>24.942715871203902</c:v>
                </c:pt>
                <c:pt idx="578">
                  <c:v>24.574975241852201</c:v>
                </c:pt>
                <c:pt idx="579">
                  <c:v>22.801243227248801</c:v>
                </c:pt>
                <c:pt idx="580">
                  <c:v>23.577560116800498</c:v>
                </c:pt>
                <c:pt idx="581">
                  <c:v>22.8337819633112</c:v>
                </c:pt>
                <c:pt idx="582">
                  <c:v>22.597442582524899</c:v>
                </c:pt>
                <c:pt idx="583">
                  <c:v>23.259193486312899</c:v>
                </c:pt>
                <c:pt idx="584">
                  <c:v>22.257185118001399</c:v>
                </c:pt>
                <c:pt idx="585">
                  <c:v>20.967157874936699</c:v>
                </c:pt>
                <c:pt idx="586">
                  <c:v>22.613593586682601</c:v>
                </c:pt>
                <c:pt idx="587">
                  <c:v>22.3296687945024</c:v>
                </c:pt>
                <c:pt idx="588">
                  <c:v>23.104810265918001</c:v>
                </c:pt>
                <c:pt idx="589">
                  <c:v>24.147055720958502</c:v>
                </c:pt>
                <c:pt idx="590">
                  <c:v>25.808731777479899</c:v>
                </c:pt>
                <c:pt idx="591">
                  <c:v>25.072672512762999</c:v>
                </c:pt>
                <c:pt idx="592">
                  <c:v>24.808197417921001</c:v>
                </c:pt>
                <c:pt idx="593">
                  <c:v>23.908432186986701</c:v>
                </c:pt>
                <c:pt idx="594">
                  <c:v>22.4031884955435</c:v>
                </c:pt>
                <c:pt idx="595">
                  <c:v>22.661988874085399</c:v>
                </c:pt>
                <c:pt idx="596">
                  <c:v>22.8933194855545</c:v>
                </c:pt>
                <c:pt idx="597">
                  <c:v>21.3351131242792</c:v>
                </c:pt>
                <c:pt idx="598">
                  <c:v>22.4357340219394</c:v>
                </c:pt>
                <c:pt idx="599">
                  <c:v>23.9633208632746</c:v>
                </c:pt>
                <c:pt idx="600">
                  <c:v>22.580820103919599</c:v>
                </c:pt>
                <c:pt idx="601">
                  <c:v>23.431718240243999</c:v>
                </c:pt>
                <c:pt idx="602">
                  <c:v>23.477597335853201</c:v>
                </c:pt>
                <c:pt idx="603">
                  <c:v>23.3012612195175</c:v>
                </c:pt>
                <c:pt idx="604">
                  <c:v>23.4249639656394</c:v>
                </c:pt>
                <c:pt idx="605">
                  <c:v>23.854544788846901</c:v>
                </c:pt>
                <c:pt idx="606">
                  <c:v>22.820224086413798</c:v>
                </c:pt>
                <c:pt idx="607">
                  <c:v>23.120721040977699</c:v>
                </c:pt>
                <c:pt idx="608">
                  <c:v>23.448970917332002</c:v>
                </c:pt>
                <c:pt idx="609">
                  <c:v>23.013846208623001</c:v>
                </c:pt>
                <c:pt idx="610">
                  <c:v>23.814864983590301</c:v>
                </c:pt>
                <c:pt idx="611">
                  <c:v>22.3228923163764</c:v>
                </c:pt>
                <c:pt idx="612">
                  <c:v>21.580745207875701</c:v>
                </c:pt>
                <c:pt idx="613">
                  <c:v>22.563361420379501</c:v>
                </c:pt>
                <c:pt idx="614">
                  <c:v>23.644160213459202</c:v>
                </c:pt>
                <c:pt idx="615">
                  <c:v>22.723818830300701</c:v>
                </c:pt>
                <c:pt idx="616">
                  <c:v>22.7626817997944</c:v>
                </c:pt>
                <c:pt idx="617">
                  <c:v>23.0277309783277</c:v>
                </c:pt>
                <c:pt idx="618">
                  <c:v>22.763893395715399</c:v>
                </c:pt>
                <c:pt idx="619">
                  <c:v>23.780830045402599</c:v>
                </c:pt>
                <c:pt idx="620">
                  <c:v>22.880378759558301</c:v>
                </c:pt>
                <c:pt idx="621">
                  <c:v>21.872215873145599</c:v>
                </c:pt>
                <c:pt idx="622">
                  <c:v>22.000839219370999</c:v>
                </c:pt>
                <c:pt idx="623">
                  <c:v>22.879654831638799</c:v>
                </c:pt>
                <c:pt idx="624">
                  <c:v>23.6272701425594</c:v>
                </c:pt>
                <c:pt idx="625">
                  <c:v>22.496576844290701</c:v>
                </c:pt>
                <c:pt idx="626">
                  <c:v>23.3904564518112</c:v>
                </c:pt>
                <c:pt idx="627">
                  <c:v>22.074366297212801</c:v>
                </c:pt>
                <c:pt idx="628">
                  <c:v>22.662865428183999</c:v>
                </c:pt>
                <c:pt idx="629">
                  <c:v>23.4190153633919</c:v>
                </c:pt>
                <c:pt idx="630">
                  <c:v>21.6004703870687</c:v>
                </c:pt>
                <c:pt idx="631">
                  <c:v>20.976655884588101</c:v>
                </c:pt>
                <c:pt idx="632">
                  <c:v>21.624373872022801</c:v>
                </c:pt>
                <c:pt idx="633">
                  <c:v>20.788098384596299</c:v>
                </c:pt>
                <c:pt idx="634">
                  <c:v>20.498394444741699</c:v>
                </c:pt>
                <c:pt idx="635">
                  <c:v>20.842266769336302</c:v>
                </c:pt>
                <c:pt idx="636">
                  <c:v>19.403185994436601</c:v>
                </c:pt>
                <c:pt idx="637">
                  <c:v>20.508705980818799</c:v>
                </c:pt>
                <c:pt idx="638">
                  <c:v>20.300221390085799</c:v>
                </c:pt>
                <c:pt idx="639">
                  <c:v>19.040813591252899</c:v>
                </c:pt>
                <c:pt idx="640">
                  <c:v>21.2334852714908</c:v>
                </c:pt>
                <c:pt idx="641">
                  <c:v>21.264462265079899</c:v>
                </c:pt>
                <c:pt idx="642">
                  <c:v>21.253037523598401</c:v>
                </c:pt>
                <c:pt idx="643">
                  <c:v>21.340031439998</c:v>
                </c:pt>
                <c:pt idx="644">
                  <c:v>20.250189166937599</c:v>
                </c:pt>
                <c:pt idx="645">
                  <c:v>19.545152949076499</c:v>
                </c:pt>
                <c:pt idx="646">
                  <c:v>20.8958676557058</c:v>
                </c:pt>
                <c:pt idx="647">
                  <c:v>21.447220416154099</c:v>
                </c:pt>
                <c:pt idx="648">
                  <c:v>20.775209398890301</c:v>
                </c:pt>
                <c:pt idx="649">
                  <c:v>20.954504980977699</c:v>
                </c:pt>
                <c:pt idx="650">
                  <c:v>22.9138544371786</c:v>
                </c:pt>
                <c:pt idx="651">
                  <c:v>21.8103302612015</c:v>
                </c:pt>
                <c:pt idx="652">
                  <c:v>21.465906643482601</c:v>
                </c:pt>
                <c:pt idx="653">
                  <c:v>22.795062141567001</c:v>
                </c:pt>
                <c:pt idx="654">
                  <c:v>20.347938758901201</c:v>
                </c:pt>
                <c:pt idx="655">
                  <c:v>18.949166175144001</c:v>
                </c:pt>
                <c:pt idx="656">
                  <c:v>19.151516155242199</c:v>
                </c:pt>
                <c:pt idx="657">
                  <c:v>18.2329687836029</c:v>
                </c:pt>
                <c:pt idx="658">
                  <c:v>19.042328775464799</c:v>
                </c:pt>
                <c:pt idx="659">
                  <c:v>19.955457121622199</c:v>
                </c:pt>
                <c:pt idx="660">
                  <c:v>19.2188518722696</c:v>
                </c:pt>
                <c:pt idx="661">
                  <c:v>18.452180529005702</c:v>
                </c:pt>
                <c:pt idx="662">
                  <c:v>18.168498058056802</c:v>
                </c:pt>
                <c:pt idx="663">
                  <c:v>19.576111450301799</c:v>
                </c:pt>
                <c:pt idx="664">
                  <c:v>20.005226959404201</c:v>
                </c:pt>
                <c:pt idx="665">
                  <c:v>21.431064040483001</c:v>
                </c:pt>
                <c:pt idx="666">
                  <c:v>20.165675960292301</c:v>
                </c:pt>
                <c:pt idx="667">
                  <c:v>19.6838063538363</c:v>
                </c:pt>
                <c:pt idx="668">
                  <c:v>19.708362258946199</c:v>
                </c:pt>
                <c:pt idx="669">
                  <c:v>19.1800395111655</c:v>
                </c:pt>
                <c:pt idx="670">
                  <c:v>18.4872212649096</c:v>
                </c:pt>
                <c:pt idx="671">
                  <c:v>18.957829857166399</c:v>
                </c:pt>
                <c:pt idx="672">
                  <c:v>20.6802695742191</c:v>
                </c:pt>
                <c:pt idx="673">
                  <c:v>20.5427814993628</c:v>
                </c:pt>
                <c:pt idx="674">
                  <c:v>20.442472710385299</c:v>
                </c:pt>
                <c:pt idx="675">
                  <c:v>19.938392806126199</c:v>
                </c:pt>
                <c:pt idx="676">
                  <c:v>18.808947678854199</c:v>
                </c:pt>
                <c:pt idx="677">
                  <c:v>19.145231709202399</c:v>
                </c:pt>
                <c:pt idx="678">
                  <c:v>19.1325871656163</c:v>
                </c:pt>
                <c:pt idx="679">
                  <c:v>18.199722519275198</c:v>
                </c:pt>
                <c:pt idx="680">
                  <c:v>18.884606500426099</c:v>
                </c:pt>
                <c:pt idx="681">
                  <c:v>19.3380123553336</c:v>
                </c:pt>
                <c:pt idx="682">
                  <c:v>18.780695456477101</c:v>
                </c:pt>
                <c:pt idx="683">
                  <c:v>18.504026689766899</c:v>
                </c:pt>
                <c:pt idx="684">
                  <c:v>18.323685709833001</c:v>
                </c:pt>
                <c:pt idx="685">
                  <c:v>19.239419646121199</c:v>
                </c:pt>
                <c:pt idx="686">
                  <c:v>20.1378045565096</c:v>
                </c:pt>
                <c:pt idx="687">
                  <c:v>17.9262156738871</c:v>
                </c:pt>
                <c:pt idx="688">
                  <c:v>18.964221505846002</c:v>
                </c:pt>
                <c:pt idx="689">
                  <c:v>19.620061611692101</c:v>
                </c:pt>
                <c:pt idx="690">
                  <c:v>19.418082620449901</c:v>
                </c:pt>
                <c:pt idx="691">
                  <c:v>21.4729362852588</c:v>
                </c:pt>
                <c:pt idx="692">
                  <c:v>19.6126468475465</c:v>
                </c:pt>
                <c:pt idx="693">
                  <c:v>19.248142818624501</c:v>
                </c:pt>
                <c:pt idx="694">
                  <c:v>19.340859786369201</c:v>
                </c:pt>
                <c:pt idx="695">
                  <c:v>20.382925152237</c:v>
                </c:pt>
                <c:pt idx="696">
                  <c:v>18.994367859480999</c:v>
                </c:pt>
                <c:pt idx="697">
                  <c:v>19.5520320726155</c:v>
                </c:pt>
                <c:pt idx="698">
                  <c:v>19.0233288027013</c:v>
                </c:pt>
                <c:pt idx="699">
                  <c:v>18.980842079295801</c:v>
                </c:pt>
                <c:pt idx="700">
                  <c:v>19.496157771691301</c:v>
                </c:pt>
                <c:pt idx="701">
                  <c:v>20.095261244524799</c:v>
                </c:pt>
                <c:pt idx="702">
                  <c:v>20.125740631445002</c:v>
                </c:pt>
                <c:pt idx="703">
                  <c:v>20.286308056115001</c:v>
                </c:pt>
                <c:pt idx="704">
                  <c:v>19.153078714110901</c:v>
                </c:pt>
                <c:pt idx="705">
                  <c:v>17.226630209028301</c:v>
                </c:pt>
                <c:pt idx="706">
                  <c:v>16.906356063302699</c:v>
                </c:pt>
                <c:pt idx="707">
                  <c:v>16.0182762375285</c:v>
                </c:pt>
                <c:pt idx="708">
                  <c:v>16.879405696708599</c:v>
                </c:pt>
                <c:pt idx="709">
                  <c:v>18.1599388519668</c:v>
                </c:pt>
                <c:pt idx="710">
                  <c:v>16.500057128412799</c:v>
                </c:pt>
                <c:pt idx="711">
                  <c:v>17.271411072058601</c:v>
                </c:pt>
                <c:pt idx="712">
                  <c:v>17.297630992460501</c:v>
                </c:pt>
                <c:pt idx="713">
                  <c:v>17.6737484574926</c:v>
                </c:pt>
                <c:pt idx="714">
                  <c:v>16.8823513491479</c:v>
                </c:pt>
                <c:pt idx="715">
                  <c:v>17.061778865131799</c:v>
                </c:pt>
                <c:pt idx="716">
                  <c:v>16.405020464450701</c:v>
                </c:pt>
                <c:pt idx="717">
                  <c:v>16.368207416265701</c:v>
                </c:pt>
                <c:pt idx="718">
                  <c:v>16.0204220477072</c:v>
                </c:pt>
                <c:pt idx="719">
                  <c:v>15.5586886667295</c:v>
                </c:pt>
                <c:pt idx="720">
                  <c:v>16.086147683113701</c:v>
                </c:pt>
                <c:pt idx="721">
                  <c:v>16.673283401824001</c:v>
                </c:pt>
                <c:pt idx="722">
                  <c:v>16.3331665830876</c:v>
                </c:pt>
                <c:pt idx="723">
                  <c:v>15.366186572337501</c:v>
                </c:pt>
                <c:pt idx="724">
                  <c:v>15.4291957436544</c:v>
                </c:pt>
                <c:pt idx="725">
                  <c:v>15.700166922685501</c:v>
                </c:pt>
                <c:pt idx="726">
                  <c:v>14.596792663831501</c:v>
                </c:pt>
                <c:pt idx="727">
                  <c:v>15.641437600922499</c:v>
                </c:pt>
                <c:pt idx="728">
                  <c:v>15.745304276772799</c:v>
                </c:pt>
                <c:pt idx="729">
                  <c:v>16.2344388712485</c:v>
                </c:pt>
                <c:pt idx="730">
                  <c:v>16.6497811718463</c:v>
                </c:pt>
                <c:pt idx="731">
                  <c:v>16.888793000955999</c:v>
                </c:pt>
                <c:pt idx="732">
                  <c:v>16.9155112135746</c:v>
                </c:pt>
                <c:pt idx="733">
                  <c:v>17.1668479204309</c:v>
                </c:pt>
                <c:pt idx="734">
                  <c:v>17.4319252845949</c:v>
                </c:pt>
                <c:pt idx="735">
                  <c:v>16.015074974120399</c:v>
                </c:pt>
                <c:pt idx="736">
                  <c:v>16.322406734590899</c:v>
                </c:pt>
                <c:pt idx="737">
                  <c:v>18.3866983785652</c:v>
                </c:pt>
                <c:pt idx="738">
                  <c:v>17.661860692288801</c:v>
                </c:pt>
                <c:pt idx="739">
                  <c:v>17.896968675256002</c:v>
                </c:pt>
                <c:pt idx="740">
                  <c:v>16.551163490711399</c:v>
                </c:pt>
                <c:pt idx="741">
                  <c:v>16.824465787371999</c:v>
                </c:pt>
                <c:pt idx="742">
                  <c:v>19.142314671709901</c:v>
                </c:pt>
                <c:pt idx="743">
                  <c:v>18.532473203555</c:v>
                </c:pt>
                <c:pt idx="744">
                  <c:v>17.732642139577798</c:v>
                </c:pt>
                <c:pt idx="745">
                  <c:v>19.460752764639501</c:v>
                </c:pt>
                <c:pt idx="746">
                  <c:v>17.739100233305798</c:v>
                </c:pt>
                <c:pt idx="747">
                  <c:v>18.275117591748199</c:v>
                </c:pt>
                <c:pt idx="748">
                  <c:v>18.515558822766799</c:v>
                </c:pt>
                <c:pt idx="749">
                  <c:v>19.0525276253694</c:v>
                </c:pt>
                <c:pt idx="750">
                  <c:v>18.696717939141799</c:v>
                </c:pt>
                <c:pt idx="751">
                  <c:v>21.9628737978937</c:v>
                </c:pt>
                <c:pt idx="752">
                  <c:v>19.470230853558999</c:v>
                </c:pt>
                <c:pt idx="753">
                  <c:v>19.3599888449743</c:v>
                </c:pt>
                <c:pt idx="754">
                  <c:v>19.628223769680499</c:v>
                </c:pt>
                <c:pt idx="755">
                  <c:v>18.619758695112001</c:v>
                </c:pt>
                <c:pt idx="756">
                  <c:v>19.019427628242202</c:v>
                </c:pt>
                <c:pt idx="757">
                  <c:v>18.928773985607901</c:v>
                </c:pt>
                <c:pt idx="758">
                  <c:v>20.004554765725398</c:v>
                </c:pt>
                <c:pt idx="759">
                  <c:v>20.064629278550498</c:v>
                </c:pt>
                <c:pt idx="760">
                  <c:v>21.0326389582711</c:v>
                </c:pt>
                <c:pt idx="761">
                  <c:v>22.539935845926401</c:v>
                </c:pt>
                <c:pt idx="762">
                  <c:v>23.520211738700102</c:v>
                </c:pt>
                <c:pt idx="763">
                  <c:v>22.970149226600199</c:v>
                </c:pt>
                <c:pt idx="764">
                  <c:v>21.650312198355</c:v>
                </c:pt>
                <c:pt idx="765">
                  <c:v>22.306486189469499</c:v>
                </c:pt>
                <c:pt idx="766">
                  <c:v>21.681562590137201</c:v>
                </c:pt>
                <c:pt idx="767">
                  <c:v>23.452138379389499</c:v>
                </c:pt>
                <c:pt idx="768">
                  <c:v>23.351646395165002</c:v>
                </c:pt>
                <c:pt idx="769">
                  <c:v>22.5722089428102</c:v>
                </c:pt>
                <c:pt idx="770">
                  <c:v>23.884408134774599</c:v>
                </c:pt>
                <c:pt idx="771">
                  <c:v>23.595320871462</c:v>
                </c:pt>
                <c:pt idx="772">
                  <c:v>23.702677743089598</c:v>
                </c:pt>
                <c:pt idx="773">
                  <c:v>24.6422130489624</c:v>
                </c:pt>
                <c:pt idx="774">
                  <c:v>21.548412907435601</c:v>
                </c:pt>
                <c:pt idx="775">
                  <c:v>21.819174301837499</c:v>
                </c:pt>
                <c:pt idx="776">
                  <c:v>20.391051344064898</c:v>
                </c:pt>
                <c:pt idx="777">
                  <c:v>20.652650191217901</c:v>
                </c:pt>
                <c:pt idx="778">
                  <c:v>20.823118295034199</c:v>
                </c:pt>
                <c:pt idx="779">
                  <c:v>22.413801812690799</c:v>
                </c:pt>
                <c:pt idx="780">
                  <c:v>22.363823340796301</c:v>
                </c:pt>
                <c:pt idx="781">
                  <c:v>22.072939323660702</c:v>
                </c:pt>
                <c:pt idx="782">
                  <c:v>21.694771202145699</c:v>
                </c:pt>
                <c:pt idx="783">
                  <c:v>21.077455949096102</c:v>
                </c:pt>
                <c:pt idx="784">
                  <c:v>21.345729288332699</c:v>
                </c:pt>
                <c:pt idx="785">
                  <c:v>21.820811170407101</c:v>
                </c:pt>
                <c:pt idx="786">
                  <c:v>21.590215217183999</c:v>
                </c:pt>
                <c:pt idx="787">
                  <c:v>21.5476598211729</c:v>
                </c:pt>
                <c:pt idx="788">
                  <c:v>21.016610837404599</c:v>
                </c:pt>
                <c:pt idx="789">
                  <c:v>21.322040049327999</c:v>
                </c:pt>
                <c:pt idx="790">
                  <c:v>22.475646017132199</c:v>
                </c:pt>
                <c:pt idx="791">
                  <c:v>21.761279640858401</c:v>
                </c:pt>
                <c:pt idx="792">
                  <c:v>21.518645990598799</c:v>
                </c:pt>
                <c:pt idx="793">
                  <c:v>23.381247779362599</c:v>
                </c:pt>
                <c:pt idx="794">
                  <c:v>22.1256170207871</c:v>
                </c:pt>
                <c:pt idx="795">
                  <c:v>21.694922471530301</c:v>
                </c:pt>
                <c:pt idx="796">
                  <c:v>22.0773377502539</c:v>
                </c:pt>
                <c:pt idx="797">
                  <c:v>21.778044210141999</c:v>
                </c:pt>
                <c:pt idx="798">
                  <c:v>22.092394164789301</c:v>
                </c:pt>
                <c:pt idx="799">
                  <c:v>22.564673755083</c:v>
                </c:pt>
                <c:pt idx="800">
                  <c:v>22.640187568000801</c:v>
                </c:pt>
                <c:pt idx="801">
                  <c:v>22.385411265025802</c:v>
                </c:pt>
                <c:pt idx="802">
                  <c:v>22.121555677540801</c:v>
                </c:pt>
                <c:pt idx="803">
                  <c:v>22.7430296078895</c:v>
                </c:pt>
                <c:pt idx="804">
                  <c:v>21.3054315943874</c:v>
                </c:pt>
                <c:pt idx="805">
                  <c:v>22.4980633968222</c:v>
                </c:pt>
                <c:pt idx="806">
                  <c:v>23.363958058579801</c:v>
                </c:pt>
                <c:pt idx="807">
                  <c:v>22.198883488337501</c:v>
                </c:pt>
                <c:pt idx="808">
                  <c:v>22.369495303603902</c:v>
                </c:pt>
                <c:pt idx="809">
                  <c:v>22.734317135614202</c:v>
                </c:pt>
                <c:pt idx="810">
                  <c:v>22.163998295111401</c:v>
                </c:pt>
                <c:pt idx="811">
                  <c:v>24.8263683741474</c:v>
                </c:pt>
                <c:pt idx="812">
                  <c:v>23.868675715203501</c:v>
                </c:pt>
                <c:pt idx="813">
                  <c:v>22.447336203458399</c:v>
                </c:pt>
                <c:pt idx="814">
                  <c:v>23.4251977627817</c:v>
                </c:pt>
                <c:pt idx="815">
                  <c:v>22.544154587607601</c:v>
                </c:pt>
                <c:pt idx="816">
                  <c:v>22.998776630215801</c:v>
                </c:pt>
                <c:pt idx="817">
                  <c:v>22.622953236096301</c:v>
                </c:pt>
                <c:pt idx="818">
                  <c:v>22.860353910525699</c:v>
                </c:pt>
                <c:pt idx="819">
                  <c:v>22.773664770195701</c:v>
                </c:pt>
                <c:pt idx="820">
                  <c:v>23.784196791259198</c:v>
                </c:pt>
                <c:pt idx="821">
                  <c:v>24.009722636699401</c:v>
                </c:pt>
                <c:pt idx="822">
                  <c:v>22.948194050450098</c:v>
                </c:pt>
                <c:pt idx="823">
                  <c:v>23.6002817225957</c:v>
                </c:pt>
                <c:pt idx="824">
                  <c:v>22.014488734939299</c:v>
                </c:pt>
                <c:pt idx="825">
                  <c:v>22.064269017875201</c:v>
                </c:pt>
                <c:pt idx="826">
                  <c:v>21.774738075478201</c:v>
                </c:pt>
                <c:pt idx="827">
                  <c:v>22.5377284691581</c:v>
                </c:pt>
                <c:pt idx="828">
                  <c:v>22.8842638078996</c:v>
                </c:pt>
                <c:pt idx="829">
                  <c:v>23.182941705117202</c:v>
                </c:pt>
                <c:pt idx="830">
                  <c:v>22.031289757829501</c:v>
                </c:pt>
                <c:pt idx="831">
                  <c:v>21.975480773369998</c:v>
                </c:pt>
                <c:pt idx="832">
                  <c:v>23.6401540845958</c:v>
                </c:pt>
                <c:pt idx="833">
                  <c:v>23.238969998144398</c:v>
                </c:pt>
                <c:pt idx="834">
                  <c:v>22.638753915202301</c:v>
                </c:pt>
                <c:pt idx="835">
                  <c:v>21.833064458476599</c:v>
                </c:pt>
                <c:pt idx="836">
                  <c:v>22.686301695210499</c:v>
                </c:pt>
                <c:pt idx="837">
                  <c:v>23.0563838186997</c:v>
                </c:pt>
                <c:pt idx="838">
                  <c:v>22.091722663712002</c:v>
                </c:pt>
                <c:pt idx="839">
                  <c:v>22.340013532164299</c:v>
                </c:pt>
                <c:pt idx="840">
                  <c:v>21.225810261885901</c:v>
                </c:pt>
                <c:pt idx="841">
                  <c:v>22.167875147470301</c:v>
                </c:pt>
                <c:pt idx="842">
                  <c:v>21.391578688601498</c:v>
                </c:pt>
                <c:pt idx="843">
                  <c:v>21.0919644440716</c:v>
                </c:pt>
                <c:pt idx="844">
                  <c:v>21.4306175875425</c:v>
                </c:pt>
                <c:pt idx="845">
                  <c:v>21.527315227382601</c:v>
                </c:pt>
                <c:pt idx="846">
                  <c:v>21.746040296091302</c:v>
                </c:pt>
                <c:pt idx="847">
                  <c:v>21.548434071614398</c:v>
                </c:pt>
                <c:pt idx="848">
                  <c:v>19.430612250162799</c:v>
                </c:pt>
                <c:pt idx="849">
                  <c:v>19.076842453651899</c:v>
                </c:pt>
                <c:pt idx="850">
                  <c:v>19.637466366241899</c:v>
                </c:pt>
                <c:pt idx="851">
                  <c:v>19.882412817927602</c:v>
                </c:pt>
                <c:pt idx="852">
                  <c:v>20.468651926218101</c:v>
                </c:pt>
                <c:pt idx="853">
                  <c:v>20.9375834760964</c:v>
                </c:pt>
                <c:pt idx="854">
                  <c:v>20.477209404008601</c:v>
                </c:pt>
                <c:pt idx="855">
                  <c:v>20.9483359333457</c:v>
                </c:pt>
                <c:pt idx="856">
                  <c:v>20.1791776124258</c:v>
                </c:pt>
                <c:pt idx="857">
                  <c:v>20.965856962353399</c:v>
                </c:pt>
                <c:pt idx="858">
                  <c:v>20.361061151013001</c:v>
                </c:pt>
                <c:pt idx="859">
                  <c:v>20.627406037105601</c:v>
                </c:pt>
                <c:pt idx="860">
                  <c:v>18.515216505553902</c:v>
                </c:pt>
                <c:pt idx="861">
                  <c:v>18.708361766349601</c:v>
                </c:pt>
                <c:pt idx="862">
                  <c:v>18.054711807115599</c:v>
                </c:pt>
              </c:numCache>
            </c:numRef>
          </c:val>
          <c:smooth val="0"/>
        </c:ser>
        <c:ser>
          <c:idx val="1"/>
          <c:order val="1"/>
          <c:tx>
            <c:strRef>
              <c:f>Sheet2!$G$1</c:f>
              <c:strCache>
                <c:ptCount val="1"/>
                <c:pt idx="0">
                  <c:v>DPTM原型系统</c:v>
                </c:pt>
              </c:strCache>
            </c:strRef>
          </c:tx>
          <c:spPr>
            <a:ln w="3175"/>
          </c:spPr>
          <c:marker>
            <c:symbol val="square"/>
            <c:size val="2"/>
          </c:marker>
          <c:val>
            <c:numRef>
              <c:f>Sheet2!$G$2:$G$866</c:f>
              <c:numCache>
                <c:formatCode>General</c:formatCode>
                <c:ptCount val="865"/>
                <c:pt idx="0">
                  <c:v>24.397382891013802</c:v>
                </c:pt>
                <c:pt idx="1">
                  <c:v>24.702503776459501</c:v>
                </c:pt>
                <c:pt idx="2">
                  <c:v>26.180013882283198</c:v>
                </c:pt>
                <c:pt idx="3">
                  <c:v>25.6780464641148</c:v>
                </c:pt>
                <c:pt idx="4">
                  <c:v>26.2737141564991</c:v>
                </c:pt>
                <c:pt idx="5">
                  <c:v>27.3003449200502</c:v>
                </c:pt>
                <c:pt idx="6">
                  <c:v>42.266745601216599</c:v>
                </c:pt>
                <c:pt idx="7">
                  <c:v>43.185414860881302</c:v>
                </c:pt>
                <c:pt idx="8">
                  <c:v>28.0877574647884</c:v>
                </c:pt>
                <c:pt idx="9">
                  <c:v>26.1923227718707</c:v>
                </c:pt>
                <c:pt idx="10">
                  <c:v>26.873880441094499</c:v>
                </c:pt>
                <c:pt idx="11">
                  <c:v>26.739974710981599</c:v>
                </c:pt>
                <c:pt idx="12">
                  <c:v>26.798251463970001</c:v>
                </c:pt>
                <c:pt idx="13">
                  <c:v>28.053526852956399</c:v>
                </c:pt>
                <c:pt idx="14">
                  <c:v>42.726036204617401</c:v>
                </c:pt>
                <c:pt idx="15">
                  <c:v>27.882151062087999</c:v>
                </c:pt>
                <c:pt idx="16">
                  <c:v>42.436790376915603</c:v>
                </c:pt>
                <c:pt idx="17">
                  <c:v>43.454830346044098</c:v>
                </c:pt>
                <c:pt idx="18">
                  <c:v>42.405842108612497</c:v>
                </c:pt>
                <c:pt idx="19">
                  <c:v>27.654296192452399</c:v>
                </c:pt>
                <c:pt idx="20">
                  <c:v>43.1443418727318</c:v>
                </c:pt>
                <c:pt idx="21">
                  <c:v>27.012353173662</c:v>
                </c:pt>
                <c:pt idx="22">
                  <c:v>28.226795150453299</c:v>
                </c:pt>
                <c:pt idx="23">
                  <c:v>26.541829626729299</c:v>
                </c:pt>
                <c:pt idx="24">
                  <c:v>26.4257429031077</c:v>
                </c:pt>
                <c:pt idx="25">
                  <c:v>26.260285807781202</c:v>
                </c:pt>
                <c:pt idx="26">
                  <c:v>27.027179378172999</c:v>
                </c:pt>
                <c:pt idx="27">
                  <c:v>28.0987718669559</c:v>
                </c:pt>
                <c:pt idx="28">
                  <c:v>42.659908053113703</c:v>
                </c:pt>
                <c:pt idx="29">
                  <c:v>26.886142941850501</c:v>
                </c:pt>
                <c:pt idx="30">
                  <c:v>26.976085389165501</c:v>
                </c:pt>
                <c:pt idx="31">
                  <c:v>27.620853270281</c:v>
                </c:pt>
                <c:pt idx="32">
                  <c:v>27.532735453936301</c:v>
                </c:pt>
                <c:pt idx="33">
                  <c:v>26.875763400962001</c:v>
                </c:pt>
                <c:pt idx="34">
                  <c:v>27.2949393176279</c:v>
                </c:pt>
                <c:pt idx="35">
                  <c:v>27.388746329827299</c:v>
                </c:pt>
                <c:pt idx="36">
                  <c:v>27.0026525550259</c:v>
                </c:pt>
                <c:pt idx="37">
                  <c:v>27.391363000621499</c:v>
                </c:pt>
                <c:pt idx="38">
                  <c:v>27.816556027197301</c:v>
                </c:pt>
                <c:pt idx="39">
                  <c:v>27.7509515458434</c:v>
                </c:pt>
                <c:pt idx="40">
                  <c:v>24.633137877172199</c:v>
                </c:pt>
                <c:pt idx="41">
                  <c:v>23.969744075810201</c:v>
                </c:pt>
                <c:pt idx="42">
                  <c:v>24.9787782721416</c:v>
                </c:pt>
                <c:pt idx="43">
                  <c:v>25.496155417353702</c:v>
                </c:pt>
                <c:pt idx="44">
                  <c:v>26.456313531419301</c:v>
                </c:pt>
                <c:pt idx="45">
                  <c:v>26.359868724487001</c:v>
                </c:pt>
                <c:pt idx="46">
                  <c:v>26.617713757427399</c:v>
                </c:pt>
                <c:pt idx="47">
                  <c:v>25.169003689688299</c:v>
                </c:pt>
                <c:pt idx="48">
                  <c:v>24.319508730359601</c:v>
                </c:pt>
                <c:pt idx="49">
                  <c:v>23.577898886476799</c:v>
                </c:pt>
                <c:pt idx="50">
                  <c:v>24.318719926699799</c:v>
                </c:pt>
                <c:pt idx="51">
                  <c:v>23.282946029359199</c:v>
                </c:pt>
                <c:pt idx="52">
                  <c:v>22.823980158454798</c:v>
                </c:pt>
                <c:pt idx="53">
                  <c:v>22.9757371482435</c:v>
                </c:pt>
                <c:pt idx="54">
                  <c:v>23.020506881371102</c:v>
                </c:pt>
                <c:pt idx="55">
                  <c:v>22.976749088625599</c:v>
                </c:pt>
                <c:pt idx="56">
                  <c:v>22.851407810372699</c:v>
                </c:pt>
                <c:pt idx="57">
                  <c:v>22.697999249028801</c:v>
                </c:pt>
                <c:pt idx="58">
                  <c:v>23.663247167492599</c:v>
                </c:pt>
                <c:pt idx="59">
                  <c:v>21.003130712373999</c:v>
                </c:pt>
                <c:pt idx="60">
                  <c:v>20.673638619738799</c:v>
                </c:pt>
                <c:pt idx="61">
                  <c:v>21.4950345048351</c:v>
                </c:pt>
                <c:pt idx="62">
                  <c:v>22.990202649554199</c:v>
                </c:pt>
                <c:pt idx="63">
                  <c:v>21.189259361694301</c:v>
                </c:pt>
                <c:pt idx="64">
                  <c:v>20.3925519346218</c:v>
                </c:pt>
                <c:pt idx="65">
                  <c:v>19.9649996940053</c:v>
                </c:pt>
                <c:pt idx="66">
                  <c:v>20.213916178227699</c:v>
                </c:pt>
                <c:pt idx="67">
                  <c:v>20.106489353845401</c:v>
                </c:pt>
                <c:pt idx="68">
                  <c:v>20.226584148025101</c:v>
                </c:pt>
                <c:pt idx="69">
                  <c:v>19.7917394985339</c:v>
                </c:pt>
                <c:pt idx="70">
                  <c:v>19.389388375145799</c:v>
                </c:pt>
                <c:pt idx="71">
                  <c:v>20.314092755006801</c:v>
                </c:pt>
                <c:pt idx="72">
                  <c:v>20.749634924412302</c:v>
                </c:pt>
                <c:pt idx="73">
                  <c:v>21.117535941275701</c:v>
                </c:pt>
                <c:pt idx="74">
                  <c:v>22.083738804657301</c:v>
                </c:pt>
                <c:pt idx="75">
                  <c:v>22.084289021254801</c:v>
                </c:pt>
                <c:pt idx="76">
                  <c:v>22.475874416487699</c:v>
                </c:pt>
                <c:pt idx="77">
                  <c:v>22.2194021555711</c:v>
                </c:pt>
                <c:pt idx="78">
                  <c:v>21.764353266248001</c:v>
                </c:pt>
                <c:pt idx="79">
                  <c:v>21.925468678941801</c:v>
                </c:pt>
                <c:pt idx="80">
                  <c:v>21.3700247165363</c:v>
                </c:pt>
                <c:pt idx="81">
                  <c:v>22.632723666870898</c:v>
                </c:pt>
                <c:pt idx="82">
                  <c:v>22.8607221495663</c:v>
                </c:pt>
                <c:pt idx="83">
                  <c:v>23.356964386288801</c:v>
                </c:pt>
                <c:pt idx="84">
                  <c:v>21.688849118419402</c:v>
                </c:pt>
                <c:pt idx="85">
                  <c:v>21.823884300453098</c:v>
                </c:pt>
                <c:pt idx="86">
                  <c:v>20.988421067631201</c:v>
                </c:pt>
                <c:pt idx="87">
                  <c:v>20.962311785215601</c:v>
                </c:pt>
                <c:pt idx="88">
                  <c:v>20.745636805585502</c:v>
                </c:pt>
                <c:pt idx="89">
                  <c:v>22.1716900587036</c:v>
                </c:pt>
                <c:pt idx="90">
                  <c:v>23.439999483428299</c:v>
                </c:pt>
                <c:pt idx="91">
                  <c:v>23.4947951225728</c:v>
                </c:pt>
                <c:pt idx="92">
                  <c:v>23.134853641639399</c:v>
                </c:pt>
                <c:pt idx="93">
                  <c:v>21.508313095264398</c:v>
                </c:pt>
                <c:pt idx="94">
                  <c:v>23.209799871596701</c:v>
                </c:pt>
                <c:pt idx="95">
                  <c:v>23.3878532066202</c:v>
                </c:pt>
                <c:pt idx="96">
                  <c:v>22.549073742681699</c:v>
                </c:pt>
                <c:pt idx="97">
                  <c:v>22.496414873051599</c:v>
                </c:pt>
                <c:pt idx="98">
                  <c:v>25.001062368900399</c:v>
                </c:pt>
                <c:pt idx="99">
                  <c:v>24.497002336322101</c:v>
                </c:pt>
                <c:pt idx="100">
                  <c:v>24.364547593909599</c:v>
                </c:pt>
                <c:pt idx="101">
                  <c:v>24.112817605476799</c:v>
                </c:pt>
                <c:pt idx="102">
                  <c:v>23.223818390077898</c:v>
                </c:pt>
                <c:pt idx="103">
                  <c:v>22.719155537042798</c:v>
                </c:pt>
                <c:pt idx="104">
                  <c:v>22.447935878293599</c:v>
                </c:pt>
                <c:pt idx="105">
                  <c:v>22.226639009237399</c:v>
                </c:pt>
                <c:pt idx="106">
                  <c:v>22.368295414065699</c:v>
                </c:pt>
                <c:pt idx="107">
                  <c:v>23.297537637144099</c:v>
                </c:pt>
                <c:pt idx="108">
                  <c:v>22.9105818835998</c:v>
                </c:pt>
                <c:pt idx="109">
                  <c:v>22.768399407067399</c:v>
                </c:pt>
                <c:pt idx="110">
                  <c:v>23.098279463926598</c:v>
                </c:pt>
                <c:pt idx="111">
                  <c:v>21.971138147310999</c:v>
                </c:pt>
                <c:pt idx="112">
                  <c:v>21.6151223329923</c:v>
                </c:pt>
                <c:pt idx="113">
                  <c:v>22.284918573469199</c:v>
                </c:pt>
                <c:pt idx="114">
                  <c:v>22.861501709759601</c:v>
                </c:pt>
                <c:pt idx="115">
                  <c:v>22.7869808546087</c:v>
                </c:pt>
                <c:pt idx="116">
                  <c:v>22.310327853659</c:v>
                </c:pt>
                <c:pt idx="117">
                  <c:v>23.4460974391489</c:v>
                </c:pt>
                <c:pt idx="118">
                  <c:v>24.195679137715199</c:v>
                </c:pt>
                <c:pt idx="119">
                  <c:v>25.2263168058331</c:v>
                </c:pt>
                <c:pt idx="120">
                  <c:v>24.3881094466742</c:v>
                </c:pt>
                <c:pt idx="121">
                  <c:v>22.046628416738201</c:v>
                </c:pt>
                <c:pt idx="122">
                  <c:v>22.453126616423699</c:v>
                </c:pt>
                <c:pt idx="123">
                  <c:v>108.586018181824</c:v>
                </c:pt>
                <c:pt idx="124">
                  <c:v>51.630642426839202</c:v>
                </c:pt>
                <c:pt idx="125">
                  <c:v>23.086021845533601</c:v>
                </c:pt>
                <c:pt idx="126">
                  <c:v>22.045207785701301</c:v>
                </c:pt>
                <c:pt idx="127">
                  <c:v>21.5564451670041</c:v>
                </c:pt>
                <c:pt idx="128">
                  <c:v>22.064818188636501</c:v>
                </c:pt>
                <c:pt idx="129">
                  <c:v>22.040979798256501</c:v>
                </c:pt>
                <c:pt idx="130">
                  <c:v>21.087752932642498</c:v>
                </c:pt>
                <c:pt idx="131">
                  <c:v>21.152749700339299</c:v>
                </c:pt>
                <c:pt idx="132">
                  <c:v>20.183646285597799</c:v>
                </c:pt>
                <c:pt idx="133">
                  <c:v>20.811512192028399</c:v>
                </c:pt>
                <c:pt idx="134">
                  <c:v>23.084249710137499</c:v>
                </c:pt>
                <c:pt idx="135">
                  <c:v>22.255216025060498</c:v>
                </c:pt>
                <c:pt idx="136">
                  <c:v>21.298957893354999</c:v>
                </c:pt>
                <c:pt idx="137">
                  <c:v>22.9036330798364</c:v>
                </c:pt>
                <c:pt idx="138">
                  <c:v>21.239513921266202</c:v>
                </c:pt>
                <c:pt idx="139">
                  <c:v>20.657269864021401</c:v>
                </c:pt>
                <c:pt idx="140">
                  <c:v>21.564045073981202</c:v>
                </c:pt>
                <c:pt idx="141">
                  <c:v>20.176758218170502</c:v>
                </c:pt>
                <c:pt idx="142">
                  <c:v>20.3289111221541</c:v>
                </c:pt>
                <c:pt idx="143">
                  <c:v>21.083810523198402</c:v>
                </c:pt>
                <c:pt idx="144">
                  <c:v>20.415334183254899</c:v>
                </c:pt>
                <c:pt idx="145">
                  <c:v>20.205589263137298</c:v>
                </c:pt>
                <c:pt idx="146">
                  <c:v>22.136752977101501</c:v>
                </c:pt>
                <c:pt idx="147">
                  <c:v>21.710292730645399</c:v>
                </c:pt>
                <c:pt idx="148">
                  <c:v>21.017261288994298</c:v>
                </c:pt>
                <c:pt idx="149">
                  <c:v>22.905305353980602</c:v>
                </c:pt>
                <c:pt idx="150">
                  <c:v>23.1725612794868</c:v>
                </c:pt>
                <c:pt idx="151">
                  <c:v>23.464065710806999</c:v>
                </c:pt>
                <c:pt idx="152">
                  <c:v>24.124256355601599</c:v>
                </c:pt>
                <c:pt idx="153">
                  <c:v>23.7475229310575</c:v>
                </c:pt>
                <c:pt idx="154">
                  <c:v>25.138591975256499</c:v>
                </c:pt>
                <c:pt idx="155">
                  <c:v>25.185308165188701</c:v>
                </c:pt>
                <c:pt idx="156">
                  <c:v>25.9311810917374</c:v>
                </c:pt>
                <c:pt idx="157">
                  <c:v>25.849794124302299</c:v>
                </c:pt>
                <c:pt idx="158">
                  <c:v>42.539086365198401</c:v>
                </c:pt>
                <c:pt idx="159">
                  <c:v>27.0054424987879</c:v>
                </c:pt>
                <c:pt idx="160">
                  <c:v>26.214676093725199</c:v>
                </c:pt>
                <c:pt idx="161">
                  <c:v>42.904453023811101</c:v>
                </c:pt>
                <c:pt idx="162">
                  <c:v>44.011558510180798</c:v>
                </c:pt>
                <c:pt idx="163">
                  <c:v>42.297305058997402</c:v>
                </c:pt>
                <c:pt idx="164">
                  <c:v>43.4377026798686</c:v>
                </c:pt>
                <c:pt idx="165">
                  <c:v>27.977666949739799</c:v>
                </c:pt>
                <c:pt idx="166">
                  <c:v>27.200297686925602</c:v>
                </c:pt>
                <c:pt idx="167">
                  <c:v>27.626017451101799</c:v>
                </c:pt>
                <c:pt idx="168">
                  <c:v>27.341383849569599</c:v>
                </c:pt>
                <c:pt idx="169">
                  <c:v>28.180867132253301</c:v>
                </c:pt>
                <c:pt idx="170">
                  <c:v>43.714776383779999</c:v>
                </c:pt>
                <c:pt idx="171">
                  <c:v>43.920914985938602</c:v>
                </c:pt>
                <c:pt idx="172">
                  <c:v>46.502630916113901</c:v>
                </c:pt>
                <c:pt idx="173">
                  <c:v>51.756630395694501</c:v>
                </c:pt>
                <c:pt idx="174">
                  <c:v>71.0792482179139</c:v>
                </c:pt>
                <c:pt idx="175">
                  <c:v>72.559913242315901</c:v>
                </c:pt>
                <c:pt idx="176">
                  <c:v>71.394109023407196</c:v>
                </c:pt>
                <c:pt idx="177">
                  <c:v>47.649483833638897</c:v>
                </c:pt>
                <c:pt idx="178">
                  <c:v>73.741857923112406</c:v>
                </c:pt>
                <c:pt idx="179">
                  <c:v>57.775016988781204</c:v>
                </c:pt>
                <c:pt idx="180">
                  <c:v>56.902116320704899</c:v>
                </c:pt>
                <c:pt idx="181">
                  <c:v>100.67194256771</c:v>
                </c:pt>
                <c:pt idx="182">
                  <c:v>55.021655783435001</c:v>
                </c:pt>
                <c:pt idx="183">
                  <c:v>49.341532440319703</c:v>
                </c:pt>
                <c:pt idx="184">
                  <c:v>46.811316513496301</c:v>
                </c:pt>
                <c:pt idx="185">
                  <c:v>100.44945581200599</c:v>
                </c:pt>
                <c:pt idx="186">
                  <c:v>57.162066686801197</c:v>
                </c:pt>
                <c:pt idx="187">
                  <c:v>55.3414037988735</c:v>
                </c:pt>
                <c:pt idx="188">
                  <c:v>56.622796023595903</c:v>
                </c:pt>
                <c:pt idx="189">
                  <c:v>57.090990207304799</c:v>
                </c:pt>
                <c:pt idx="190">
                  <c:v>69.370148934203698</c:v>
                </c:pt>
                <c:pt idx="191">
                  <c:v>67.472107569712904</c:v>
                </c:pt>
                <c:pt idx="192">
                  <c:v>53.9754971208407</c:v>
                </c:pt>
                <c:pt idx="193">
                  <c:v>57.139987298109901</c:v>
                </c:pt>
                <c:pt idx="194">
                  <c:v>67.648640718881296</c:v>
                </c:pt>
                <c:pt idx="195">
                  <c:v>54.9002974810928</c:v>
                </c:pt>
                <c:pt idx="196">
                  <c:v>129.51542720030901</c:v>
                </c:pt>
                <c:pt idx="197">
                  <c:v>68.032652836726001</c:v>
                </c:pt>
                <c:pt idx="198">
                  <c:v>66.751989627022695</c:v>
                </c:pt>
                <c:pt idx="199">
                  <c:v>65.720385648462596</c:v>
                </c:pt>
                <c:pt idx="200">
                  <c:v>56.675846291784403</c:v>
                </c:pt>
                <c:pt idx="201">
                  <c:v>57.173627310786301</c:v>
                </c:pt>
                <c:pt idx="202">
                  <c:v>63.101491549435998</c:v>
                </c:pt>
                <c:pt idx="203">
                  <c:v>63.037892534054897</c:v>
                </c:pt>
                <c:pt idx="204">
                  <c:v>66.651790564071305</c:v>
                </c:pt>
                <c:pt idx="205">
                  <c:v>69.071848203518201</c:v>
                </c:pt>
                <c:pt idx="206">
                  <c:v>68.778058150370995</c:v>
                </c:pt>
                <c:pt idx="207">
                  <c:v>55.974347665694999</c:v>
                </c:pt>
                <c:pt idx="208">
                  <c:v>55.627455406488998</c:v>
                </c:pt>
                <c:pt idx="209">
                  <c:v>66.569598969851299</c:v>
                </c:pt>
                <c:pt idx="210">
                  <c:v>66.719046465681998</c:v>
                </c:pt>
                <c:pt idx="211">
                  <c:v>64.056649503595594</c:v>
                </c:pt>
                <c:pt idx="212">
                  <c:v>81.530944064940797</c:v>
                </c:pt>
                <c:pt idx="213">
                  <c:v>68.978541085539206</c:v>
                </c:pt>
                <c:pt idx="214">
                  <c:v>81.799731697166294</c:v>
                </c:pt>
                <c:pt idx="215">
                  <c:v>77.599049826418096</c:v>
                </c:pt>
                <c:pt idx="216">
                  <c:v>71.833774255501595</c:v>
                </c:pt>
                <c:pt idx="217">
                  <c:v>73.314918323421296</c:v>
                </c:pt>
                <c:pt idx="218">
                  <c:v>73.308991335665297</c:v>
                </c:pt>
                <c:pt idx="219">
                  <c:v>63.500166759347003</c:v>
                </c:pt>
                <c:pt idx="220">
                  <c:v>83.142349951093607</c:v>
                </c:pt>
                <c:pt idx="221">
                  <c:v>74.378147912775404</c:v>
                </c:pt>
                <c:pt idx="222">
                  <c:v>71.920278218481101</c:v>
                </c:pt>
                <c:pt idx="223">
                  <c:v>64.040487446178005</c:v>
                </c:pt>
                <c:pt idx="224">
                  <c:v>64.616383799659303</c:v>
                </c:pt>
                <c:pt idx="225">
                  <c:v>69.561553600413703</c:v>
                </c:pt>
                <c:pt idx="226">
                  <c:v>72.084393979401995</c:v>
                </c:pt>
                <c:pt idx="227">
                  <c:v>77.677426296482096</c:v>
                </c:pt>
                <c:pt idx="228">
                  <c:v>77.464722759208797</c:v>
                </c:pt>
                <c:pt idx="229">
                  <c:v>66.798105507441704</c:v>
                </c:pt>
                <c:pt idx="230">
                  <c:v>66.6515374839435</c:v>
                </c:pt>
                <c:pt idx="231">
                  <c:v>67.877595467266005</c:v>
                </c:pt>
                <c:pt idx="232">
                  <c:v>64.221707473919096</c:v>
                </c:pt>
                <c:pt idx="233">
                  <c:v>66.501656265722005</c:v>
                </c:pt>
                <c:pt idx="234">
                  <c:v>129.68054864645001</c:v>
                </c:pt>
                <c:pt idx="235">
                  <c:v>64.617197550461796</c:v>
                </c:pt>
                <c:pt idx="236">
                  <c:v>65.109072442137801</c:v>
                </c:pt>
                <c:pt idx="237">
                  <c:v>68.357760121507894</c:v>
                </c:pt>
                <c:pt idx="238">
                  <c:v>66.225502379134497</c:v>
                </c:pt>
                <c:pt idx="239">
                  <c:v>55.671637271291402</c:v>
                </c:pt>
                <c:pt idx="240">
                  <c:v>68.1667227160289</c:v>
                </c:pt>
                <c:pt idx="241">
                  <c:v>60.9410670472178</c:v>
                </c:pt>
                <c:pt idx="242">
                  <c:v>57.525680519151699</c:v>
                </c:pt>
                <c:pt idx="243">
                  <c:v>57.748936566619101</c:v>
                </c:pt>
                <c:pt idx="244">
                  <c:v>67.082714165861802</c:v>
                </c:pt>
                <c:pt idx="245">
                  <c:v>53.958568769543199</c:v>
                </c:pt>
                <c:pt idx="246">
                  <c:v>58.533816576075999</c:v>
                </c:pt>
                <c:pt idx="247">
                  <c:v>53.239468636288201</c:v>
                </c:pt>
                <c:pt idx="248">
                  <c:v>62.789102091598998</c:v>
                </c:pt>
                <c:pt idx="249">
                  <c:v>56.5826726682632</c:v>
                </c:pt>
                <c:pt idx="250">
                  <c:v>55.615940685239003</c:v>
                </c:pt>
                <c:pt idx="251">
                  <c:v>58.371103927551999</c:v>
                </c:pt>
                <c:pt idx="252">
                  <c:v>55.4290214731516</c:v>
                </c:pt>
                <c:pt idx="253">
                  <c:v>58.471452713163501</c:v>
                </c:pt>
                <c:pt idx="254">
                  <c:v>47.479643901962298</c:v>
                </c:pt>
                <c:pt idx="255">
                  <c:v>71.705337813677602</c:v>
                </c:pt>
                <c:pt idx="256">
                  <c:v>55.530231806704499</c:v>
                </c:pt>
                <c:pt idx="257">
                  <c:v>58.227933113682703</c:v>
                </c:pt>
                <c:pt idx="258">
                  <c:v>68.522248221588498</c:v>
                </c:pt>
                <c:pt idx="259">
                  <c:v>56.996046297261003</c:v>
                </c:pt>
                <c:pt idx="260">
                  <c:v>58.952737021824298</c:v>
                </c:pt>
                <c:pt idx="261">
                  <c:v>56.924430615470598</c:v>
                </c:pt>
                <c:pt idx="262">
                  <c:v>53.897926177510897</c:v>
                </c:pt>
                <c:pt idx="263">
                  <c:v>54.760801055269198</c:v>
                </c:pt>
                <c:pt idx="264">
                  <c:v>54.586781298524102</c:v>
                </c:pt>
                <c:pt idx="265">
                  <c:v>106.36235669137299</c:v>
                </c:pt>
                <c:pt idx="266">
                  <c:v>114.357214101797</c:v>
                </c:pt>
                <c:pt idx="267">
                  <c:v>47.640609141127698</c:v>
                </c:pt>
                <c:pt idx="268">
                  <c:v>47.054190336697197</c:v>
                </c:pt>
                <c:pt idx="269">
                  <c:v>49.383359824754599</c:v>
                </c:pt>
                <c:pt idx="270">
                  <c:v>58.698918373651303</c:v>
                </c:pt>
                <c:pt idx="271">
                  <c:v>48.716780325279998</c:v>
                </c:pt>
                <c:pt idx="272">
                  <c:v>50.079636815524601</c:v>
                </c:pt>
                <c:pt idx="273">
                  <c:v>47.469626727205601</c:v>
                </c:pt>
                <c:pt idx="274">
                  <c:v>49.226008062748797</c:v>
                </c:pt>
                <c:pt idx="275">
                  <c:v>51.194194371780398</c:v>
                </c:pt>
                <c:pt idx="276">
                  <c:v>45.4635815932266</c:v>
                </c:pt>
                <c:pt idx="277">
                  <c:v>46.874722270133198</c:v>
                </c:pt>
                <c:pt idx="278">
                  <c:v>45.640157314324803</c:v>
                </c:pt>
                <c:pt idx="279">
                  <c:v>52.477631564111903</c:v>
                </c:pt>
                <c:pt idx="280">
                  <c:v>44.747502742798297</c:v>
                </c:pt>
                <c:pt idx="281">
                  <c:v>44.644238746530803</c:v>
                </c:pt>
                <c:pt idx="282">
                  <c:v>43.164728760256203</c:v>
                </c:pt>
                <c:pt idx="283">
                  <c:v>43.7786511340652</c:v>
                </c:pt>
                <c:pt idx="284">
                  <c:v>42.199309646623398</c:v>
                </c:pt>
                <c:pt idx="285">
                  <c:v>25.987925853470198</c:v>
                </c:pt>
                <c:pt idx="286">
                  <c:v>26.8525306929421</c:v>
                </c:pt>
                <c:pt idx="287">
                  <c:v>26.525981968459199</c:v>
                </c:pt>
                <c:pt idx="288">
                  <c:v>26.042647882795901</c:v>
                </c:pt>
                <c:pt idx="289">
                  <c:v>26.458367301466598</c:v>
                </c:pt>
                <c:pt idx="290">
                  <c:v>26.185330419515999</c:v>
                </c:pt>
                <c:pt idx="291">
                  <c:v>25.148417118551698</c:v>
                </c:pt>
                <c:pt idx="292">
                  <c:v>26.470466279560299</c:v>
                </c:pt>
                <c:pt idx="293">
                  <c:v>27.443751407665701</c:v>
                </c:pt>
                <c:pt idx="294">
                  <c:v>26.340608000844199</c:v>
                </c:pt>
                <c:pt idx="295">
                  <c:v>25.1011093510118</c:v>
                </c:pt>
                <c:pt idx="296">
                  <c:v>24.738752912965001</c:v>
                </c:pt>
                <c:pt idx="297">
                  <c:v>26.577528539771102</c:v>
                </c:pt>
                <c:pt idx="298">
                  <c:v>25.440904659550402</c:v>
                </c:pt>
                <c:pt idx="299">
                  <c:v>24.7890467069289</c:v>
                </c:pt>
                <c:pt idx="300">
                  <c:v>25.514357241028701</c:v>
                </c:pt>
                <c:pt idx="301">
                  <c:v>26.461886637986598</c:v>
                </c:pt>
                <c:pt idx="302">
                  <c:v>26.337352284757799</c:v>
                </c:pt>
                <c:pt idx="303">
                  <c:v>25.0984394428286</c:v>
                </c:pt>
                <c:pt idx="304">
                  <c:v>26.040809759221101</c:v>
                </c:pt>
                <c:pt idx="305">
                  <c:v>25.845550421705401</c:v>
                </c:pt>
                <c:pt idx="306">
                  <c:v>26.048943297474001</c:v>
                </c:pt>
                <c:pt idx="307">
                  <c:v>26.173595530255302</c:v>
                </c:pt>
                <c:pt idx="308">
                  <c:v>23.8539381309063</c:v>
                </c:pt>
                <c:pt idx="309">
                  <c:v>23.811307640834102</c:v>
                </c:pt>
                <c:pt idx="310">
                  <c:v>24.391576728053799</c:v>
                </c:pt>
                <c:pt idx="311">
                  <c:v>25.818790447094099</c:v>
                </c:pt>
                <c:pt idx="312">
                  <c:v>25.1873557953733</c:v>
                </c:pt>
                <c:pt idx="313">
                  <c:v>25.1199213420627</c:v>
                </c:pt>
                <c:pt idx="314">
                  <c:v>26.732172469875501</c:v>
                </c:pt>
                <c:pt idx="315">
                  <c:v>25.5645148331126</c:v>
                </c:pt>
                <c:pt idx="316">
                  <c:v>25.949198440984802</c:v>
                </c:pt>
                <c:pt idx="317">
                  <c:v>27.0951677809147</c:v>
                </c:pt>
                <c:pt idx="318">
                  <c:v>25.255733094438099</c:v>
                </c:pt>
                <c:pt idx="319">
                  <c:v>24.967721595075599</c:v>
                </c:pt>
                <c:pt idx="320">
                  <c:v>26.389269052167801</c:v>
                </c:pt>
                <c:pt idx="321">
                  <c:v>26.390309128340299</c:v>
                </c:pt>
                <c:pt idx="322">
                  <c:v>25.1623685602077</c:v>
                </c:pt>
                <c:pt idx="323">
                  <c:v>24.5278132467601</c:v>
                </c:pt>
                <c:pt idx="324">
                  <c:v>25.055568319539098</c:v>
                </c:pt>
                <c:pt idx="325">
                  <c:v>24.7083402348097</c:v>
                </c:pt>
                <c:pt idx="326">
                  <c:v>25.2759929735494</c:v>
                </c:pt>
                <c:pt idx="327">
                  <c:v>24.720818789817699</c:v>
                </c:pt>
                <c:pt idx="328">
                  <c:v>24.876597999628501</c:v>
                </c:pt>
                <c:pt idx="329">
                  <c:v>26.063224954900999</c:v>
                </c:pt>
                <c:pt idx="330">
                  <c:v>25.5438250448601</c:v>
                </c:pt>
                <c:pt idx="331">
                  <c:v>25.6316125878473</c:v>
                </c:pt>
                <c:pt idx="332">
                  <c:v>25.2299515231343</c:v>
                </c:pt>
                <c:pt idx="333">
                  <c:v>26.226323064477899</c:v>
                </c:pt>
                <c:pt idx="334">
                  <c:v>25.4321787675132</c:v>
                </c:pt>
                <c:pt idx="335">
                  <c:v>24.708046790832</c:v>
                </c:pt>
                <c:pt idx="336">
                  <c:v>25.0072385917295</c:v>
                </c:pt>
                <c:pt idx="337">
                  <c:v>25.103935056411199</c:v>
                </c:pt>
                <c:pt idx="338">
                  <c:v>25.956146092028401</c:v>
                </c:pt>
                <c:pt idx="339">
                  <c:v>26.094341683922501</c:v>
                </c:pt>
                <c:pt idx="340">
                  <c:v>25.806970371674598</c:v>
                </c:pt>
                <c:pt idx="341">
                  <c:v>25.371415493690201</c:v>
                </c:pt>
                <c:pt idx="342">
                  <c:v>25.009700747833499</c:v>
                </c:pt>
                <c:pt idx="343">
                  <c:v>24.618644787506199</c:v>
                </c:pt>
                <c:pt idx="344">
                  <c:v>24.4998211259634</c:v>
                </c:pt>
                <c:pt idx="345">
                  <c:v>25.585602109990301</c:v>
                </c:pt>
                <c:pt idx="346">
                  <c:v>25.642198296182301</c:v>
                </c:pt>
                <c:pt idx="347">
                  <c:v>25.012006735610601</c:v>
                </c:pt>
                <c:pt idx="348">
                  <c:v>25.199163321526498</c:v>
                </c:pt>
                <c:pt idx="349">
                  <c:v>24.690471898606098</c:v>
                </c:pt>
                <c:pt idx="350">
                  <c:v>25.075991772830701</c:v>
                </c:pt>
                <c:pt idx="351">
                  <c:v>23.979663600748999</c:v>
                </c:pt>
                <c:pt idx="352">
                  <c:v>23.754086287370999</c:v>
                </c:pt>
                <c:pt idx="353">
                  <c:v>23.712556430327201</c:v>
                </c:pt>
                <c:pt idx="354">
                  <c:v>22.734846367523701</c:v>
                </c:pt>
                <c:pt idx="355">
                  <c:v>21.087463388362</c:v>
                </c:pt>
                <c:pt idx="356">
                  <c:v>21.7174145213415</c:v>
                </c:pt>
                <c:pt idx="357">
                  <c:v>22.782484154715</c:v>
                </c:pt>
                <c:pt idx="358">
                  <c:v>23.3682594200552</c:v>
                </c:pt>
                <c:pt idx="359">
                  <c:v>24.623715889528999</c:v>
                </c:pt>
                <c:pt idx="360">
                  <c:v>22.9090850923114</c:v>
                </c:pt>
                <c:pt idx="361">
                  <c:v>24.410658549786302</c:v>
                </c:pt>
                <c:pt idx="362">
                  <c:v>23.9867071852394</c:v>
                </c:pt>
                <c:pt idx="363">
                  <c:v>22.492790070746501</c:v>
                </c:pt>
                <c:pt idx="364">
                  <c:v>23.4817541342412</c:v>
                </c:pt>
                <c:pt idx="365">
                  <c:v>22.468348067303001</c:v>
                </c:pt>
                <c:pt idx="366">
                  <c:v>23.091731759692301</c:v>
                </c:pt>
                <c:pt idx="367">
                  <c:v>22.380416201113601</c:v>
                </c:pt>
                <c:pt idx="368">
                  <c:v>22.2263843961953</c:v>
                </c:pt>
                <c:pt idx="369">
                  <c:v>21.782739822168601</c:v>
                </c:pt>
                <c:pt idx="370">
                  <c:v>22.132599481309899</c:v>
                </c:pt>
                <c:pt idx="371">
                  <c:v>22.823096924528599</c:v>
                </c:pt>
                <c:pt idx="372">
                  <c:v>21.895427029495099</c:v>
                </c:pt>
                <c:pt idx="373">
                  <c:v>22.606085996027399</c:v>
                </c:pt>
                <c:pt idx="374">
                  <c:v>24.579102282867701</c:v>
                </c:pt>
                <c:pt idx="375">
                  <c:v>23.723547559962999</c:v>
                </c:pt>
                <c:pt idx="376">
                  <c:v>24.498442904084701</c:v>
                </c:pt>
                <c:pt idx="377">
                  <c:v>25.599383347974499</c:v>
                </c:pt>
                <c:pt idx="378">
                  <c:v>25.606472222109598</c:v>
                </c:pt>
                <c:pt idx="379">
                  <c:v>23.3059359143504</c:v>
                </c:pt>
                <c:pt idx="380">
                  <c:v>22.883318363031901</c:v>
                </c:pt>
                <c:pt idx="381">
                  <c:v>22.458764538210499</c:v>
                </c:pt>
                <c:pt idx="382">
                  <c:v>23.4903772338705</c:v>
                </c:pt>
                <c:pt idx="383">
                  <c:v>24.0497819633751</c:v>
                </c:pt>
                <c:pt idx="384">
                  <c:v>73.0126787349555</c:v>
                </c:pt>
                <c:pt idx="385">
                  <c:v>110.02329011232899</c:v>
                </c:pt>
                <c:pt idx="386">
                  <c:v>43.714930068021403</c:v>
                </c:pt>
                <c:pt idx="387">
                  <c:v>25.178198677397798</c:v>
                </c:pt>
                <c:pt idx="388">
                  <c:v>25.227694690162899</c:v>
                </c:pt>
                <c:pt idx="389">
                  <c:v>25.557191824551602</c:v>
                </c:pt>
                <c:pt idx="390">
                  <c:v>52.245115458980997</c:v>
                </c:pt>
                <c:pt idx="391">
                  <c:v>26.8225366296579</c:v>
                </c:pt>
                <c:pt idx="392">
                  <c:v>22.291065081090501</c:v>
                </c:pt>
                <c:pt idx="393">
                  <c:v>24.872411750507599</c:v>
                </c:pt>
                <c:pt idx="394">
                  <c:v>23.953566463810901</c:v>
                </c:pt>
                <c:pt idx="395">
                  <c:v>21.214247835993898</c:v>
                </c:pt>
                <c:pt idx="396">
                  <c:v>20.780551148503498</c:v>
                </c:pt>
                <c:pt idx="397">
                  <c:v>21.547247187481901</c:v>
                </c:pt>
                <c:pt idx="398">
                  <c:v>22.534774493049301</c:v>
                </c:pt>
                <c:pt idx="399">
                  <c:v>21.797599292481301</c:v>
                </c:pt>
                <c:pt idx="400">
                  <c:v>22.265473283381901</c:v>
                </c:pt>
                <c:pt idx="401">
                  <c:v>22.4845621274258</c:v>
                </c:pt>
                <c:pt idx="402">
                  <c:v>22.760549218238001</c:v>
                </c:pt>
                <c:pt idx="403">
                  <c:v>21.898703330606502</c:v>
                </c:pt>
                <c:pt idx="404">
                  <c:v>21.305949418267801</c:v>
                </c:pt>
                <c:pt idx="405">
                  <c:v>21.9700731715714</c:v>
                </c:pt>
                <c:pt idx="406">
                  <c:v>22.527406876687401</c:v>
                </c:pt>
                <c:pt idx="407">
                  <c:v>22.174168175480599</c:v>
                </c:pt>
                <c:pt idx="408">
                  <c:v>21.534484824686299</c:v>
                </c:pt>
                <c:pt idx="409">
                  <c:v>22.431306110622899</c:v>
                </c:pt>
                <c:pt idx="410">
                  <c:v>22.654365161014798</c:v>
                </c:pt>
                <c:pt idx="411">
                  <c:v>22.231895737879999</c:v>
                </c:pt>
                <c:pt idx="412">
                  <c:v>23.177525741405699</c:v>
                </c:pt>
                <c:pt idx="413">
                  <c:v>24.350474056097301</c:v>
                </c:pt>
                <c:pt idx="414">
                  <c:v>22.104532228173401</c:v>
                </c:pt>
                <c:pt idx="415">
                  <c:v>22.0433388237618</c:v>
                </c:pt>
                <c:pt idx="416">
                  <c:v>20.904522385638199</c:v>
                </c:pt>
                <c:pt idx="417">
                  <c:v>22.832089581859101</c:v>
                </c:pt>
                <c:pt idx="418">
                  <c:v>22.791158875045699</c:v>
                </c:pt>
                <c:pt idx="419">
                  <c:v>22.274735705376202</c:v>
                </c:pt>
                <c:pt idx="420">
                  <c:v>22.9170339779246</c:v>
                </c:pt>
                <c:pt idx="421">
                  <c:v>22.857854945592599</c:v>
                </c:pt>
                <c:pt idx="422">
                  <c:v>23.8405752937588</c:v>
                </c:pt>
                <c:pt idx="423">
                  <c:v>22.5464575412249</c:v>
                </c:pt>
                <c:pt idx="424">
                  <c:v>23.218321660183001</c:v>
                </c:pt>
                <c:pt idx="425">
                  <c:v>22.688058615656001</c:v>
                </c:pt>
                <c:pt idx="426">
                  <c:v>23.062263227472801</c:v>
                </c:pt>
                <c:pt idx="427">
                  <c:v>22.6706444999814</c:v>
                </c:pt>
                <c:pt idx="428">
                  <c:v>23.307252904181301</c:v>
                </c:pt>
                <c:pt idx="429">
                  <c:v>21.352998640025302</c:v>
                </c:pt>
                <c:pt idx="430">
                  <c:v>22.492841283481699</c:v>
                </c:pt>
                <c:pt idx="431">
                  <c:v>21.615898499818002</c:v>
                </c:pt>
                <c:pt idx="432">
                  <c:v>20.675147354348301</c:v>
                </c:pt>
                <c:pt idx="433">
                  <c:v>23.060917493584</c:v>
                </c:pt>
                <c:pt idx="434">
                  <c:v>24.154723421864801</c:v>
                </c:pt>
                <c:pt idx="435">
                  <c:v>22.2093245462864</c:v>
                </c:pt>
                <c:pt idx="436">
                  <c:v>24.281854986245499</c:v>
                </c:pt>
                <c:pt idx="437">
                  <c:v>23.849803970592902</c:v>
                </c:pt>
                <c:pt idx="438">
                  <c:v>23.064689387737001</c:v>
                </c:pt>
                <c:pt idx="439">
                  <c:v>23.6593262244774</c:v>
                </c:pt>
                <c:pt idx="440">
                  <c:v>23.585969897303698</c:v>
                </c:pt>
                <c:pt idx="441">
                  <c:v>23.965943472920902</c:v>
                </c:pt>
                <c:pt idx="442">
                  <c:v>25.4504259000459</c:v>
                </c:pt>
                <c:pt idx="443">
                  <c:v>24.710435299308799</c:v>
                </c:pt>
                <c:pt idx="444">
                  <c:v>24.8638342328268</c:v>
                </c:pt>
                <c:pt idx="445">
                  <c:v>26.159054874451598</c:v>
                </c:pt>
                <c:pt idx="446">
                  <c:v>27.721843348180599</c:v>
                </c:pt>
                <c:pt idx="447">
                  <c:v>27.039346099665099</c:v>
                </c:pt>
                <c:pt idx="448">
                  <c:v>27.397477382394001</c:v>
                </c:pt>
                <c:pt idx="449">
                  <c:v>43.019917480426699</c:v>
                </c:pt>
                <c:pt idx="450">
                  <c:v>27.409606082171202</c:v>
                </c:pt>
                <c:pt idx="451">
                  <c:v>43.697492256216101</c:v>
                </c:pt>
                <c:pt idx="452">
                  <c:v>70.002736195989002</c:v>
                </c:pt>
                <c:pt idx="453">
                  <c:v>52.119755346326798</c:v>
                </c:pt>
                <c:pt idx="454">
                  <c:v>43.856452920650597</c:v>
                </c:pt>
                <c:pt idx="455">
                  <c:v>44.744456167037498</c:v>
                </c:pt>
                <c:pt idx="456">
                  <c:v>45.466727897678503</c:v>
                </c:pt>
                <c:pt idx="457">
                  <c:v>50.132359650434701</c:v>
                </c:pt>
                <c:pt idx="458">
                  <c:v>46.643125392412898</c:v>
                </c:pt>
                <c:pt idx="459">
                  <c:v>47.4786971589077</c:v>
                </c:pt>
                <c:pt idx="460">
                  <c:v>51.446881375409497</c:v>
                </c:pt>
                <c:pt idx="461">
                  <c:v>47.553630997718599</c:v>
                </c:pt>
                <c:pt idx="462">
                  <c:v>50.178865749221202</c:v>
                </c:pt>
                <c:pt idx="463">
                  <c:v>46.760556034287497</c:v>
                </c:pt>
                <c:pt idx="464">
                  <c:v>47.246211660519798</c:v>
                </c:pt>
                <c:pt idx="465">
                  <c:v>71.471836418285406</c:v>
                </c:pt>
                <c:pt idx="466">
                  <c:v>48.517470552305397</c:v>
                </c:pt>
                <c:pt idx="467">
                  <c:v>49.285660748067897</c:v>
                </c:pt>
                <c:pt idx="468">
                  <c:v>75.084234189199606</c:v>
                </c:pt>
                <c:pt idx="469">
                  <c:v>55.876851512740899</c:v>
                </c:pt>
                <c:pt idx="470">
                  <c:v>57.507854043344999</c:v>
                </c:pt>
                <c:pt idx="471">
                  <c:v>58.304358499203602</c:v>
                </c:pt>
                <c:pt idx="472">
                  <c:v>55.117334992301402</c:v>
                </c:pt>
                <c:pt idx="473">
                  <c:v>56.698079885520201</c:v>
                </c:pt>
                <c:pt idx="474">
                  <c:v>57.863585726672</c:v>
                </c:pt>
                <c:pt idx="475">
                  <c:v>56.847677592797403</c:v>
                </c:pt>
                <c:pt idx="476">
                  <c:v>57.216172793867898</c:v>
                </c:pt>
                <c:pt idx="477">
                  <c:v>48.034760539858702</c:v>
                </c:pt>
                <c:pt idx="478">
                  <c:v>55.386069446533597</c:v>
                </c:pt>
                <c:pt idx="479">
                  <c:v>50.556551124352801</c:v>
                </c:pt>
                <c:pt idx="480">
                  <c:v>56.226197711736603</c:v>
                </c:pt>
                <c:pt idx="481">
                  <c:v>57.481194121385002</c:v>
                </c:pt>
                <c:pt idx="482">
                  <c:v>67.017300444547402</c:v>
                </c:pt>
                <c:pt idx="483">
                  <c:v>53.432051641611999</c:v>
                </c:pt>
                <c:pt idx="484">
                  <c:v>53.878833088399801</c:v>
                </c:pt>
                <c:pt idx="485">
                  <c:v>108.844458373848</c:v>
                </c:pt>
                <c:pt idx="486">
                  <c:v>100.585993274884</c:v>
                </c:pt>
                <c:pt idx="487">
                  <c:v>49.613559204612301</c:v>
                </c:pt>
                <c:pt idx="488">
                  <c:v>48.777566363193003</c:v>
                </c:pt>
                <c:pt idx="489">
                  <c:v>59.433563362607998</c:v>
                </c:pt>
                <c:pt idx="490">
                  <c:v>111.182046698425</c:v>
                </c:pt>
                <c:pt idx="491">
                  <c:v>57.109105029223898</c:v>
                </c:pt>
                <c:pt idx="492">
                  <c:v>57.434891619354602</c:v>
                </c:pt>
                <c:pt idx="493">
                  <c:v>48.565888646692201</c:v>
                </c:pt>
                <c:pt idx="494">
                  <c:v>112.276702472723</c:v>
                </c:pt>
                <c:pt idx="495">
                  <c:v>74.703865744066206</c:v>
                </c:pt>
                <c:pt idx="496">
                  <c:v>56.680105451256303</c:v>
                </c:pt>
                <c:pt idx="497">
                  <c:v>47.107923458220803</c:v>
                </c:pt>
                <c:pt idx="498">
                  <c:v>48.371830605310002</c:v>
                </c:pt>
                <c:pt idx="499">
                  <c:v>48.698195357704897</c:v>
                </c:pt>
                <c:pt idx="500">
                  <c:v>47.883857272700098</c:v>
                </c:pt>
                <c:pt idx="501">
                  <c:v>50.534534984943299</c:v>
                </c:pt>
                <c:pt idx="502">
                  <c:v>69.587576217534206</c:v>
                </c:pt>
                <c:pt idx="503">
                  <c:v>48.381170858912597</c:v>
                </c:pt>
                <c:pt idx="504">
                  <c:v>48.222031229590101</c:v>
                </c:pt>
                <c:pt idx="505">
                  <c:v>49.424528936760296</c:v>
                </c:pt>
                <c:pt idx="506">
                  <c:v>58.457009204979997</c:v>
                </c:pt>
                <c:pt idx="507">
                  <c:v>49.0372720620718</c:v>
                </c:pt>
                <c:pt idx="508">
                  <c:v>58.052897773941197</c:v>
                </c:pt>
                <c:pt idx="509">
                  <c:v>58.059044427633502</c:v>
                </c:pt>
                <c:pt idx="510">
                  <c:v>55.424243562134201</c:v>
                </c:pt>
                <c:pt idx="511">
                  <c:v>58.372034208469401</c:v>
                </c:pt>
                <c:pt idx="512">
                  <c:v>58.124675925015801</c:v>
                </c:pt>
                <c:pt idx="513">
                  <c:v>55.989822326935503</c:v>
                </c:pt>
                <c:pt idx="514">
                  <c:v>56.588431840433898</c:v>
                </c:pt>
                <c:pt idx="515">
                  <c:v>58.711286877800603</c:v>
                </c:pt>
                <c:pt idx="516">
                  <c:v>47.8275987808248</c:v>
                </c:pt>
                <c:pt idx="517">
                  <c:v>49.252606219882701</c:v>
                </c:pt>
                <c:pt idx="518">
                  <c:v>57.121290433412099</c:v>
                </c:pt>
                <c:pt idx="519">
                  <c:v>48.387407086667899</c:v>
                </c:pt>
                <c:pt idx="520">
                  <c:v>50.154936988732601</c:v>
                </c:pt>
                <c:pt idx="521">
                  <c:v>55.781435196133501</c:v>
                </c:pt>
                <c:pt idx="522">
                  <c:v>58.968300409594001</c:v>
                </c:pt>
                <c:pt idx="523">
                  <c:v>55.807455472371601</c:v>
                </c:pt>
                <c:pt idx="524">
                  <c:v>57.085386276674903</c:v>
                </c:pt>
                <c:pt idx="525">
                  <c:v>48.114237772502499</c:v>
                </c:pt>
                <c:pt idx="526">
                  <c:v>75.841803423908203</c:v>
                </c:pt>
                <c:pt idx="527">
                  <c:v>57.476251365716301</c:v>
                </c:pt>
                <c:pt idx="528">
                  <c:v>56.405678440276397</c:v>
                </c:pt>
                <c:pt idx="529">
                  <c:v>67.4134285181173</c:v>
                </c:pt>
                <c:pt idx="530">
                  <c:v>67.962605874944202</c:v>
                </c:pt>
                <c:pt idx="531">
                  <c:v>113.26475967329399</c:v>
                </c:pt>
                <c:pt idx="532">
                  <c:v>55.492871367692999</c:v>
                </c:pt>
                <c:pt idx="533">
                  <c:v>68.299338096842007</c:v>
                </c:pt>
                <c:pt idx="534">
                  <c:v>67.906227023803396</c:v>
                </c:pt>
                <c:pt idx="535">
                  <c:v>65.205192756326795</c:v>
                </c:pt>
                <c:pt idx="536">
                  <c:v>57.769672547482401</c:v>
                </c:pt>
                <c:pt idx="537">
                  <c:v>56.540091097137697</c:v>
                </c:pt>
                <c:pt idx="538">
                  <c:v>55.155381324647401</c:v>
                </c:pt>
                <c:pt idx="539">
                  <c:v>57.759589703409297</c:v>
                </c:pt>
                <c:pt idx="540">
                  <c:v>57.885051289767901</c:v>
                </c:pt>
                <c:pt idx="541">
                  <c:v>57.363638989504402</c:v>
                </c:pt>
                <c:pt idx="542">
                  <c:v>56.904980051330199</c:v>
                </c:pt>
                <c:pt idx="543">
                  <c:v>49.002353094716597</c:v>
                </c:pt>
                <c:pt idx="544">
                  <c:v>56.653625740765001</c:v>
                </c:pt>
                <c:pt idx="545">
                  <c:v>58.135645073330899</c:v>
                </c:pt>
                <c:pt idx="546">
                  <c:v>57.259053613019901</c:v>
                </c:pt>
                <c:pt idx="547">
                  <c:v>47.995820687195803</c:v>
                </c:pt>
                <c:pt idx="548">
                  <c:v>47.556731090836202</c:v>
                </c:pt>
                <c:pt idx="549">
                  <c:v>49.103111736136498</c:v>
                </c:pt>
                <c:pt idx="550">
                  <c:v>50.589438907895698</c:v>
                </c:pt>
                <c:pt idx="551">
                  <c:v>49.488302718399702</c:v>
                </c:pt>
                <c:pt idx="552">
                  <c:v>50.122269462384899</c:v>
                </c:pt>
                <c:pt idx="553">
                  <c:v>50.487797014047601</c:v>
                </c:pt>
                <c:pt idx="554">
                  <c:v>49.887053373107598</c:v>
                </c:pt>
                <c:pt idx="555">
                  <c:v>72.245959224339302</c:v>
                </c:pt>
                <c:pt idx="556">
                  <c:v>49.253889371209901</c:v>
                </c:pt>
                <c:pt idx="557">
                  <c:v>49.040535744193001</c:v>
                </c:pt>
                <c:pt idx="558">
                  <c:v>48.945679683528503</c:v>
                </c:pt>
                <c:pt idx="559">
                  <c:v>46.277440347545699</c:v>
                </c:pt>
                <c:pt idx="560">
                  <c:v>45.684464998947099</c:v>
                </c:pt>
                <c:pt idx="561">
                  <c:v>44.819999417903503</c:v>
                </c:pt>
                <c:pt idx="562">
                  <c:v>52.545372552861799</c:v>
                </c:pt>
                <c:pt idx="563">
                  <c:v>43.001010353803601</c:v>
                </c:pt>
                <c:pt idx="564">
                  <c:v>27.9112469456377</c:v>
                </c:pt>
                <c:pt idx="565">
                  <c:v>43.587264653456998</c:v>
                </c:pt>
                <c:pt idx="566">
                  <c:v>27.6333331040342</c:v>
                </c:pt>
                <c:pt idx="567">
                  <c:v>26.442956975084002</c:v>
                </c:pt>
                <c:pt idx="568">
                  <c:v>27.681643153244899</c:v>
                </c:pt>
                <c:pt idx="569">
                  <c:v>27.629840453624499</c:v>
                </c:pt>
                <c:pt idx="570">
                  <c:v>26.606683633213699</c:v>
                </c:pt>
                <c:pt idx="571">
                  <c:v>27.1004259192155</c:v>
                </c:pt>
                <c:pt idx="572">
                  <c:v>26.375160802975799</c:v>
                </c:pt>
                <c:pt idx="573">
                  <c:v>26.140522733524001</c:v>
                </c:pt>
                <c:pt idx="574">
                  <c:v>25.771290753990399</c:v>
                </c:pt>
                <c:pt idx="575">
                  <c:v>24.498902198921101</c:v>
                </c:pt>
                <c:pt idx="576">
                  <c:v>26.273627891138698</c:v>
                </c:pt>
                <c:pt idx="577">
                  <c:v>24.942715871203902</c:v>
                </c:pt>
                <c:pt idx="578">
                  <c:v>24.574975241852201</c:v>
                </c:pt>
                <c:pt idx="579">
                  <c:v>22.801243227248801</c:v>
                </c:pt>
                <c:pt idx="580">
                  <c:v>23.577560116800498</c:v>
                </c:pt>
                <c:pt idx="581">
                  <c:v>22.8337819633112</c:v>
                </c:pt>
                <c:pt idx="582">
                  <c:v>22.597442582524899</c:v>
                </c:pt>
                <c:pt idx="583">
                  <c:v>23.259193486312899</c:v>
                </c:pt>
                <c:pt idx="584">
                  <c:v>22.257185118001399</c:v>
                </c:pt>
                <c:pt idx="585">
                  <c:v>20.967157874936699</c:v>
                </c:pt>
                <c:pt idx="586">
                  <c:v>22.613593586682601</c:v>
                </c:pt>
                <c:pt idx="587">
                  <c:v>22.3296687945024</c:v>
                </c:pt>
                <c:pt idx="588">
                  <c:v>23.104810265918001</c:v>
                </c:pt>
                <c:pt idx="589">
                  <c:v>24.147055720958502</c:v>
                </c:pt>
                <c:pt idx="590">
                  <c:v>25.808731777479899</c:v>
                </c:pt>
                <c:pt idx="591">
                  <c:v>25.072672512762999</c:v>
                </c:pt>
                <c:pt idx="592">
                  <c:v>24.808197417921001</c:v>
                </c:pt>
                <c:pt idx="593">
                  <c:v>23.908432186986701</c:v>
                </c:pt>
                <c:pt idx="594">
                  <c:v>22.4031884955435</c:v>
                </c:pt>
                <c:pt idx="595">
                  <c:v>22.661988874085399</c:v>
                </c:pt>
                <c:pt idx="596">
                  <c:v>22.8933194855545</c:v>
                </c:pt>
                <c:pt idx="597">
                  <c:v>21.3351131242792</c:v>
                </c:pt>
                <c:pt idx="598">
                  <c:v>22.4357340219394</c:v>
                </c:pt>
                <c:pt idx="599">
                  <c:v>23.9633208632746</c:v>
                </c:pt>
                <c:pt idx="600">
                  <c:v>22.580820103919599</c:v>
                </c:pt>
                <c:pt idx="601">
                  <c:v>23.431718240243999</c:v>
                </c:pt>
                <c:pt idx="602">
                  <c:v>23.477597335853201</c:v>
                </c:pt>
                <c:pt idx="603">
                  <c:v>23.3012612195175</c:v>
                </c:pt>
                <c:pt idx="604">
                  <c:v>23.4249639656394</c:v>
                </c:pt>
                <c:pt idx="605">
                  <c:v>23.854544788846901</c:v>
                </c:pt>
                <c:pt idx="606">
                  <c:v>22.820224086413798</c:v>
                </c:pt>
                <c:pt idx="607">
                  <c:v>23.120721040977699</c:v>
                </c:pt>
                <c:pt idx="608">
                  <c:v>23.448970917332002</c:v>
                </c:pt>
                <c:pt idx="609">
                  <c:v>23.013846208623001</c:v>
                </c:pt>
                <c:pt idx="610">
                  <c:v>23.814864983590301</c:v>
                </c:pt>
                <c:pt idx="611">
                  <c:v>22.3228923163764</c:v>
                </c:pt>
                <c:pt idx="612">
                  <c:v>21.580745207875701</c:v>
                </c:pt>
                <c:pt idx="613">
                  <c:v>22.563361420379501</c:v>
                </c:pt>
                <c:pt idx="614">
                  <c:v>23.644160213459202</c:v>
                </c:pt>
                <c:pt idx="615">
                  <c:v>22.723818830300701</c:v>
                </c:pt>
                <c:pt idx="616">
                  <c:v>22.7626817997944</c:v>
                </c:pt>
                <c:pt idx="617">
                  <c:v>23.0277309783277</c:v>
                </c:pt>
                <c:pt idx="618">
                  <c:v>22.763893395715399</c:v>
                </c:pt>
                <c:pt idx="619">
                  <c:v>23.780830045402599</c:v>
                </c:pt>
                <c:pt idx="620">
                  <c:v>22.880378759558301</c:v>
                </c:pt>
                <c:pt idx="621">
                  <c:v>21.872215873145599</c:v>
                </c:pt>
                <c:pt idx="622">
                  <c:v>22.000839219370999</c:v>
                </c:pt>
                <c:pt idx="623">
                  <c:v>22.879654831638799</c:v>
                </c:pt>
                <c:pt idx="624">
                  <c:v>23.6272701425594</c:v>
                </c:pt>
                <c:pt idx="625">
                  <c:v>22.496576844290701</c:v>
                </c:pt>
                <c:pt idx="626">
                  <c:v>23.3904564518112</c:v>
                </c:pt>
                <c:pt idx="627">
                  <c:v>22.074366297212801</c:v>
                </c:pt>
                <c:pt idx="628">
                  <c:v>22.662865428183999</c:v>
                </c:pt>
                <c:pt idx="629">
                  <c:v>23.4190153633919</c:v>
                </c:pt>
                <c:pt idx="630">
                  <c:v>21.6004703870687</c:v>
                </c:pt>
                <c:pt idx="631">
                  <c:v>20.976655884588101</c:v>
                </c:pt>
                <c:pt idx="632">
                  <c:v>21.624373872022801</c:v>
                </c:pt>
                <c:pt idx="633">
                  <c:v>20.788098384596299</c:v>
                </c:pt>
                <c:pt idx="634">
                  <c:v>20.498394444741699</c:v>
                </c:pt>
                <c:pt idx="635">
                  <c:v>20.842266769336302</c:v>
                </c:pt>
                <c:pt idx="636">
                  <c:v>19.403185994436601</c:v>
                </c:pt>
                <c:pt idx="637">
                  <c:v>20.508705980818799</c:v>
                </c:pt>
                <c:pt idx="638">
                  <c:v>20.300221390085799</c:v>
                </c:pt>
                <c:pt idx="639">
                  <c:v>19.040813591252899</c:v>
                </c:pt>
                <c:pt idx="640">
                  <c:v>21.2334852714908</c:v>
                </c:pt>
                <c:pt idx="641">
                  <c:v>21.264462265079899</c:v>
                </c:pt>
                <c:pt idx="642">
                  <c:v>21.253037523598401</c:v>
                </c:pt>
                <c:pt idx="643">
                  <c:v>21.340031439998</c:v>
                </c:pt>
                <c:pt idx="644">
                  <c:v>20.250189166937599</c:v>
                </c:pt>
                <c:pt idx="645">
                  <c:v>19.545152949076499</c:v>
                </c:pt>
                <c:pt idx="646">
                  <c:v>20.8958676557058</c:v>
                </c:pt>
                <c:pt idx="647">
                  <c:v>21.447220416154099</c:v>
                </c:pt>
                <c:pt idx="648">
                  <c:v>20.775209398890301</c:v>
                </c:pt>
                <c:pt idx="649">
                  <c:v>20.954504980977699</c:v>
                </c:pt>
                <c:pt idx="650">
                  <c:v>22.9138544371786</c:v>
                </c:pt>
                <c:pt idx="651">
                  <c:v>21.8103302612015</c:v>
                </c:pt>
                <c:pt idx="652">
                  <c:v>21.465906643482601</c:v>
                </c:pt>
                <c:pt idx="653">
                  <c:v>22.795062141567001</c:v>
                </c:pt>
                <c:pt idx="654">
                  <c:v>20.347938758901201</c:v>
                </c:pt>
                <c:pt idx="655">
                  <c:v>18.949166175144001</c:v>
                </c:pt>
                <c:pt idx="656">
                  <c:v>19.151516155242199</c:v>
                </c:pt>
                <c:pt idx="657">
                  <c:v>18.2329687836029</c:v>
                </c:pt>
                <c:pt idx="658">
                  <c:v>19.042328775464799</c:v>
                </c:pt>
                <c:pt idx="659">
                  <c:v>19.955457121622199</c:v>
                </c:pt>
                <c:pt idx="660">
                  <c:v>19.2188518722696</c:v>
                </c:pt>
                <c:pt idx="661">
                  <c:v>18.452180529005702</c:v>
                </c:pt>
                <c:pt idx="662">
                  <c:v>18.168498058056802</c:v>
                </c:pt>
                <c:pt idx="663">
                  <c:v>19.576111450301799</c:v>
                </c:pt>
                <c:pt idx="664">
                  <c:v>20.005226959404201</c:v>
                </c:pt>
                <c:pt idx="665">
                  <c:v>21.431064040483001</c:v>
                </c:pt>
                <c:pt idx="666">
                  <c:v>20.165675960292301</c:v>
                </c:pt>
                <c:pt idx="667">
                  <c:v>19.6838063538363</c:v>
                </c:pt>
                <c:pt idx="668">
                  <c:v>19.708362258946199</c:v>
                </c:pt>
                <c:pt idx="669">
                  <c:v>19.1800395111655</c:v>
                </c:pt>
                <c:pt idx="670">
                  <c:v>18.4872212649096</c:v>
                </c:pt>
                <c:pt idx="671">
                  <c:v>18.957829857166399</c:v>
                </c:pt>
                <c:pt idx="672">
                  <c:v>20.6802695742191</c:v>
                </c:pt>
                <c:pt idx="673">
                  <c:v>20.5427814993628</c:v>
                </c:pt>
                <c:pt idx="674">
                  <c:v>20.442472710385299</c:v>
                </c:pt>
                <c:pt idx="675">
                  <c:v>19.938392806126199</c:v>
                </c:pt>
                <c:pt idx="676">
                  <c:v>18.808947678854199</c:v>
                </c:pt>
                <c:pt idx="677">
                  <c:v>19.145231709202399</c:v>
                </c:pt>
                <c:pt idx="678">
                  <c:v>19.1325871656163</c:v>
                </c:pt>
                <c:pt idx="679">
                  <c:v>18.199722519275198</c:v>
                </c:pt>
                <c:pt idx="680">
                  <c:v>18.884606500426099</c:v>
                </c:pt>
                <c:pt idx="681">
                  <c:v>19.3380123553336</c:v>
                </c:pt>
                <c:pt idx="682">
                  <c:v>18.780695456477101</c:v>
                </c:pt>
                <c:pt idx="683">
                  <c:v>18.504026689766899</c:v>
                </c:pt>
                <c:pt idx="684">
                  <c:v>18.323685709833001</c:v>
                </c:pt>
                <c:pt idx="685">
                  <c:v>19.239419646121199</c:v>
                </c:pt>
                <c:pt idx="686">
                  <c:v>20.1378045565096</c:v>
                </c:pt>
                <c:pt idx="687">
                  <c:v>17.9262156738871</c:v>
                </c:pt>
                <c:pt idx="688">
                  <c:v>18.964221505846002</c:v>
                </c:pt>
                <c:pt idx="689">
                  <c:v>19.620061611692101</c:v>
                </c:pt>
                <c:pt idx="690">
                  <c:v>19.418082620449901</c:v>
                </c:pt>
                <c:pt idx="691">
                  <c:v>21.4729362852588</c:v>
                </c:pt>
                <c:pt idx="692">
                  <c:v>19.6126468475465</c:v>
                </c:pt>
                <c:pt idx="693">
                  <c:v>19.248142818624501</c:v>
                </c:pt>
                <c:pt idx="694">
                  <c:v>19.340859786369201</c:v>
                </c:pt>
                <c:pt idx="695">
                  <c:v>20.382925152237</c:v>
                </c:pt>
                <c:pt idx="696">
                  <c:v>18.994367859480999</c:v>
                </c:pt>
                <c:pt idx="697">
                  <c:v>19.5520320726155</c:v>
                </c:pt>
                <c:pt idx="698">
                  <c:v>19.0233288027013</c:v>
                </c:pt>
                <c:pt idx="699">
                  <c:v>18.980842079295801</c:v>
                </c:pt>
                <c:pt idx="700">
                  <c:v>19.496157771691301</c:v>
                </c:pt>
                <c:pt idx="701">
                  <c:v>20.095261244524799</c:v>
                </c:pt>
                <c:pt idx="702">
                  <c:v>20.125740631445002</c:v>
                </c:pt>
                <c:pt idx="703">
                  <c:v>20.286308056115001</c:v>
                </c:pt>
                <c:pt idx="704">
                  <c:v>19.153078714110901</c:v>
                </c:pt>
                <c:pt idx="705">
                  <c:v>17.226630209028301</c:v>
                </c:pt>
                <c:pt idx="706">
                  <c:v>16.906356063302699</c:v>
                </c:pt>
                <c:pt idx="707">
                  <c:v>16.0182762375285</c:v>
                </c:pt>
                <c:pt idx="708">
                  <c:v>16.879405696708599</c:v>
                </c:pt>
                <c:pt idx="709">
                  <c:v>18.1599388519668</c:v>
                </c:pt>
                <c:pt idx="710">
                  <c:v>16.500057128412799</c:v>
                </c:pt>
                <c:pt idx="711">
                  <c:v>17.271411072058601</c:v>
                </c:pt>
                <c:pt idx="712">
                  <c:v>17.297630992460501</c:v>
                </c:pt>
                <c:pt idx="713">
                  <c:v>17.6737484574926</c:v>
                </c:pt>
                <c:pt idx="714">
                  <c:v>16.8823513491479</c:v>
                </c:pt>
                <c:pt idx="715">
                  <c:v>17.061778865131799</c:v>
                </c:pt>
                <c:pt idx="716">
                  <c:v>16.405020464450701</c:v>
                </c:pt>
                <c:pt idx="717">
                  <c:v>16.368207416265701</c:v>
                </c:pt>
                <c:pt idx="718">
                  <c:v>16.0204220477072</c:v>
                </c:pt>
                <c:pt idx="719">
                  <c:v>15.5586886667295</c:v>
                </c:pt>
                <c:pt idx="720">
                  <c:v>16.086147683113701</c:v>
                </c:pt>
                <c:pt idx="721">
                  <c:v>16.673283401824001</c:v>
                </c:pt>
                <c:pt idx="722">
                  <c:v>16.3331665830876</c:v>
                </c:pt>
                <c:pt idx="723">
                  <c:v>15.366186572337501</c:v>
                </c:pt>
                <c:pt idx="724">
                  <c:v>15.4291957436544</c:v>
                </c:pt>
                <c:pt idx="725">
                  <c:v>15.700166922685501</c:v>
                </c:pt>
                <c:pt idx="726">
                  <c:v>14.596792663831501</c:v>
                </c:pt>
                <c:pt idx="727">
                  <c:v>15.641437600922499</c:v>
                </c:pt>
                <c:pt idx="728">
                  <c:v>15.745304276772799</c:v>
                </c:pt>
                <c:pt idx="729">
                  <c:v>16.2344388712485</c:v>
                </c:pt>
                <c:pt idx="730">
                  <c:v>16.6497811718463</c:v>
                </c:pt>
                <c:pt idx="731">
                  <c:v>16.888793000955999</c:v>
                </c:pt>
                <c:pt idx="732">
                  <c:v>16.9155112135746</c:v>
                </c:pt>
                <c:pt idx="733">
                  <c:v>17.1668479204309</c:v>
                </c:pt>
                <c:pt idx="734">
                  <c:v>17.4319252845949</c:v>
                </c:pt>
                <c:pt idx="735">
                  <c:v>16.015074974120399</c:v>
                </c:pt>
                <c:pt idx="736">
                  <c:v>16.322406734590899</c:v>
                </c:pt>
                <c:pt idx="737">
                  <c:v>18.3866983785652</c:v>
                </c:pt>
                <c:pt idx="738">
                  <c:v>17.661860692288801</c:v>
                </c:pt>
                <c:pt idx="739">
                  <c:v>17.896968675256002</c:v>
                </c:pt>
                <c:pt idx="740">
                  <c:v>16.551163490711399</c:v>
                </c:pt>
                <c:pt idx="741">
                  <c:v>16.824465787371999</c:v>
                </c:pt>
                <c:pt idx="742">
                  <c:v>19.142314671709901</c:v>
                </c:pt>
                <c:pt idx="743">
                  <c:v>18.532473203555</c:v>
                </c:pt>
                <c:pt idx="744">
                  <c:v>17.732642139577798</c:v>
                </c:pt>
                <c:pt idx="745">
                  <c:v>19.460752764639501</c:v>
                </c:pt>
                <c:pt idx="746">
                  <c:v>17.739100233305798</c:v>
                </c:pt>
                <c:pt idx="747">
                  <c:v>18.275117591748199</c:v>
                </c:pt>
                <c:pt idx="748">
                  <c:v>18.515558822766799</c:v>
                </c:pt>
                <c:pt idx="749">
                  <c:v>19.0525276253694</c:v>
                </c:pt>
                <c:pt idx="750">
                  <c:v>18.696717939141799</c:v>
                </c:pt>
                <c:pt idx="751">
                  <c:v>21.9628737978937</c:v>
                </c:pt>
                <c:pt idx="752">
                  <c:v>19.470230853558999</c:v>
                </c:pt>
                <c:pt idx="753">
                  <c:v>19.3599888449743</c:v>
                </c:pt>
                <c:pt idx="754">
                  <c:v>19.628223769680499</c:v>
                </c:pt>
                <c:pt idx="755">
                  <c:v>18.619758695112001</c:v>
                </c:pt>
                <c:pt idx="756">
                  <c:v>19.019427628242202</c:v>
                </c:pt>
                <c:pt idx="757">
                  <c:v>18.928773985607901</c:v>
                </c:pt>
                <c:pt idx="758">
                  <c:v>20.004554765725398</c:v>
                </c:pt>
                <c:pt idx="759">
                  <c:v>20.064629278550498</c:v>
                </c:pt>
                <c:pt idx="760">
                  <c:v>21.0326389582711</c:v>
                </c:pt>
                <c:pt idx="761">
                  <c:v>22.539935845926401</c:v>
                </c:pt>
                <c:pt idx="762">
                  <c:v>23.520211738700102</c:v>
                </c:pt>
                <c:pt idx="763">
                  <c:v>22.970149226600199</c:v>
                </c:pt>
                <c:pt idx="764">
                  <c:v>21.650312198355</c:v>
                </c:pt>
                <c:pt idx="765">
                  <c:v>22.306486189469499</c:v>
                </c:pt>
                <c:pt idx="766">
                  <c:v>21.681562590137201</c:v>
                </c:pt>
                <c:pt idx="767">
                  <c:v>23.452138379389499</c:v>
                </c:pt>
                <c:pt idx="768">
                  <c:v>23.351646395165002</c:v>
                </c:pt>
                <c:pt idx="769">
                  <c:v>22.5722089428102</c:v>
                </c:pt>
                <c:pt idx="770">
                  <c:v>23.884408134774599</c:v>
                </c:pt>
                <c:pt idx="771">
                  <c:v>23.595320871462</c:v>
                </c:pt>
                <c:pt idx="772">
                  <c:v>23.702677743089598</c:v>
                </c:pt>
                <c:pt idx="773">
                  <c:v>24.6422130489624</c:v>
                </c:pt>
                <c:pt idx="774">
                  <c:v>21.548412907435601</c:v>
                </c:pt>
                <c:pt idx="775">
                  <c:v>21.819174301837499</c:v>
                </c:pt>
                <c:pt idx="776">
                  <c:v>20.391051344064898</c:v>
                </c:pt>
                <c:pt idx="777">
                  <c:v>20.652650191217901</c:v>
                </c:pt>
                <c:pt idx="778">
                  <c:v>20.823118295034199</c:v>
                </c:pt>
                <c:pt idx="779">
                  <c:v>22.413801812690799</c:v>
                </c:pt>
                <c:pt idx="780">
                  <c:v>22.363823340796301</c:v>
                </c:pt>
                <c:pt idx="781">
                  <c:v>22.072939323660702</c:v>
                </c:pt>
                <c:pt idx="782">
                  <c:v>21.694771202145699</c:v>
                </c:pt>
                <c:pt idx="783">
                  <c:v>21.077455949096102</c:v>
                </c:pt>
                <c:pt idx="784">
                  <c:v>21.345729288332699</c:v>
                </c:pt>
                <c:pt idx="785">
                  <c:v>21.820811170407101</c:v>
                </c:pt>
                <c:pt idx="786">
                  <c:v>21.590215217183999</c:v>
                </c:pt>
                <c:pt idx="787">
                  <c:v>21.5476598211729</c:v>
                </c:pt>
                <c:pt idx="788">
                  <c:v>21.016610837404599</c:v>
                </c:pt>
                <c:pt idx="789">
                  <c:v>21.322040049327999</c:v>
                </c:pt>
                <c:pt idx="790">
                  <c:v>22.475646017132199</c:v>
                </c:pt>
                <c:pt idx="791">
                  <c:v>21.761279640858401</c:v>
                </c:pt>
                <c:pt idx="792">
                  <c:v>21.518645990598799</c:v>
                </c:pt>
                <c:pt idx="793">
                  <c:v>23.381247779362599</c:v>
                </c:pt>
                <c:pt idx="794">
                  <c:v>22.1256170207871</c:v>
                </c:pt>
                <c:pt idx="795">
                  <c:v>21.694922471530301</c:v>
                </c:pt>
                <c:pt idx="796">
                  <c:v>22.0773377502539</c:v>
                </c:pt>
                <c:pt idx="797">
                  <c:v>21.778044210141999</c:v>
                </c:pt>
                <c:pt idx="798">
                  <c:v>22.092394164789301</c:v>
                </c:pt>
                <c:pt idx="799">
                  <c:v>22.564673755083</c:v>
                </c:pt>
                <c:pt idx="800">
                  <c:v>22.640187568000801</c:v>
                </c:pt>
                <c:pt idx="801">
                  <c:v>22.385411265025802</c:v>
                </c:pt>
                <c:pt idx="802">
                  <c:v>22.121555677540801</c:v>
                </c:pt>
                <c:pt idx="803">
                  <c:v>22.7430296078895</c:v>
                </c:pt>
                <c:pt idx="804">
                  <c:v>21.3054315943874</c:v>
                </c:pt>
                <c:pt idx="805">
                  <c:v>22.4980633968222</c:v>
                </c:pt>
                <c:pt idx="806">
                  <c:v>23.363958058579801</c:v>
                </c:pt>
                <c:pt idx="807">
                  <c:v>22.198883488337501</c:v>
                </c:pt>
                <c:pt idx="808">
                  <c:v>22.369495303603902</c:v>
                </c:pt>
                <c:pt idx="809">
                  <c:v>22.734317135614202</c:v>
                </c:pt>
                <c:pt idx="810">
                  <c:v>22.163998295111401</c:v>
                </c:pt>
                <c:pt idx="811">
                  <c:v>24.8263683741474</c:v>
                </c:pt>
                <c:pt idx="812">
                  <c:v>23.868675715203501</c:v>
                </c:pt>
                <c:pt idx="813">
                  <c:v>22.447336203458399</c:v>
                </c:pt>
                <c:pt idx="814">
                  <c:v>23.4251977627817</c:v>
                </c:pt>
                <c:pt idx="815">
                  <c:v>22.544154587607601</c:v>
                </c:pt>
                <c:pt idx="816">
                  <c:v>22.998776630215801</c:v>
                </c:pt>
                <c:pt idx="817">
                  <c:v>22.622953236096301</c:v>
                </c:pt>
                <c:pt idx="818">
                  <c:v>22.860353910525699</c:v>
                </c:pt>
                <c:pt idx="819">
                  <c:v>22.773664770195701</c:v>
                </c:pt>
                <c:pt idx="820">
                  <c:v>23.784196791259198</c:v>
                </c:pt>
                <c:pt idx="821">
                  <c:v>24.009722636699401</c:v>
                </c:pt>
                <c:pt idx="822">
                  <c:v>22.948194050450098</c:v>
                </c:pt>
                <c:pt idx="823">
                  <c:v>23.6002817225957</c:v>
                </c:pt>
                <c:pt idx="824">
                  <c:v>22.014488734939299</c:v>
                </c:pt>
                <c:pt idx="825">
                  <c:v>22.064269017875201</c:v>
                </c:pt>
                <c:pt idx="826">
                  <c:v>21.774738075478201</c:v>
                </c:pt>
                <c:pt idx="827">
                  <c:v>22.5377284691581</c:v>
                </c:pt>
                <c:pt idx="828">
                  <c:v>22.8842638078996</c:v>
                </c:pt>
                <c:pt idx="829">
                  <c:v>23.182941705117202</c:v>
                </c:pt>
                <c:pt idx="830">
                  <c:v>22.031289757829501</c:v>
                </c:pt>
                <c:pt idx="831">
                  <c:v>21.975480773369998</c:v>
                </c:pt>
                <c:pt idx="832">
                  <c:v>23.6401540845958</c:v>
                </c:pt>
                <c:pt idx="833">
                  <c:v>23.238969998144398</c:v>
                </c:pt>
                <c:pt idx="834">
                  <c:v>22.638753915202301</c:v>
                </c:pt>
                <c:pt idx="835">
                  <c:v>21.833064458476599</c:v>
                </c:pt>
                <c:pt idx="836">
                  <c:v>22.686301695210499</c:v>
                </c:pt>
                <c:pt idx="837">
                  <c:v>23.0563838186997</c:v>
                </c:pt>
                <c:pt idx="838">
                  <c:v>22.091722663712002</c:v>
                </c:pt>
                <c:pt idx="839">
                  <c:v>22.340013532164299</c:v>
                </c:pt>
                <c:pt idx="840">
                  <c:v>21.225810261885901</c:v>
                </c:pt>
                <c:pt idx="841">
                  <c:v>22.167875147470301</c:v>
                </c:pt>
                <c:pt idx="842">
                  <c:v>21.391578688601498</c:v>
                </c:pt>
                <c:pt idx="843">
                  <c:v>21.0919644440716</c:v>
                </c:pt>
                <c:pt idx="844">
                  <c:v>21.4306175875425</c:v>
                </c:pt>
                <c:pt idx="845">
                  <c:v>21.527315227382601</c:v>
                </c:pt>
                <c:pt idx="846">
                  <c:v>21.746040296091302</c:v>
                </c:pt>
                <c:pt idx="847">
                  <c:v>21.548434071614398</c:v>
                </c:pt>
                <c:pt idx="848">
                  <c:v>19.430612250162799</c:v>
                </c:pt>
                <c:pt idx="849">
                  <c:v>19.076842453651899</c:v>
                </c:pt>
                <c:pt idx="850">
                  <c:v>19.637466366241899</c:v>
                </c:pt>
                <c:pt idx="851">
                  <c:v>19.882412817927602</c:v>
                </c:pt>
                <c:pt idx="852">
                  <c:v>20.468651926218101</c:v>
                </c:pt>
                <c:pt idx="853">
                  <c:v>20.9375834760964</c:v>
                </c:pt>
                <c:pt idx="854">
                  <c:v>20.477209404008601</c:v>
                </c:pt>
                <c:pt idx="855">
                  <c:v>20.9483359333457</c:v>
                </c:pt>
                <c:pt idx="856">
                  <c:v>20.1791776124258</c:v>
                </c:pt>
                <c:pt idx="857">
                  <c:v>20.965856962353399</c:v>
                </c:pt>
                <c:pt idx="858">
                  <c:v>20.361061151013001</c:v>
                </c:pt>
                <c:pt idx="859">
                  <c:v>20.627406037105601</c:v>
                </c:pt>
                <c:pt idx="860">
                  <c:v>18.515216505553902</c:v>
                </c:pt>
                <c:pt idx="861">
                  <c:v>18.708361766349601</c:v>
                </c:pt>
                <c:pt idx="862">
                  <c:v>18.054711807115599</c:v>
                </c:pt>
              </c:numCache>
            </c:numRef>
          </c:val>
          <c:smooth val="0"/>
        </c:ser>
        <c:dLbls>
          <c:showLegendKey val="0"/>
          <c:showVal val="0"/>
          <c:showCatName val="0"/>
          <c:showSerName val="0"/>
          <c:showPercent val="0"/>
          <c:showBubbleSize val="0"/>
        </c:dLbls>
        <c:marker val="1"/>
        <c:smooth val="0"/>
        <c:axId val="436717440"/>
        <c:axId val="436718976"/>
      </c:lineChart>
      <c:catAx>
        <c:axId val="436717440"/>
        <c:scaling>
          <c:orientation val="minMax"/>
        </c:scaling>
        <c:delete val="0"/>
        <c:axPos val="b"/>
        <c:majorTickMark val="out"/>
        <c:minorTickMark val="none"/>
        <c:tickLblPos val="nextTo"/>
        <c:crossAx val="436718976"/>
        <c:crosses val="autoZero"/>
        <c:auto val="1"/>
        <c:lblAlgn val="ctr"/>
        <c:lblOffset val="100"/>
        <c:tickLblSkip val="29"/>
        <c:noMultiLvlLbl val="0"/>
      </c:catAx>
      <c:valAx>
        <c:axId val="436718976"/>
        <c:scaling>
          <c:orientation val="minMax"/>
        </c:scaling>
        <c:delete val="0"/>
        <c:axPos val="l"/>
        <c:majorGridlines/>
        <c:numFmt formatCode="General" sourceLinked="1"/>
        <c:majorTickMark val="out"/>
        <c:minorTickMark val="none"/>
        <c:tickLblPos val="nextTo"/>
        <c:crossAx val="436717440"/>
        <c:crosses val="autoZero"/>
        <c:crossBetween val="between"/>
      </c:valAx>
    </c:plotArea>
    <c:legend>
      <c:legendPos val="r"/>
      <c:layout>
        <c:manualLayout>
          <c:xMode val="edge"/>
          <c:yMode val="edge"/>
          <c:x val="0.64067135172459877"/>
          <c:y val="0.14980038512135135"/>
          <c:w val="0.34601686369585272"/>
          <c:h val="0.13241005891212751"/>
        </c:manualLayout>
      </c:layout>
      <c:overlay val="0"/>
    </c:legend>
    <c:plotVisOnly val="1"/>
    <c:dispBlanksAs val="gap"/>
    <c:showDLblsOverMax val="0"/>
  </c:chart>
  <c:txPr>
    <a:bodyPr/>
    <a:lstStyle/>
    <a:p>
      <a:pPr>
        <a:defRPr sz="900" baseline="0"/>
      </a:pPr>
      <a:endParaRPr lang="en-US"/>
    </a:p>
  </c:tx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2333682065965535E-2"/>
          <c:y val="0.1034975741668655"/>
          <c:w val="0.88687270341207347"/>
          <c:h val="0.75308915930963172"/>
        </c:manualLayout>
      </c:layout>
      <c:lineChart>
        <c:grouping val="standard"/>
        <c:varyColors val="0"/>
        <c:ser>
          <c:idx val="0"/>
          <c:order val="0"/>
          <c:tx>
            <c:strRef>
              <c:f>Sheet10!$B$1</c:f>
              <c:strCache>
                <c:ptCount val="1"/>
                <c:pt idx="0">
                  <c:v>理想值</c:v>
                </c:pt>
              </c:strCache>
            </c:strRef>
          </c:tx>
          <c:spPr>
            <a:ln w="9525"/>
          </c:spPr>
          <c:marker>
            <c:symbol val="diamond"/>
            <c:size val="3"/>
          </c:marker>
          <c:val>
            <c:numRef>
              <c:f>Sheet10!$B$2:$B$863</c:f>
              <c:numCache>
                <c:formatCode>General</c:formatCode>
                <c:ptCount val="862"/>
                <c:pt idx="0">
                  <c:v>41.163498039222702</c:v>
                </c:pt>
                <c:pt idx="1">
                  <c:v>41.232883952916197</c:v>
                </c:pt>
                <c:pt idx="2">
                  <c:v>41.319974769517202</c:v>
                </c:pt>
                <c:pt idx="3">
                  <c:v>41.213781057141198</c:v>
                </c:pt>
                <c:pt idx="4">
                  <c:v>41.339209399909599</c:v>
                </c:pt>
                <c:pt idx="5">
                  <c:v>41.739184824611897</c:v>
                </c:pt>
                <c:pt idx="6">
                  <c:v>41.9120546899319</c:v>
                </c:pt>
                <c:pt idx="7">
                  <c:v>41.994931290683503</c:v>
                </c:pt>
                <c:pt idx="8">
                  <c:v>41.866508108134902</c:v>
                </c:pt>
                <c:pt idx="9">
                  <c:v>41.322511891985798</c:v>
                </c:pt>
                <c:pt idx="10">
                  <c:v>41.458195114384097</c:v>
                </c:pt>
                <c:pt idx="11">
                  <c:v>41.432267886645903</c:v>
                </c:pt>
                <c:pt idx="12">
                  <c:v>41.443594618241299</c:v>
                </c:pt>
                <c:pt idx="13">
                  <c:v>41.861196356354</c:v>
                </c:pt>
                <c:pt idx="14">
                  <c:v>41.954133394714702</c:v>
                </c:pt>
                <c:pt idx="15">
                  <c:v>41.834304291722503</c:v>
                </c:pt>
                <c:pt idx="16">
                  <c:v>41.927787112651998</c:v>
                </c:pt>
                <c:pt idx="17">
                  <c:v>42.018274619689898</c:v>
                </c:pt>
                <c:pt idx="18">
                  <c:v>41.9249373318141</c:v>
                </c:pt>
                <c:pt idx="19">
                  <c:v>41.797766139780599</c:v>
                </c:pt>
                <c:pt idx="20">
                  <c:v>41.991334842198498</c:v>
                </c:pt>
                <c:pt idx="21">
                  <c:v>41.4846411685267</c:v>
                </c:pt>
                <c:pt idx="22">
                  <c:v>41.887881630259201</c:v>
                </c:pt>
                <c:pt idx="23">
                  <c:v>41.393254778984598</c:v>
                </c:pt>
                <c:pt idx="24">
                  <c:v>41.370033744450403</c:v>
                </c:pt>
                <c:pt idx="25">
                  <c:v>41.336463988994097</c:v>
                </c:pt>
                <c:pt idx="26">
                  <c:v>41.487450923550398</c:v>
                </c:pt>
                <c:pt idx="27">
                  <c:v>41.868213081207898</c:v>
                </c:pt>
                <c:pt idx="28">
                  <c:v>41.948155664452003</c:v>
                </c:pt>
                <c:pt idx="29">
                  <c:v>41.460551975855502</c:v>
                </c:pt>
                <c:pt idx="30">
                  <c:v>41.4777502392188</c:v>
                </c:pt>
                <c:pt idx="31">
                  <c:v>41.792326880380799</c:v>
                </c:pt>
                <c:pt idx="32">
                  <c:v>41.777900227429903</c:v>
                </c:pt>
                <c:pt idx="33">
                  <c:v>41.458557209931797</c:v>
                </c:pt>
                <c:pt idx="34">
                  <c:v>41.7382725989834</c:v>
                </c:pt>
                <c:pt idx="35">
                  <c:v>41.754027363397299</c:v>
                </c:pt>
                <c:pt idx="36">
                  <c:v>41.482800504172801</c:v>
                </c:pt>
                <c:pt idx="37">
                  <c:v>41.754464534381398</c:v>
                </c:pt>
                <c:pt idx="38">
                  <c:v>41.823878115901799</c:v>
                </c:pt>
                <c:pt idx="39">
                  <c:v>41.813375932305703</c:v>
                </c:pt>
                <c:pt idx="40">
                  <c:v>41.217311042057901</c:v>
                </c:pt>
                <c:pt idx="41">
                  <c:v>41.0623011901666</c:v>
                </c:pt>
                <c:pt idx="42">
                  <c:v>41.056600475834401</c:v>
                </c:pt>
                <c:pt idx="43">
                  <c:v>41.1739556630274</c:v>
                </c:pt>
                <c:pt idx="44">
                  <c:v>41.376175216400704</c:v>
                </c:pt>
                <c:pt idx="45">
                  <c:v>41.356735493804401</c:v>
                </c:pt>
                <c:pt idx="46">
                  <c:v>41.408287844346198</c:v>
                </c:pt>
                <c:pt idx="47">
                  <c:v>41.100461691379202</c:v>
                </c:pt>
                <c:pt idx="48">
                  <c:v>41.145417912465597</c:v>
                </c:pt>
                <c:pt idx="49">
                  <c:v>40.965358778646298</c:v>
                </c:pt>
                <c:pt idx="50">
                  <c:v>41.145233992098298</c:v>
                </c:pt>
                <c:pt idx="51">
                  <c:v>40.889618642225699</c:v>
                </c:pt>
                <c:pt idx="52">
                  <c:v>40.766832075731799</c:v>
                </c:pt>
                <c:pt idx="53">
                  <c:v>40.808110244398399</c:v>
                </c:pt>
                <c:pt idx="54">
                  <c:v>40.820158366923401</c:v>
                </c:pt>
                <c:pt idx="55">
                  <c:v>40.8083832180887</c:v>
                </c:pt>
                <c:pt idx="56">
                  <c:v>40.774342875579997</c:v>
                </c:pt>
                <c:pt idx="57">
                  <c:v>40.732044709127699</c:v>
                </c:pt>
                <c:pt idx="58">
                  <c:v>40.986826563831102</c:v>
                </c:pt>
                <c:pt idx="59">
                  <c:v>39.790512124656502</c:v>
                </c:pt>
                <c:pt idx="60">
                  <c:v>39.587628369957002</c:v>
                </c:pt>
                <c:pt idx="61">
                  <c:v>40.220309393378102</c:v>
                </c:pt>
                <c:pt idx="62">
                  <c:v>40.812009505177997</c:v>
                </c:pt>
                <c:pt idx="63">
                  <c:v>39.988692378248601</c:v>
                </c:pt>
                <c:pt idx="64">
                  <c:v>39.328640081648899</c:v>
                </c:pt>
                <c:pt idx="65">
                  <c:v>38.968726568727398</c:v>
                </c:pt>
                <c:pt idx="66">
                  <c:v>39.237065990316701</c:v>
                </c:pt>
                <c:pt idx="67">
                  <c:v>39.145889985944798</c:v>
                </c:pt>
                <c:pt idx="68">
                  <c:v>39.179609034785798</c:v>
                </c:pt>
                <c:pt idx="69">
                  <c:v>38.8909993957366</c:v>
                </c:pt>
                <c:pt idx="70">
                  <c:v>38.503694132933902</c:v>
                </c:pt>
                <c:pt idx="71">
                  <c:v>39.310033069587703</c:v>
                </c:pt>
                <c:pt idx="72">
                  <c:v>39.600391924499597</c:v>
                </c:pt>
                <c:pt idx="73">
                  <c:v>39.898780953918603</c:v>
                </c:pt>
                <c:pt idx="74">
                  <c:v>40.555442984014498</c:v>
                </c:pt>
                <c:pt idx="75">
                  <c:v>40.555606500558802</c:v>
                </c:pt>
                <c:pt idx="76">
                  <c:v>40.669538037377201</c:v>
                </c:pt>
                <c:pt idx="77">
                  <c:v>40.595465984875297</c:v>
                </c:pt>
                <c:pt idx="78">
                  <c:v>40.448541912593598</c:v>
                </c:pt>
                <c:pt idx="79">
                  <c:v>40.499064104091303</c:v>
                </c:pt>
                <c:pt idx="80">
                  <c:v>40.086345216008098</c:v>
                </c:pt>
                <c:pt idx="81">
                  <c:v>40.713832054367998</c:v>
                </c:pt>
                <c:pt idx="82">
                  <c:v>40.776888436021501</c:v>
                </c:pt>
                <c:pt idx="83">
                  <c:v>40.9088541280992</c:v>
                </c:pt>
                <c:pt idx="84">
                  <c:v>40.350110833791398</c:v>
                </c:pt>
                <c:pt idx="85">
                  <c:v>40.4223149569643</c:v>
                </c:pt>
                <c:pt idx="86">
                  <c:v>39.841677019615297</c:v>
                </c:pt>
                <c:pt idx="87">
                  <c:v>39.777015671874601</c:v>
                </c:pt>
                <c:pt idx="88">
                  <c:v>39.5904272879486</c:v>
                </c:pt>
                <c:pt idx="89">
                  <c:v>40.581457246508499</c:v>
                </c:pt>
                <c:pt idx="90">
                  <c:v>40.930249696296599</c:v>
                </c:pt>
                <c:pt idx="91">
                  <c:v>40.944263579727497</c:v>
                </c:pt>
                <c:pt idx="92">
                  <c:v>40.850666142441803</c:v>
                </c:pt>
                <c:pt idx="93">
                  <c:v>40.1663932113021</c:v>
                </c:pt>
                <c:pt idx="94">
                  <c:v>40.870457384051598</c:v>
                </c:pt>
                <c:pt idx="95">
                  <c:v>40.9168357530612</c:v>
                </c:pt>
                <c:pt idx="96">
                  <c:v>40.690303295994298</c:v>
                </c:pt>
                <c:pt idx="97">
                  <c:v>40.675381638235898</c:v>
                </c:pt>
                <c:pt idx="98">
                  <c:v>41.061782219897196</c:v>
                </c:pt>
                <c:pt idx="99">
                  <c:v>41.186405105100299</c:v>
                </c:pt>
                <c:pt idx="100">
                  <c:v>41.155893263675502</c:v>
                </c:pt>
                <c:pt idx="101">
                  <c:v>41.096682456045201</c:v>
                </c:pt>
                <c:pt idx="102">
                  <c:v>40.874141448520199</c:v>
                </c:pt>
                <c:pt idx="103">
                  <c:v>40.737919925248796</c:v>
                </c:pt>
                <c:pt idx="104">
                  <c:v>40.661568797020102</c:v>
                </c:pt>
                <c:pt idx="105">
                  <c:v>40.597584466035499</c:v>
                </c:pt>
                <c:pt idx="106">
                  <c:v>40.638718912648301</c:v>
                </c:pt>
                <c:pt idx="107">
                  <c:v>40.893422869812397</c:v>
                </c:pt>
                <c:pt idx="108">
                  <c:v>40.790471164804302</c:v>
                </c:pt>
                <c:pt idx="109">
                  <c:v>40.751543075671997</c:v>
                </c:pt>
                <c:pt idx="110">
                  <c:v>40.840949291038001</c:v>
                </c:pt>
                <c:pt idx="111">
                  <c:v>40.521773319338003</c:v>
                </c:pt>
                <c:pt idx="112">
                  <c:v>40.255725226295198</c:v>
                </c:pt>
                <c:pt idx="113">
                  <c:v>40.614584410483502</c:v>
                </c:pt>
                <c:pt idx="114">
                  <c:v>40.777101369071403</c:v>
                </c:pt>
                <c:pt idx="115">
                  <c:v>40.756664676736698</c:v>
                </c:pt>
                <c:pt idx="116">
                  <c:v>40.621962608551797</c:v>
                </c:pt>
                <c:pt idx="117">
                  <c:v>40.931813362266297</c:v>
                </c:pt>
                <c:pt idx="118">
                  <c:v>41.116351680478601</c:v>
                </c:pt>
                <c:pt idx="119">
                  <c:v>41.113512660748697</c:v>
                </c:pt>
                <c:pt idx="120">
                  <c:v>41.1613530211824</c:v>
                </c:pt>
                <c:pt idx="121">
                  <c:v>40.544391731005703</c:v>
                </c:pt>
                <c:pt idx="122">
                  <c:v>40.663051241383897</c:v>
                </c:pt>
                <c:pt idx="123">
                  <c:v>57.532247420020802</c:v>
                </c:pt>
                <c:pt idx="124">
                  <c:v>40.820192593156698</c:v>
                </c:pt>
                <c:pt idx="125">
                  <c:v>40.837684105592103</c:v>
                </c:pt>
                <c:pt idx="126">
                  <c:v>40.543967790151001</c:v>
                </c:pt>
                <c:pt idx="127">
                  <c:v>40.284463741194401</c:v>
                </c:pt>
                <c:pt idx="128">
                  <c:v>40.549814099734398</c:v>
                </c:pt>
                <c:pt idx="129">
                  <c:v>40.542705698737898</c:v>
                </c:pt>
                <c:pt idx="130">
                  <c:v>39.9124836458545</c:v>
                </c:pt>
                <c:pt idx="131">
                  <c:v>39.898484566355997</c:v>
                </c:pt>
                <c:pt idx="132">
                  <c:v>39.161055783954097</c:v>
                </c:pt>
                <c:pt idx="133">
                  <c:v>39.666231965139701</c:v>
                </c:pt>
                <c:pt idx="134">
                  <c:v>40.837211684454999</c:v>
                </c:pt>
                <c:pt idx="135">
                  <c:v>40.605933719890103</c:v>
                </c:pt>
                <c:pt idx="136">
                  <c:v>40.085034407903798</c:v>
                </c:pt>
                <c:pt idx="137">
                  <c:v>40.788582585888797</c:v>
                </c:pt>
                <c:pt idx="138">
                  <c:v>40.025563052283701</c:v>
                </c:pt>
                <c:pt idx="139">
                  <c:v>39.546860104053103</c:v>
                </c:pt>
                <c:pt idx="140">
                  <c:v>40.216786630241302</c:v>
                </c:pt>
                <c:pt idx="141">
                  <c:v>39.143722271169601</c:v>
                </c:pt>
                <c:pt idx="142">
                  <c:v>39.258105293986397</c:v>
                </c:pt>
                <c:pt idx="143">
                  <c:v>39.902745212750602</c:v>
                </c:pt>
                <c:pt idx="144">
                  <c:v>39.385659661247402</c:v>
                </c:pt>
                <c:pt idx="145">
                  <c:v>39.216182805346598</c:v>
                </c:pt>
                <c:pt idx="146">
                  <c:v>40.571153264551597</c:v>
                </c:pt>
                <c:pt idx="147">
                  <c:v>40.402459301269097</c:v>
                </c:pt>
                <c:pt idx="148">
                  <c:v>39.825545853617399</c:v>
                </c:pt>
                <c:pt idx="149">
                  <c:v>40.789037214672902</c:v>
                </c:pt>
                <c:pt idx="150">
                  <c:v>40.860643819301202</c:v>
                </c:pt>
                <c:pt idx="151">
                  <c:v>40.9364148558628</c:v>
                </c:pt>
                <c:pt idx="152">
                  <c:v>41.099408261642502</c:v>
                </c:pt>
                <c:pt idx="153">
                  <c:v>41.007830319353303</c:v>
                </c:pt>
                <c:pt idx="154">
                  <c:v>41.093505859898798</c:v>
                </c:pt>
                <c:pt idx="155">
                  <c:v>41.1041821158151</c:v>
                </c:pt>
                <c:pt idx="156">
                  <c:v>41.2680043370489</c:v>
                </c:pt>
                <c:pt idx="157">
                  <c:v>41.2507213035109</c:v>
                </c:pt>
                <c:pt idx="158">
                  <c:v>41.9371641619475</c:v>
                </c:pt>
                <c:pt idx="159">
                  <c:v>41.483330072290798</c:v>
                </c:pt>
                <c:pt idx="160">
                  <c:v>41.327111344581901</c:v>
                </c:pt>
                <c:pt idx="161">
                  <c:v>41.9701280973471</c:v>
                </c:pt>
                <c:pt idx="162">
                  <c:v>42.065178630537702</c:v>
                </c:pt>
                <c:pt idx="163">
                  <c:v>41.914895461177103</c:v>
                </c:pt>
                <c:pt idx="164">
                  <c:v>42.016803295253503</c:v>
                </c:pt>
                <c:pt idx="165">
                  <c:v>41.849354197410001</c:v>
                </c:pt>
                <c:pt idx="166">
                  <c:v>41.722214276029199</c:v>
                </c:pt>
                <c:pt idx="167">
                  <c:v>41.793168088043799</c:v>
                </c:pt>
                <c:pt idx="168">
                  <c:v>41.7460929458097</c:v>
                </c:pt>
                <c:pt idx="169">
                  <c:v>41.880857002952801</c:v>
                </c:pt>
                <c:pt idx="170">
                  <c:v>42.040395868866099</c:v>
                </c:pt>
                <c:pt idx="171">
                  <c:v>42.057662399875397</c:v>
                </c:pt>
                <c:pt idx="172">
                  <c:v>47.1543476571741</c:v>
                </c:pt>
                <c:pt idx="173">
                  <c:v>46.664101174443203</c:v>
                </c:pt>
                <c:pt idx="174">
                  <c:v>47.451161966329799</c:v>
                </c:pt>
                <c:pt idx="175">
                  <c:v>56.8681136026823</c:v>
                </c:pt>
                <c:pt idx="176">
                  <c:v>50.461748505375901</c:v>
                </c:pt>
                <c:pt idx="177">
                  <c:v>57.053204979860801</c:v>
                </c:pt>
                <c:pt idx="178">
                  <c:v>57.197611633775601</c:v>
                </c:pt>
                <c:pt idx="179">
                  <c:v>69.994642001576594</c:v>
                </c:pt>
                <c:pt idx="180">
                  <c:v>69.961378931862697</c:v>
                </c:pt>
                <c:pt idx="181">
                  <c:v>57.503652087813997</c:v>
                </c:pt>
                <c:pt idx="182">
                  <c:v>57.497577809192997</c:v>
                </c:pt>
                <c:pt idx="183">
                  <c:v>57.371008660214798</c:v>
                </c:pt>
                <c:pt idx="184">
                  <c:v>57.246579916920801</c:v>
                </c:pt>
                <c:pt idx="185">
                  <c:v>57.5081323801355</c:v>
                </c:pt>
                <c:pt idx="186">
                  <c:v>69.955620532832299</c:v>
                </c:pt>
                <c:pt idx="187">
                  <c:v>69.786326689510105</c:v>
                </c:pt>
                <c:pt idx="188">
                  <c:v>69.8612015451437</c:v>
                </c:pt>
                <c:pt idx="189">
                  <c:v>69.848914785563096</c:v>
                </c:pt>
                <c:pt idx="190">
                  <c:v>70.485411196604602</c:v>
                </c:pt>
                <c:pt idx="191">
                  <c:v>70.477339761273797</c:v>
                </c:pt>
                <c:pt idx="192">
                  <c:v>70.038028405632801</c:v>
                </c:pt>
                <c:pt idx="193">
                  <c:v>70.232300003113295</c:v>
                </c:pt>
                <c:pt idx="194">
                  <c:v>70.483254453000001</c:v>
                </c:pt>
                <c:pt idx="195">
                  <c:v>70.311069553848199</c:v>
                </c:pt>
                <c:pt idx="196">
                  <c:v>70.472031363451705</c:v>
                </c:pt>
                <c:pt idx="197">
                  <c:v>70.4831787481194</c:v>
                </c:pt>
                <c:pt idx="198">
                  <c:v>86.089313943845994</c:v>
                </c:pt>
                <c:pt idx="199">
                  <c:v>70.478388048915207</c:v>
                </c:pt>
                <c:pt idx="200">
                  <c:v>70.337859065994294</c:v>
                </c:pt>
                <c:pt idx="201">
                  <c:v>70.191889799717003</c:v>
                </c:pt>
                <c:pt idx="202">
                  <c:v>70.436148963468796</c:v>
                </c:pt>
                <c:pt idx="203">
                  <c:v>77.841764690407302</c:v>
                </c:pt>
                <c:pt idx="204">
                  <c:v>70.485430637560199</c:v>
                </c:pt>
                <c:pt idx="205">
                  <c:v>70.485430638009504</c:v>
                </c:pt>
                <c:pt idx="206">
                  <c:v>70.479396529468801</c:v>
                </c:pt>
                <c:pt idx="207">
                  <c:v>57.532247420698603</c:v>
                </c:pt>
                <c:pt idx="208">
                  <c:v>70.337809264033197</c:v>
                </c:pt>
                <c:pt idx="209">
                  <c:v>70.484605607975695</c:v>
                </c:pt>
                <c:pt idx="210">
                  <c:v>86.328012306681501</c:v>
                </c:pt>
                <c:pt idx="211">
                  <c:v>86.662047035998796</c:v>
                </c:pt>
                <c:pt idx="212">
                  <c:v>86.678449347530602</c:v>
                </c:pt>
                <c:pt idx="213">
                  <c:v>86.241776011933993</c:v>
                </c:pt>
                <c:pt idx="214">
                  <c:v>86.664268550264197</c:v>
                </c:pt>
                <c:pt idx="215">
                  <c:v>86.678453068947505</c:v>
                </c:pt>
                <c:pt idx="216">
                  <c:v>106.45983772723601</c:v>
                </c:pt>
                <c:pt idx="217">
                  <c:v>86.6784530699031</c:v>
                </c:pt>
                <c:pt idx="218">
                  <c:v>106.373361038551</c:v>
                </c:pt>
                <c:pt idx="219">
                  <c:v>86.601261628109498</c:v>
                </c:pt>
                <c:pt idx="220">
                  <c:v>106.21734255515</c:v>
                </c:pt>
                <c:pt idx="221">
                  <c:v>106.458626450445</c:v>
                </c:pt>
                <c:pt idx="222">
                  <c:v>106.48690590005999</c:v>
                </c:pt>
                <c:pt idx="223">
                  <c:v>106.42459182862601</c:v>
                </c:pt>
                <c:pt idx="224">
                  <c:v>86.544500573226699</c:v>
                </c:pt>
                <c:pt idx="225">
                  <c:v>70.485430638009106</c:v>
                </c:pt>
                <c:pt idx="226">
                  <c:v>86.6331497782799</c:v>
                </c:pt>
                <c:pt idx="227">
                  <c:v>106.470676589981</c:v>
                </c:pt>
                <c:pt idx="228">
                  <c:v>106.477414780929</c:v>
                </c:pt>
                <c:pt idx="229">
                  <c:v>106.11424180233</c:v>
                </c:pt>
                <c:pt idx="230">
                  <c:v>86.214366699564494</c:v>
                </c:pt>
                <c:pt idx="231">
                  <c:v>70.481323117747493</c:v>
                </c:pt>
                <c:pt idx="232">
                  <c:v>70.485430637410801</c:v>
                </c:pt>
                <c:pt idx="233">
                  <c:v>86.195031429878796</c:v>
                </c:pt>
                <c:pt idx="234">
                  <c:v>86.427498238796503</c:v>
                </c:pt>
                <c:pt idx="235">
                  <c:v>70.469535611444101</c:v>
                </c:pt>
                <c:pt idx="236">
                  <c:v>70.465720353781606</c:v>
                </c:pt>
                <c:pt idx="237">
                  <c:v>86.394278859997002</c:v>
                </c:pt>
                <c:pt idx="238">
                  <c:v>70.485338082619904</c:v>
                </c:pt>
                <c:pt idx="239">
                  <c:v>70.478096391013096</c:v>
                </c:pt>
                <c:pt idx="240">
                  <c:v>70.247074658505795</c:v>
                </c:pt>
                <c:pt idx="241">
                  <c:v>70.4755441229767</c:v>
                </c:pt>
                <c:pt idx="242">
                  <c:v>70.466816809031201</c:v>
                </c:pt>
                <c:pt idx="243">
                  <c:v>70.332878949001497</c:v>
                </c:pt>
                <c:pt idx="244">
                  <c:v>70.3315250532889</c:v>
                </c:pt>
                <c:pt idx="245">
                  <c:v>70.485430637510603</c:v>
                </c:pt>
                <c:pt idx="246">
                  <c:v>70.2497454829996</c:v>
                </c:pt>
                <c:pt idx="247">
                  <c:v>70.293242647091702</c:v>
                </c:pt>
                <c:pt idx="248">
                  <c:v>70.289740591882705</c:v>
                </c:pt>
                <c:pt idx="249">
                  <c:v>70.466326518114101</c:v>
                </c:pt>
                <c:pt idx="250">
                  <c:v>69.749876443769907</c:v>
                </c:pt>
                <c:pt idx="251">
                  <c:v>57.532247420698397</c:v>
                </c:pt>
                <c:pt idx="252">
                  <c:v>57.532180614077198</c:v>
                </c:pt>
                <c:pt idx="253">
                  <c:v>62.105081400354301</c:v>
                </c:pt>
                <c:pt idx="254">
                  <c:v>57.513943563784999</c:v>
                </c:pt>
                <c:pt idx="255">
                  <c:v>56.937600078037903</c:v>
                </c:pt>
                <c:pt idx="256">
                  <c:v>56.589543803329697</c:v>
                </c:pt>
                <c:pt idx="257">
                  <c:v>57.478752625614199</c:v>
                </c:pt>
                <c:pt idx="258">
                  <c:v>57.532235308109797</c:v>
                </c:pt>
                <c:pt idx="259">
                  <c:v>70.485428801085106</c:v>
                </c:pt>
                <c:pt idx="260">
                  <c:v>70.059800132410899</c:v>
                </c:pt>
                <c:pt idx="261">
                  <c:v>57.529714563651702</c:v>
                </c:pt>
                <c:pt idx="262">
                  <c:v>57.532246471019199</c:v>
                </c:pt>
                <c:pt idx="263">
                  <c:v>70.130543724408398</c:v>
                </c:pt>
                <c:pt idx="264">
                  <c:v>70.0060544703407</c:v>
                </c:pt>
                <c:pt idx="265">
                  <c:v>57.497865612737897</c:v>
                </c:pt>
                <c:pt idx="266">
                  <c:v>57.518320739657</c:v>
                </c:pt>
                <c:pt idx="267">
                  <c:v>70.460539287343195</c:v>
                </c:pt>
                <c:pt idx="268">
                  <c:v>57.1656061877827</c:v>
                </c:pt>
                <c:pt idx="269">
                  <c:v>57.358296409749698</c:v>
                </c:pt>
                <c:pt idx="270">
                  <c:v>57.252034262997803</c:v>
                </c:pt>
                <c:pt idx="271">
                  <c:v>57.519769065102899</c:v>
                </c:pt>
                <c:pt idx="272">
                  <c:v>56.751624839824203</c:v>
                </c:pt>
                <c:pt idx="273">
                  <c:v>47.348487015549601</c:v>
                </c:pt>
                <c:pt idx="274">
                  <c:v>47.374650300810998</c:v>
                </c:pt>
                <c:pt idx="275">
                  <c:v>47.451161966329799</c:v>
                </c:pt>
                <c:pt idx="276">
                  <c:v>47.126488625128097</c:v>
                </c:pt>
                <c:pt idx="277">
                  <c:v>46.819747535149602</c:v>
                </c:pt>
                <c:pt idx="278">
                  <c:v>47.255773411279002</c:v>
                </c:pt>
                <c:pt idx="279">
                  <c:v>46.884825187642001</c:v>
                </c:pt>
                <c:pt idx="280">
                  <c:v>41.977280584998297</c:v>
                </c:pt>
                <c:pt idx="281">
                  <c:v>46.531815600011598</c:v>
                </c:pt>
                <c:pt idx="282">
                  <c:v>46.512652739089702</c:v>
                </c:pt>
                <c:pt idx="283">
                  <c:v>41.993121221731997</c:v>
                </c:pt>
                <c:pt idx="284">
                  <c:v>42.045772016957301</c:v>
                </c:pt>
                <c:pt idx="285">
                  <c:v>41.905764985968602</c:v>
                </c:pt>
                <c:pt idx="286">
                  <c:v>41.279970843170197</c:v>
                </c:pt>
                <c:pt idx="287">
                  <c:v>41.454084721188899</c:v>
                </c:pt>
                <c:pt idx="288">
                  <c:v>41.390100732533</c:v>
                </c:pt>
                <c:pt idx="289">
                  <c:v>41.291446152415801</c:v>
                </c:pt>
                <c:pt idx="290">
                  <c:v>41.376587129697597</c:v>
                </c:pt>
                <c:pt idx="291">
                  <c:v>41.3210710064062</c:v>
                </c:pt>
                <c:pt idx="292">
                  <c:v>41.095755419067203</c:v>
                </c:pt>
                <c:pt idx="293">
                  <c:v>41.379012025036403</c:v>
                </c:pt>
                <c:pt idx="294">
                  <c:v>41.763191066138397</c:v>
                </c:pt>
                <c:pt idx="295">
                  <c:v>41.352830554931003</c:v>
                </c:pt>
                <c:pt idx="296">
                  <c:v>41.084903371884401</c:v>
                </c:pt>
                <c:pt idx="297">
                  <c:v>41.240975495887</c:v>
                </c:pt>
                <c:pt idx="298">
                  <c:v>41.400341252132101</c:v>
                </c:pt>
                <c:pt idx="299">
                  <c:v>41.161713132578498</c:v>
                </c:pt>
                <c:pt idx="300">
                  <c:v>41.252149492068298</c:v>
                </c:pt>
                <c:pt idx="301">
                  <c:v>41.177973940155297</c:v>
                </c:pt>
                <c:pt idx="302">
                  <c:v>41.377292785364702</c:v>
                </c:pt>
                <c:pt idx="303">
                  <c:v>41.352169738484598</c:v>
                </c:pt>
                <c:pt idx="304">
                  <c:v>41.084289371157404</c:v>
                </c:pt>
                <c:pt idx="305">
                  <c:v>41.291061720844802</c:v>
                </c:pt>
                <c:pt idx="306">
                  <c:v>41.249816232224397</c:v>
                </c:pt>
                <c:pt idx="307">
                  <c:v>41.292762257890402</c:v>
                </c:pt>
                <c:pt idx="308">
                  <c:v>41.3186505624749</c:v>
                </c:pt>
                <c:pt idx="309">
                  <c:v>41.034078796169098</c:v>
                </c:pt>
                <c:pt idx="310">
                  <c:v>41.023599905902898</c:v>
                </c:pt>
                <c:pt idx="311">
                  <c:v>41.162155282410097</c:v>
                </c:pt>
                <c:pt idx="312">
                  <c:v>41.244100101370499</c:v>
                </c:pt>
                <c:pt idx="313">
                  <c:v>41.104648920815798</c:v>
                </c:pt>
                <c:pt idx="314">
                  <c:v>41.0892248991725</c:v>
                </c:pt>
                <c:pt idx="315">
                  <c:v>41.430746379318499</c:v>
                </c:pt>
                <c:pt idx="316">
                  <c:v>41.189008780534202</c:v>
                </c:pt>
                <c:pt idx="317">
                  <c:v>41.271811307178602</c:v>
                </c:pt>
                <c:pt idx="318">
                  <c:v>41.704181902243498</c:v>
                </c:pt>
                <c:pt idx="319">
                  <c:v>41.120181928225499</c:v>
                </c:pt>
                <c:pt idx="320">
                  <c:v>41.054025132486501</c:v>
                </c:pt>
                <c:pt idx="321">
                  <c:v>41.362681550095502</c:v>
                </c:pt>
                <c:pt idx="322">
                  <c:v>41.362891577364302</c:v>
                </c:pt>
                <c:pt idx="323">
                  <c:v>41.098945908337001</c:v>
                </c:pt>
                <c:pt idx="324">
                  <c:v>41.193439936500504</c:v>
                </c:pt>
                <c:pt idx="325">
                  <c:v>41.074407608599401</c:v>
                </c:pt>
                <c:pt idx="326">
                  <c:v>41.234188920202897</c:v>
                </c:pt>
                <c:pt idx="327">
                  <c:v>41.124763767786497</c:v>
                </c:pt>
                <c:pt idx="328">
                  <c:v>41.236976214795902</c:v>
                </c:pt>
                <c:pt idx="329">
                  <c:v>41.271456224304103</c:v>
                </c:pt>
                <c:pt idx="330">
                  <c:v>41.295744855644003</c:v>
                </c:pt>
                <c:pt idx="331">
                  <c:v>41.1844637149702</c:v>
                </c:pt>
                <c:pt idx="332">
                  <c:v>41.20368356278</c:v>
                </c:pt>
                <c:pt idx="333">
                  <c:v>41.114337795656503</c:v>
                </c:pt>
                <c:pt idx="334">
                  <c:v>41.3295037398575</c:v>
                </c:pt>
                <c:pt idx="335">
                  <c:v>41.159773397861201</c:v>
                </c:pt>
                <c:pt idx="336">
                  <c:v>41.234123329123399</c:v>
                </c:pt>
                <c:pt idx="337">
                  <c:v>41.063216324880202</c:v>
                </c:pt>
                <c:pt idx="338">
                  <c:v>41.085553021476798</c:v>
                </c:pt>
                <c:pt idx="339">
                  <c:v>41.273277463179902</c:v>
                </c:pt>
                <c:pt idx="340">
                  <c:v>41.302228462242603</c:v>
                </c:pt>
                <c:pt idx="341">
                  <c:v>41.241570332174398</c:v>
                </c:pt>
                <c:pt idx="342">
                  <c:v>41.146218536785298</c:v>
                </c:pt>
                <c:pt idx="343">
                  <c:v>41.063787783144001</c:v>
                </c:pt>
                <c:pt idx="344">
                  <c:v>41.214042452885302</c:v>
                </c:pt>
                <c:pt idx="345">
                  <c:v>41.1870496770579</c:v>
                </c:pt>
                <c:pt idx="346">
                  <c:v>41.193631423414203</c:v>
                </c:pt>
                <c:pt idx="347">
                  <c:v>41.205989687234499</c:v>
                </c:pt>
                <c:pt idx="348">
                  <c:v>41.064322866674203</c:v>
                </c:pt>
                <c:pt idx="349">
                  <c:v>41.107338842908803</c:v>
                </c:pt>
                <c:pt idx="350">
                  <c:v>41.2301911483843</c:v>
                </c:pt>
                <c:pt idx="351">
                  <c:v>41.079120524927902</c:v>
                </c:pt>
                <c:pt idx="352">
                  <c:v>41.064702165012299</c:v>
                </c:pt>
                <c:pt idx="353">
                  <c:v>41.009458031457299</c:v>
                </c:pt>
                <c:pt idx="354">
                  <c:v>40.999139055738297</c:v>
                </c:pt>
                <c:pt idx="355">
                  <c:v>40.742268648090501</c:v>
                </c:pt>
                <c:pt idx="356">
                  <c:v>39.911768582923699</c:v>
                </c:pt>
                <c:pt idx="357">
                  <c:v>40.333925836613503</c:v>
                </c:pt>
                <c:pt idx="358">
                  <c:v>40.755426199459002</c:v>
                </c:pt>
                <c:pt idx="359">
                  <c:v>40.911775852151997</c:v>
                </c:pt>
                <c:pt idx="360">
                  <c:v>41.215186710324197</c:v>
                </c:pt>
                <c:pt idx="361">
                  <c:v>40.790064480121003</c:v>
                </c:pt>
                <c:pt idx="362">
                  <c:v>41.166565044276602</c:v>
                </c:pt>
                <c:pt idx="363">
                  <c:v>41.066405462966799</c:v>
                </c:pt>
                <c:pt idx="364">
                  <c:v>40.674351356587799</c:v>
                </c:pt>
                <c:pt idx="365">
                  <c:v>40.9409359253467</c:v>
                </c:pt>
                <c:pt idx="366">
                  <c:v>40.6673935854676</c:v>
                </c:pt>
                <c:pt idx="367">
                  <c:v>40.839205653551701</c:v>
                </c:pt>
                <c:pt idx="368">
                  <c:v>40.6422092809877</c:v>
                </c:pt>
                <c:pt idx="369">
                  <c:v>40.597509960100801</c:v>
                </c:pt>
                <c:pt idx="370">
                  <c:v>40.4076802718794</c:v>
                </c:pt>
                <c:pt idx="371">
                  <c:v>40.569925674360597</c:v>
                </c:pt>
                <c:pt idx="372">
                  <c:v>40.766589838740103</c:v>
                </c:pt>
                <c:pt idx="373">
                  <c:v>40.498901808210597</c:v>
                </c:pt>
                <c:pt idx="374">
                  <c:v>40.706362675138898</c:v>
                </c:pt>
                <c:pt idx="375">
                  <c:v>41.205098336408</c:v>
                </c:pt>
                <c:pt idx="376">
                  <c:v>41.001874563566197</c:v>
                </c:pt>
                <c:pt idx="377">
                  <c:v>41.186734544028198</c:v>
                </c:pt>
                <c:pt idx="378">
                  <c:v>41.196647170747397</c:v>
                </c:pt>
                <c:pt idx="379">
                  <c:v>41.1981967979453</c:v>
                </c:pt>
                <c:pt idx="380">
                  <c:v>40.895609682698499</c:v>
                </c:pt>
                <c:pt idx="381">
                  <c:v>40.783053178691702</c:v>
                </c:pt>
                <c:pt idx="382">
                  <c:v>40.664660452724902</c:v>
                </c:pt>
                <c:pt idx="383">
                  <c:v>40.943136799567597</c:v>
                </c:pt>
                <c:pt idx="384">
                  <c:v>41.081600464176503</c:v>
                </c:pt>
                <c:pt idx="385">
                  <c:v>57.006554505677897</c:v>
                </c:pt>
                <c:pt idx="386">
                  <c:v>69.815678089585504</c:v>
                </c:pt>
                <c:pt idx="387">
                  <c:v>42.0404088320415</c:v>
                </c:pt>
                <c:pt idx="388">
                  <c:v>41.102560594361101</c:v>
                </c:pt>
                <c:pt idx="389">
                  <c:v>41.113825496566498</c:v>
                </c:pt>
                <c:pt idx="390">
                  <c:v>41.1874011692152</c:v>
                </c:pt>
                <c:pt idx="391">
                  <c:v>41.962498353131799</c:v>
                </c:pt>
                <c:pt idx="392">
                  <c:v>41.448295107747398</c:v>
                </c:pt>
                <c:pt idx="393">
                  <c:v>40.616371063820097</c:v>
                </c:pt>
                <c:pt idx="394">
                  <c:v>41.270537247095902</c:v>
                </c:pt>
                <c:pt idx="395">
                  <c:v>41.0583799241072</c:v>
                </c:pt>
                <c:pt idx="396">
                  <c:v>39.963231572668597</c:v>
                </c:pt>
                <c:pt idx="397">
                  <c:v>39.677283659084303</c:v>
                </c:pt>
                <c:pt idx="398">
                  <c:v>40.2619570906786</c:v>
                </c:pt>
                <c:pt idx="399">
                  <c:v>40.686259827594597</c:v>
                </c:pt>
                <c:pt idx="400">
                  <c:v>40.443935397711499</c:v>
                </c:pt>
                <c:pt idx="401">
                  <c:v>40.608924238772303</c:v>
                </c:pt>
                <c:pt idx="402">
                  <c:v>40.672011213961397</c:v>
                </c:pt>
                <c:pt idx="403">
                  <c:v>40.749376223551202</c:v>
                </c:pt>
                <c:pt idx="404">
                  <c:v>40.499895439364401</c:v>
                </c:pt>
                <c:pt idx="405">
                  <c:v>40.015335418405598</c:v>
                </c:pt>
                <c:pt idx="406">
                  <c:v>40.521452903363098</c:v>
                </c:pt>
                <c:pt idx="407">
                  <c:v>40.684173999585298</c:v>
                </c:pt>
                <c:pt idx="408">
                  <c:v>40.582186633543898</c:v>
                </c:pt>
                <c:pt idx="409">
                  <c:v>40.230684552641598</c:v>
                </c:pt>
                <c:pt idx="410">
                  <c:v>40.6568138042676</c:v>
                </c:pt>
                <c:pt idx="411">
                  <c:v>40.719884591286899</c:v>
                </c:pt>
                <c:pt idx="412">
                  <c:v>40.599122251940301</c:v>
                </c:pt>
                <c:pt idx="413">
                  <c:v>40.861954407240297</c:v>
                </c:pt>
                <c:pt idx="414">
                  <c:v>41.152625473210897</c:v>
                </c:pt>
                <c:pt idx="415">
                  <c:v>40.561615709169999</c:v>
                </c:pt>
                <c:pt idx="416">
                  <c:v>40.543409960017001</c:v>
                </c:pt>
                <c:pt idx="417">
                  <c:v>39.721404550274698</c:v>
                </c:pt>
                <c:pt idx="418">
                  <c:v>40.769055092526003</c:v>
                </c:pt>
                <c:pt idx="419">
                  <c:v>40.757814841939698</c:v>
                </c:pt>
                <c:pt idx="420">
                  <c:v>40.611621852150897</c:v>
                </c:pt>
                <c:pt idx="421">
                  <c:v>40.792223470695198</c:v>
                </c:pt>
                <c:pt idx="422">
                  <c:v>40.776105118266798</c:v>
                </c:pt>
                <c:pt idx="423">
                  <c:v>41.030799327875997</c:v>
                </c:pt>
                <c:pt idx="424">
                  <c:v>40.689563969004503</c:v>
                </c:pt>
                <c:pt idx="425">
                  <c:v>40.872697576844899</c:v>
                </c:pt>
                <c:pt idx="426">
                  <c:v>40.729279478533897</c:v>
                </c:pt>
                <c:pt idx="427">
                  <c:v>40.831342898135901</c:v>
                </c:pt>
                <c:pt idx="428">
                  <c:v>40.724428117983997</c:v>
                </c:pt>
                <c:pt idx="429">
                  <c:v>40.895952430618301</c:v>
                </c:pt>
                <c:pt idx="430">
                  <c:v>40.044362762158102</c:v>
                </c:pt>
                <c:pt idx="431">
                  <c:v>40.674365915664701</c:v>
                </c:pt>
                <c:pt idx="432">
                  <c:v>40.257630095036298</c:v>
                </c:pt>
                <c:pt idx="433">
                  <c:v>39.591382038204998</c:v>
                </c:pt>
                <c:pt idx="434">
                  <c:v>40.8309832303081</c:v>
                </c:pt>
                <c:pt idx="435">
                  <c:v>41.106651943609698</c:v>
                </c:pt>
                <c:pt idx="436">
                  <c:v>40.5925131411</c:v>
                </c:pt>
                <c:pt idx="437">
                  <c:v>41.136620837431799</c:v>
                </c:pt>
                <c:pt idx="438">
                  <c:v>41.033064710806499</c:v>
                </c:pt>
                <c:pt idx="439">
                  <c:v>40.831991193597801</c:v>
                </c:pt>
                <c:pt idx="440">
                  <c:v>40.98584467541</c:v>
                </c:pt>
                <c:pt idx="441">
                  <c:v>40.967397417694897</c:v>
                </c:pt>
                <c:pt idx="442">
                  <c:v>41.0613805867048</c:v>
                </c:pt>
                <c:pt idx="443">
                  <c:v>41.163827725196398</c:v>
                </c:pt>
                <c:pt idx="444">
                  <c:v>41.234657151759002</c:v>
                </c:pt>
                <c:pt idx="445">
                  <c:v>41.268652981380903</c:v>
                </c:pt>
                <c:pt idx="446">
                  <c:v>41.315647426127903</c:v>
                </c:pt>
                <c:pt idx="447">
                  <c:v>41.808692191983702</c:v>
                </c:pt>
                <c:pt idx="448">
                  <c:v>41.489753538574902</c:v>
                </c:pt>
                <c:pt idx="449">
                  <c:v>41.755485589129698</c:v>
                </c:pt>
                <c:pt idx="450">
                  <c:v>41.980378455060801</c:v>
                </c:pt>
                <c:pt idx="451">
                  <c:v>41.757508984716502</c:v>
                </c:pt>
                <c:pt idx="452">
                  <c:v>42.038937098620899</c:v>
                </c:pt>
                <c:pt idx="453">
                  <c:v>47.450361011047697</c:v>
                </c:pt>
                <c:pt idx="454">
                  <c:v>46.298422354383199</c:v>
                </c:pt>
                <c:pt idx="455">
                  <c:v>42.0522889151461</c:v>
                </c:pt>
                <c:pt idx="456">
                  <c:v>46.529566239161099</c:v>
                </c:pt>
                <c:pt idx="457">
                  <c:v>46.821651092708798</c:v>
                </c:pt>
                <c:pt idx="458">
                  <c:v>47.4223570292978</c:v>
                </c:pt>
                <c:pt idx="459">
                  <c:v>47.198063080788202</c:v>
                </c:pt>
                <c:pt idx="460">
                  <c:v>47.377116525439803</c:v>
                </c:pt>
                <c:pt idx="461">
                  <c:v>47.225103903457203</c:v>
                </c:pt>
                <c:pt idx="462">
                  <c:v>47.387005542024298</c:v>
                </c:pt>
                <c:pt idx="463">
                  <c:v>47.291619582764703</c:v>
                </c:pt>
                <c:pt idx="464">
                  <c:v>47.225656846676102</c:v>
                </c:pt>
                <c:pt idx="465">
                  <c:v>47.336081602044302</c:v>
                </c:pt>
                <c:pt idx="466">
                  <c:v>56.525515260306598</c:v>
                </c:pt>
                <c:pt idx="467">
                  <c:v>56.625824772737197</c:v>
                </c:pt>
                <c:pt idx="468">
                  <c:v>47.448291417487198</c:v>
                </c:pt>
                <c:pt idx="469">
                  <c:v>57.440857304628999</c:v>
                </c:pt>
                <c:pt idx="470">
                  <c:v>70.124224916395804</c:v>
                </c:pt>
                <c:pt idx="471">
                  <c:v>69.780243317820194</c:v>
                </c:pt>
                <c:pt idx="472">
                  <c:v>57.529935152392497</c:v>
                </c:pt>
                <c:pt idx="473">
                  <c:v>62.1073310964955</c:v>
                </c:pt>
                <c:pt idx="474">
                  <c:v>57.532247384595102</c:v>
                </c:pt>
                <c:pt idx="475">
                  <c:v>57.532247420261101</c:v>
                </c:pt>
                <c:pt idx="476">
                  <c:v>70.272090264439399</c:v>
                </c:pt>
                <c:pt idx="477">
                  <c:v>69.730445040835406</c:v>
                </c:pt>
                <c:pt idx="478">
                  <c:v>57.261212832620103</c:v>
                </c:pt>
                <c:pt idx="479">
                  <c:v>69.839411107427907</c:v>
                </c:pt>
                <c:pt idx="480">
                  <c:v>57.486967672690596</c:v>
                </c:pt>
                <c:pt idx="481">
                  <c:v>57.532239397494102</c:v>
                </c:pt>
                <c:pt idx="482">
                  <c:v>57.532236952494301</c:v>
                </c:pt>
                <c:pt idx="483">
                  <c:v>86.269522971637599</c:v>
                </c:pt>
                <c:pt idx="484">
                  <c:v>70.288395061107096</c:v>
                </c:pt>
                <c:pt idx="485">
                  <c:v>70.213016815276305</c:v>
                </c:pt>
                <c:pt idx="486">
                  <c:v>57.532247420698297</c:v>
                </c:pt>
                <c:pt idx="487">
                  <c:v>57.506208186492501</c:v>
                </c:pt>
                <c:pt idx="488">
                  <c:v>57.312326069794302</c:v>
                </c:pt>
                <c:pt idx="489">
                  <c:v>57.488629224383502</c:v>
                </c:pt>
                <c:pt idx="490">
                  <c:v>57.518711825039802</c:v>
                </c:pt>
                <c:pt idx="491">
                  <c:v>70.051982826642401</c:v>
                </c:pt>
                <c:pt idx="492">
                  <c:v>57.530854009377599</c:v>
                </c:pt>
                <c:pt idx="493">
                  <c:v>57.532246348029197</c:v>
                </c:pt>
                <c:pt idx="494">
                  <c:v>57.386824226794303</c:v>
                </c:pt>
                <c:pt idx="495">
                  <c:v>57.532247420698603</c:v>
                </c:pt>
                <c:pt idx="496">
                  <c:v>57.2422704119748</c:v>
                </c:pt>
                <c:pt idx="497">
                  <c:v>57.235086588133797</c:v>
                </c:pt>
                <c:pt idx="498">
                  <c:v>57.160439914934003</c:v>
                </c:pt>
                <c:pt idx="499">
                  <c:v>56.952602457772201</c:v>
                </c:pt>
                <c:pt idx="500">
                  <c:v>47.400781403599296</c:v>
                </c:pt>
                <c:pt idx="501">
                  <c:v>47.445822992059803</c:v>
                </c:pt>
                <c:pt idx="502">
                  <c:v>57.016887088524598</c:v>
                </c:pt>
                <c:pt idx="503">
                  <c:v>56.9414778913143</c:v>
                </c:pt>
                <c:pt idx="504">
                  <c:v>47.451161966329799</c:v>
                </c:pt>
                <c:pt idx="505">
                  <c:v>57.531125627819499</c:v>
                </c:pt>
                <c:pt idx="506">
                  <c:v>57.457926851121201</c:v>
                </c:pt>
                <c:pt idx="507">
                  <c:v>70.180802660822096</c:v>
                </c:pt>
                <c:pt idx="508">
                  <c:v>69.810536513885197</c:v>
                </c:pt>
                <c:pt idx="509">
                  <c:v>70.446285243806201</c:v>
                </c:pt>
                <c:pt idx="510">
                  <c:v>70.327640088959996</c:v>
                </c:pt>
                <c:pt idx="511">
                  <c:v>57.532247366982503</c:v>
                </c:pt>
                <c:pt idx="512">
                  <c:v>57.532247420698603</c:v>
                </c:pt>
                <c:pt idx="513">
                  <c:v>57.532247420698603</c:v>
                </c:pt>
                <c:pt idx="514">
                  <c:v>57.532245999159798</c:v>
                </c:pt>
                <c:pt idx="515">
                  <c:v>57.197390907701497</c:v>
                </c:pt>
                <c:pt idx="516">
                  <c:v>57.031870183684902</c:v>
                </c:pt>
                <c:pt idx="517">
                  <c:v>57.526943699397897</c:v>
                </c:pt>
                <c:pt idx="518">
                  <c:v>57.234834371648503</c:v>
                </c:pt>
                <c:pt idx="519">
                  <c:v>57.414365843951302</c:v>
                </c:pt>
                <c:pt idx="520">
                  <c:v>57.532247420100298</c:v>
                </c:pt>
                <c:pt idx="521">
                  <c:v>57.493353277909499</c:v>
                </c:pt>
                <c:pt idx="522">
                  <c:v>70.280846598547697</c:v>
                </c:pt>
                <c:pt idx="523">
                  <c:v>70.192971578998495</c:v>
                </c:pt>
                <c:pt idx="524">
                  <c:v>56.7339455752224</c:v>
                </c:pt>
                <c:pt idx="525">
                  <c:v>57.508645067580098</c:v>
                </c:pt>
                <c:pt idx="526">
                  <c:v>57.529240718374602</c:v>
                </c:pt>
                <c:pt idx="527">
                  <c:v>70.388522281744798</c:v>
                </c:pt>
                <c:pt idx="528">
                  <c:v>70.485119336879194</c:v>
                </c:pt>
                <c:pt idx="529">
                  <c:v>86.567439934753907</c:v>
                </c:pt>
                <c:pt idx="530">
                  <c:v>70.384675660629696</c:v>
                </c:pt>
                <c:pt idx="531">
                  <c:v>70.211594408659707</c:v>
                </c:pt>
                <c:pt idx="532">
                  <c:v>70.485430638009305</c:v>
                </c:pt>
                <c:pt idx="533">
                  <c:v>70.485414533706006</c:v>
                </c:pt>
                <c:pt idx="534">
                  <c:v>86.179464274421903</c:v>
                </c:pt>
                <c:pt idx="535">
                  <c:v>69.772515859794893</c:v>
                </c:pt>
                <c:pt idx="536">
                  <c:v>57.532247420698603</c:v>
                </c:pt>
                <c:pt idx="537">
                  <c:v>57.532247420698504</c:v>
                </c:pt>
                <c:pt idx="538">
                  <c:v>70.140775575200195</c:v>
                </c:pt>
                <c:pt idx="539">
                  <c:v>57.532236082153197</c:v>
                </c:pt>
                <c:pt idx="540">
                  <c:v>57.530805302732396</c:v>
                </c:pt>
                <c:pt idx="541">
                  <c:v>57.532195816981798</c:v>
                </c:pt>
                <c:pt idx="542">
                  <c:v>56.998460339352498</c:v>
                </c:pt>
                <c:pt idx="543">
                  <c:v>57.530938512974899</c:v>
                </c:pt>
                <c:pt idx="544">
                  <c:v>62.110125292300303</c:v>
                </c:pt>
                <c:pt idx="545">
                  <c:v>56.869471701426797</c:v>
                </c:pt>
                <c:pt idx="546">
                  <c:v>57.293088177870104</c:v>
                </c:pt>
                <c:pt idx="547">
                  <c:v>56.976126608927501</c:v>
                </c:pt>
                <c:pt idx="548">
                  <c:v>56.995399823201602</c:v>
                </c:pt>
                <c:pt idx="549">
                  <c:v>47.4463790574192</c:v>
                </c:pt>
                <c:pt idx="550">
                  <c:v>47.451161929438499</c:v>
                </c:pt>
                <c:pt idx="551">
                  <c:v>47.3640829605269</c:v>
                </c:pt>
                <c:pt idx="552">
                  <c:v>47.2178272539321</c:v>
                </c:pt>
                <c:pt idx="553">
                  <c:v>47.393642290945003</c:v>
                </c:pt>
                <c:pt idx="554">
                  <c:v>56.762038955500799</c:v>
                </c:pt>
                <c:pt idx="555">
                  <c:v>57.185201616495497</c:v>
                </c:pt>
                <c:pt idx="556">
                  <c:v>57.318846187165001</c:v>
                </c:pt>
                <c:pt idx="557">
                  <c:v>56.5576200964219</c:v>
                </c:pt>
                <c:pt idx="558">
                  <c:v>47.089842761187199</c:v>
                </c:pt>
                <c:pt idx="559">
                  <c:v>46.892007844223897</c:v>
                </c:pt>
                <c:pt idx="560">
                  <c:v>46.557199560598903</c:v>
                </c:pt>
                <c:pt idx="561">
                  <c:v>42.025334889522902</c:v>
                </c:pt>
                <c:pt idx="562">
                  <c:v>41.978705431354001</c:v>
                </c:pt>
                <c:pt idx="563">
                  <c:v>41.8389053028435</c:v>
                </c:pt>
                <c:pt idx="564">
                  <c:v>42.029593532550201</c:v>
                </c:pt>
                <c:pt idx="565">
                  <c:v>41.794358948187501</c:v>
                </c:pt>
                <c:pt idx="566">
                  <c:v>41.3734942846244</c:v>
                </c:pt>
                <c:pt idx="567">
                  <c:v>41.802199284165397</c:v>
                </c:pt>
                <c:pt idx="568">
                  <c:v>41.793790523833202</c:v>
                </c:pt>
                <c:pt idx="569">
                  <c:v>41.4061098501641</c:v>
                </c:pt>
                <c:pt idx="570">
                  <c:v>41.705088699209803</c:v>
                </c:pt>
                <c:pt idx="571">
                  <c:v>41.359830432058303</c:v>
                </c:pt>
                <c:pt idx="572">
                  <c:v>41.311813529168496</c:v>
                </c:pt>
                <c:pt idx="573">
                  <c:v>41.233915766625501</c:v>
                </c:pt>
                <c:pt idx="574">
                  <c:v>41.186839567895703</c:v>
                </c:pt>
                <c:pt idx="575">
                  <c:v>41.339191774907498</c:v>
                </c:pt>
                <c:pt idx="576">
                  <c:v>41.048190154018599</c:v>
                </c:pt>
                <c:pt idx="577">
                  <c:v>41.204162626939997</c:v>
                </c:pt>
                <c:pt idx="578">
                  <c:v>40.760588810315603</c:v>
                </c:pt>
                <c:pt idx="579">
                  <c:v>40.965273170489098</c:v>
                </c:pt>
                <c:pt idx="580">
                  <c:v>40.769518774241497</c:v>
                </c:pt>
                <c:pt idx="581">
                  <c:v>40.703934360047199</c:v>
                </c:pt>
                <c:pt idx="582">
                  <c:v>40.883413134210798</c:v>
                </c:pt>
                <c:pt idx="583">
                  <c:v>40.606508070139697</c:v>
                </c:pt>
                <c:pt idx="584">
                  <c:v>39.789032962069498</c:v>
                </c:pt>
                <c:pt idx="585">
                  <c:v>40.7084700394892</c:v>
                </c:pt>
                <c:pt idx="586">
                  <c:v>40.627565092960801</c:v>
                </c:pt>
                <c:pt idx="587">
                  <c:v>40.842687193448199</c:v>
                </c:pt>
                <c:pt idx="588">
                  <c:v>41.104831168428099</c:v>
                </c:pt>
                <c:pt idx="589">
                  <c:v>41.24194750481</c:v>
                </c:pt>
                <c:pt idx="590">
                  <c:v>41.0783552324624</c:v>
                </c:pt>
                <c:pt idx="591">
                  <c:v>41.256388280646199</c:v>
                </c:pt>
                <c:pt idx="592">
                  <c:v>41.047403423194801</c:v>
                </c:pt>
                <c:pt idx="593">
                  <c:v>40.648754509720803</c:v>
                </c:pt>
                <c:pt idx="594">
                  <c:v>40.722013351973501</c:v>
                </c:pt>
                <c:pt idx="595">
                  <c:v>40.785776880667697</c:v>
                </c:pt>
                <c:pt idx="596">
                  <c:v>40.087223169373601</c:v>
                </c:pt>
                <c:pt idx="597">
                  <c:v>40.658080727067897</c:v>
                </c:pt>
                <c:pt idx="598">
                  <c:v>41.060745101914101</c:v>
                </c:pt>
                <c:pt idx="599">
                  <c:v>40.699257965713599</c:v>
                </c:pt>
                <c:pt idx="600">
                  <c:v>40.928124523767202</c:v>
                </c:pt>
                <c:pt idx="601">
                  <c:v>40.939874249342701</c:v>
                </c:pt>
                <c:pt idx="602">
                  <c:v>40.894392692991303</c:v>
                </c:pt>
                <c:pt idx="603">
                  <c:v>40.926389794265503</c:v>
                </c:pt>
                <c:pt idx="604">
                  <c:v>41.034227567531197</c:v>
                </c:pt>
                <c:pt idx="605">
                  <c:v>40.765801769434503</c:v>
                </c:pt>
                <c:pt idx="606">
                  <c:v>40.846916033680898</c:v>
                </c:pt>
                <c:pt idx="607">
                  <c:v>40.932549834116202</c:v>
                </c:pt>
                <c:pt idx="608">
                  <c:v>40.818369597862201</c:v>
                </c:pt>
                <c:pt idx="609">
                  <c:v>41.024476182622699</c:v>
                </c:pt>
                <c:pt idx="610">
                  <c:v>40.625603491086601</c:v>
                </c:pt>
                <c:pt idx="611">
                  <c:v>40.257770662404702</c:v>
                </c:pt>
                <c:pt idx="612">
                  <c:v>40.6943372284018</c:v>
                </c:pt>
                <c:pt idx="613">
                  <c:v>40.982042843471298</c:v>
                </c:pt>
                <c:pt idx="614">
                  <c:v>40.739213133336499</c:v>
                </c:pt>
                <c:pt idx="615">
                  <c:v>40.749965053075798</c:v>
                </c:pt>
                <c:pt idx="616">
                  <c:v>40.822096985930202</c:v>
                </c:pt>
                <c:pt idx="617">
                  <c:v>40.750299527492103</c:v>
                </c:pt>
                <c:pt idx="618">
                  <c:v>41.016078505957402</c:v>
                </c:pt>
                <c:pt idx="619">
                  <c:v>40.782252045733202</c:v>
                </c:pt>
                <c:pt idx="620">
                  <c:v>40.454557502728299</c:v>
                </c:pt>
                <c:pt idx="621">
                  <c:v>40.530694483955202</c:v>
                </c:pt>
                <c:pt idx="622">
                  <c:v>40.7820547137296</c:v>
                </c:pt>
                <c:pt idx="623">
                  <c:v>40.977801449466398</c:v>
                </c:pt>
                <c:pt idx="624">
                  <c:v>40.675427666042701</c:v>
                </c:pt>
                <c:pt idx="625">
                  <c:v>40.917507205767997</c:v>
                </c:pt>
                <c:pt idx="626">
                  <c:v>40.552656107533203</c:v>
                </c:pt>
                <c:pt idx="627">
                  <c:v>40.722257998271701</c:v>
                </c:pt>
                <c:pt idx="628">
                  <c:v>40.924860935394001</c:v>
                </c:pt>
                <c:pt idx="629">
                  <c:v>40.3060646800119</c:v>
                </c:pt>
                <c:pt idx="630">
                  <c:v>39.812565364328897</c:v>
                </c:pt>
                <c:pt idx="631">
                  <c:v>40.278417865910598</c:v>
                </c:pt>
                <c:pt idx="632">
                  <c:v>39.607934753913099</c:v>
                </c:pt>
                <c:pt idx="633">
                  <c:v>39.415854534625502</c:v>
                </c:pt>
                <c:pt idx="634">
                  <c:v>39.654627270019397</c:v>
                </c:pt>
                <c:pt idx="635">
                  <c:v>38.538868195681601</c:v>
                </c:pt>
                <c:pt idx="636">
                  <c:v>39.4416277549931</c:v>
                </c:pt>
                <c:pt idx="637">
                  <c:v>39.275281284565899</c:v>
                </c:pt>
                <c:pt idx="638">
                  <c:v>38.252654647470202</c:v>
                </c:pt>
                <c:pt idx="639">
                  <c:v>40.010708279171403</c:v>
                </c:pt>
                <c:pt idx="640">
                  <c:v>40.000054082236502</c:v>
                </c:pt>
                <c:pt idx="641">
                  <c:v>39.971827703872897</c:v>
                </c:pt>
                <c:pt idx="642">
                  <c:v>40.099320594758801</c:v>
                </c:pt>
                <c:pt idx="643">
                  <c:v>39.238914873409499</c:v>
                </c:pt>
                <c:pt idx="644">
                  <c:v>38.627518996842902</c:v>
                </c:pt>
                <c:pt idx="645">
                  <c:v>39.699888282270699</c:v>
                </c:pt>
                <c:pt idx="646">
                  <c:v>40.189441387511998</c:v>
                </c:pt>
                <c:pt idx="647">
                  <c:v>39.6640186399136</c:v>
                </c:pt>
                <c:pt idx="648">
                  <c:v>39.757641422571702</c:v>
                </c:pt>
                <c:pt idx="649">
                  <c:v>40.791360101670499</c:v>
                </c:pt>
                <c:pt idx="650">
                  <c:v>40.473007150095398</c:v>
                </c:pt>
                <c:pt idx="651">
                  <c:v>40.148779098216501</c:v>
                </c:pt>
                <c:pt idx="652">
                  <c:v>40.758888899074599</c:v>
                </c:pt>
                <c:pt idx="653">
                  <c:v>39.305846630615598</c:v>
                </c:pt>
                <c:pt idx="654">
                  <c:v>38.2012881035891</c:v>
                </c:pt>
                <c:pt idx="655">
                  <c:v>38.3527819942653</c:v>
                </c:pt>
                <c:pt idx="656">
                  <c:v>37.650145476375002</c:v>
                </c:pt>
                <c:pt idx="657">
                  <c:v>38.256534302645598</c:v>
                </c:pt>
                <c:pt idx="658">
                  <c:v>39.034462329370101</c:v>
                </c:pt>
                <c:pt idx="659">
                  <c:v>38.433376902815198</c:v>
                </c:pt>
                <c:pt idx="660">
                  <c:v>37.845266523934001</c:v>
                </c:pt>
                <c:pt idx="661">
                  <c:v>37.576300676050998</c:v>
                </c:pt>
                <c:pt idx="662">
                  <c:v>38.7061805835692</c:v>
                </c:pt>
                <c:pt idx="663">
                  <c:v>39.070161800029098</c:v>
                </c:pt>
                <c:pt idx="664">
                  <c:v>40.149776165231401</c:v>
                </c:pt>
                <c:pt idx="665">
                  <c:v>39.115805418744301</c:v>
                </c:pt>
                <c:pt idx="666">
                  <c:v>38.798321933824198</c:v>
                </c:pt>
                <c:pt idx="667">
                  <c:v>38.770176970007199</c:v>
                </c:pt>
                <c:pt idx="668">
                  <c:v>38.4255491284584</c:v>
                </c:pt>
                <c:pt idx="669">
                  <c:v>37.843133780279501</c:v>
                </c:pt>
                <c:pt idx="670">
                  <c:v>38.223467698219899</c:v>
                </c:pt>
                <c:pt idx="671">
                  <c:v>39.604120862629301</c:v>
                </c:pt>
                <c:pt idx="672">
                  <c:v>39.438110655368497</c:v>
                </c:pt>
                <c:pt idx="673">
                  <c:v>39.364740316947398</c:v>
                </c:pt>
                <c:pt idx="674">
                  <c:v>38.991463766866502</c:v>
                </c:pt>
                <c:pt idx="675">
                  <c:v>38.1172436783514</c:v>
                </c:pt>
                <c:pt idx="676">
                  <c:v>38.336719739973297</c:v>
                </c:pt>
                <c:pt idx="677">
                  <c:v>38.304369280091699</c:v>
                </c:pt>
                <c:pt idx="678">
                  <c:v>37.657009787302599</c:v>
                </c:pt>
                <c:pt idx="679">
                  <c:v>38.127575087335998</c:v>
                </c:pt>
                <c:pt idx="680">
                  <c:v>38.463798256649099</c:v>
                </c:pt>
                <c:pt idx="681">
                  <c:v>38.044735072063801</c:v>
                </c:pt>
                <c:pt idx="682">
                  <c:v>37.8863941696588</c:v>
                </c:pt>
                <c:pt idx="683">
                  <c:v>37.698987036621403</c:v>
                </c:pt>
                <c:pt idx="684">
                  <c:v>38.3946237823262</c:v>
                </c:pt>
                <c:pt idx="685">
                  <c:v>39.135206820472902</c:v>
                </c:pt>
                <c:pt idx="686">
                  <c:v>37.414162219081597</c:v>
                </c:pt>
                <c:pt idx="687">
                  <c:v>38.239817816062398</c:v>
                </c:pt>
                <c:pt idx="688">
                  <c:v>38.727166338123197</c:v>
                </c:pt>
                <c:pt idx="689">
                  <c:v>38.576784860902798</c:v>
                </c:pt>
                <c:pt idx="690">
                  <c:v>40.166066473128801</c:v>
                </c:pt>
                <c:pt idx="691">
                  <c:v>38.708349392585802</c:v>
                </c:pt>
                <c:pt idx="692">
                  <c:v>38.416905332032499</c:v>
                </c:pt>
                <c:pt idx="693">
                  <c:v>38.471066680642799</c:v>
                </c:pt>
                <c:pt idx="694">
                  <c:v>39.304500404465799</c:v>
                </c:pt>
                <c:pt idx="695">
                  <c:v>38.2253752540786</c:v>
                </c:pt>
                <c:pt idx="696">
                  <c:v>38.645021074933801</c:v>
                </c:pt>
                <c:pt idx="697">
                  <c:v>38.299435391258903</c:v>
                </c:pt>
                <c:pt idx="698">
                  <c:v>38.190709088650003</c:v>
                </c:pt>
                <c:pt idx="699">
                  <c:v>38.593703697283402</c:v>
                </c:pt>
                <c:pt idx="700">
                  <c:v>39.117664879617301</c:v>
                </c:pt>
                <c:pt idx="701">
                  <c:v>39.104834144931402</c:v>
                </c:pt>
                <c:pt idx="702">
                  <c:v>39.240368141332098</c:v>
                </c:pt>
                <c:pt idx="703">
                  <c:v>38.356774029775202</c:v>
                </c:pt>
                <c:pt idx="704">
                  <c:v>36.811788236524698</c:v>
                </c:pt>
                <c:pt idx="705">
                  <c:v>36.634735426793597</c:v>
                </c:pt>
                <c:pt idx="706">
                  <c:v>35.915057250350301</c:v>
                </c:pt>
                <c:pt idx="707">
                  <c:v>36.564072777690498</c:v>
                </c:pt>
                <c:pt idx="708">
                  <c:v>37.554132973796001</c:v>
                </c:pt>
                <c:pt idx="709">
                  <c:v>36.231658484037602</c:v>
                </c:pt>
                <c:pt idx="710">
                  <c:v>36.928802179932703</c:v>
                </c:pt>
                <c:pt idx="711">
                  <c:v>36.903126256365098</c:v>
                </c:pt>
                <c:pt idx="712">
                  <c:v>37.225841009368203</c:v>
                </c:pt>
                <c:pt idx="713">
                  <c:v>36.571804633100399</c:v>
                </c:pt>
                <c:pt idx="714">
                  <c:v>36.7581170098005</c:v>
                </c:pt>
                <c:pt idx="715">
                  <c:v>36.171816396924797</c:v>
                </c:pt>
                <c:pt idx="716">
                  <c:v>36.170150368012301</c:v>
                </c:pt>
                <c:pt idx="717">
                  <c:v>35.920731557806398</c:v>
                </c:pt>
                <c:pt idx="718">
                  <c:v>35.561699170463598</c:v>
                </c:pt>
                <c:pt idx="719">
                  <c:v>35.9029784066676</c:v>
                </c:pt>
                <c:pt idx="720">
                  <c:v>36.4022338747342</c:v>
                </c:pt>
                <c:pt idx="721">
                  <c:v>36.173138186567897</c:v>
                </c:pt>
                <c:pt idx="722">
                  <c:v>35.339406729113698</c:v>
                </c:pt>
                <c:pt idx="723">
                  <c:v>35.4104935172452</c:v>
                </c:pt>
                <c:pt idx="724">
                  <c:v>35.648307590753298</c:v>
                </c:pt>
                <c:pt idx="725">
                  <c:v>34.740458529696902</c:v>
                </c:pt>
                <c:pt idx="726">
                  <c:v>35.588732509804103</c:v>
                </c:pt>
                <c:pt idx="727">
                  <c:v>35.671816639002799</c:v>
                </c:pt>
                <c:pt idx="728">
                  <c:v>36.103593605375401</c:v>
                </c:pt>
                <c:pt idx="729">
                  <c:v>36.435441199282401</c:v>
                </c:pt>
                <c:pt idx="730">
                  <c:v>36.588705652428999</c:v>
                </c:pt>
                <c:pt idx="731">
                  <c:v>36.564018508172097</c:v>
                </c:pt>
                <c:pt idx="732">
                  <c:v>36.8441362809683</c:v>
                </c:pt>
                <c:pt idx="733">
                  <c:v>36.9713158893138</c:v>
                </c:pt>
                <c:pt idx="734">
                  <c:v>35.906589970949099</c:v>
                </c:pt>
                <c:pt idx="735">
                  <c:v>36.144768440680302</c:v>
                </c:pt>
                <c:pt idx="736">
                  <c:v>37.768987653432099</c:v>
                </c:pt>
                <c:pt idx="737">
                  <c:v>37.194938951628302</c:v>
                </c:pt>
                <c:pt idx="738">
                  <c:v>37.338217972526401</c:v>
                </c:pt>
                <c:pt idx="739">
                  <c:v>36.271048585842102</c:v>
                </c:pt>
                <c:pt idx="740">
                  <c:v>36.514664729134502</c:v>
                </c:pt>
                <c:pt idx="741">
                  <c:v>38.329260504671701</c:v>
                </c:pt>
                <c:pt idx="742">
                  <c:v>37.867301268132699</c:v>
                </c:pt>
                <c:pt idx="743">
                  <c:v>37.2852895029461</c:v>
                </c:pt>
                <c:pt idx="744">
                  <c:v>38.594487345356697</c:v>
                </c:pt>
                <c:pt idx="745">
                  <c:v>37.208478803993799</c:v>
                </c:pt>
                <c:pt idx="746">
                  <c:v>37.666269392613003</c:v>
                </c:pt>
                <c:pt idx="747">
                  <c:v>37.823686424815399</c:v>
                </c:pt>
                <c:pt idx="748">
                  <c:v>38.282632468647101</c:v>
                </c:pt>
                <c:pt idx="749">
                  <c:v>38.013121987062704</c:v>
                </c:pt>
                <c:pt idx="750">
                  <c:v>40.519285878086102</c:v>
                </c:pt>
                <c:pt idx="751">
                  <c:v>38.618585388787501</c:v>
                </c:pt>
                <c:pt idx="752">
                  <c:v>38.519838032815102</c:v>
                </c:pt>
                <c:pt idx="753">
                  <c:v>38.747862227157199</c:v>
                </c:pt>
                <c:pt idx="754">
                  <c:v>37.9073597848299</c:v>
                </c:pt>
                <c:pt idx="755">
                  <c:v>38.289472306353296</c:v>
                </c:pt>
                <c:pt idx="756">
                  <c:v>38.1490030928246</c:v>
                </c:pt>
                <c:pt idx="757">
                  <c:v>39.0684706203103</c:v>
                </c:pt>
                <c:pt idx="758">
                  <c:v>39.040478349941402</c:v>
                </c:pt>
                <c:pt idx="759">
                  <c:v>39.863602357618497</c:v>
                </c:pt>
                <c:pt idx="760">
                  <c:v>40.687720052369698</c:v>
                </c:pt>
                <c:pt idx="761">
                  <c:v>40.950735587937999</c:v>
                </c:pt>
                <c:pt idx="762">
                  <c:v>40.806602347165203</c:v>
                </c:pt>
                <c:pt idx="763">
                  <c:v>40.341895531319899</c:v>
                </c:pt>
                <c:pt idx="764">
                  <c:v>40.620848393986797</c:v>
                </c:pt>
                <c:pt idx="765">
                  <c:v>40.332289494625201</c:v>
                </c:pt>
                <c:pt idx="766">
                  <c:v>40.933361387847498</c:v>
                </c:pt>
                <c:pt idx="767">
                  <c:v>40.907477264768602</c:v>
                </c:pt>
                <c:pt idx="768">
                  <c:v>40.696832071795399</c:v>
                </c:pt>
                <c:pt idx="769">
                  <c:v>41.041538889531303</c:v>
                </c:pt>
                <c:pt idx="770">
                  <c:v>40.9697571276253</c:v>
                </c:pt>
                <c:pt idx="771">
                  <c:v>40.996677629765301</c:v>
                </c:pt>
                <c:pt idx="772">
                  <c:v>41.219355125781497</c:v>
                </c:pt>
                <c:pt idx="773">
                  <c:v>40.264810979574897</c:v>
                </c:pt>
                <c:pt idx="774">
                  <c:v>40.410805207386701</c:v>
                </c:pt>
                <c:pt idx="775">
                  <c:v>39.324879057390199</c:v>
                </c:pt>
                <c:pt idx="776">
                  <c:v>39.535339855545502</c:v>
                </c:pt>
                <c:pt idx="777">
                  <c:v>39.6950684688018</c:v>
                </c:pt>
                <c:pt idx="778">
                  <c:v>40.651799473606602</c:v>
                </c:pt>
                <c:pt idx="779">
                  <c:v>40.637429949678697</c:v>
                </c:pt>
                <c:pt idx="780">
                  <c:v>40.552231554064903</c:v>
                </c:pt>
                <c:pt idx="781">
                  <c:v>40.364582551550903</c:v>
                </c:pt>
                <c:pt idx="782">
                  <c:v>39.887038319511497</c:v>
                </c:pt>
                <c:pt idx="783">
                  <c:v>40.113326012689598</c:v>
                </c:pt>
                <c:pt idx="784">
                  <c:v>40.414806010318699</c:v>
                </c:pt>
                <c:pt idx="785">
                  <c:v>40.280971867022899</c:v>
                </c:pt>
                <c:pt idx="786">
                  <c:v>40.262967339976797</c:v>
                </c:pt>
                <c:pt idx="787">
                  <c:v>39.823934535195399</c:v>
                </c:pt>
                <c:pt idx="788">
                  <c:v>40.055031157263201</c:v>
                </c:pt>
                <c:pt idx="789">
                  <c:v>40.669472986255798</c:v>
                </c:pt>
                <c:pt idx="790">
                  <c:v>40.441058216826598</c:v>
                </c:pt>
                <c:pt idx="791">
                  <c:v>40.191802030410798</c:v>
                </c:pt>
                <c:pt idx="792">
                  <c:v>40.915131169353899</c:v>
                </c:pt>
                <c:pt idx="793">
                  <c:v>40.567860719214302</c:v>
                </c:pt>
                <c:pt idx="794">
                  <c:v>40.364952060143899</c:v>
                </c:pt>
                <c:pt idx="795">
                  <c:v>40.5535399638377</c:v>
                </c:pt>
                <c:pt idx="796">
                  <c:v>40.396208849908803</c:v>
                </c:pt>
                <c:pt idx="797">
                  <c:v>40.558014102677802</c:v>
                </c:pt>
                <c:pt idx="798">
                  <c:v>40.694707434721998</c:v>
                </c:pt>
                <c:pt idx="799">
                  <c:v>40.715921110841201</c:v>
                </c:pt>
                <c:pt idx="800">
                  <c:v>40.643646351298997</c:v>
                </c:pt>
                <c:pt idx="801">
                  <c:v>40.566658919373303</c:v>
                </c:pt>
                <c:pt idx="802">
                  <c:v>40.744533700870299</c:v>
                </c:pt>
                <c:pt idx="803">
                  <c:v>40.014056600684299</c:v>
                </c:pt>
                <c:pt idx="804">
                  <c:v>40.675850065916201</c:v>
                </c:pt>
                <c:pt idx="805">
                  <c:v>40.910663626946899</c:v>
                </c:pt>
                <c:pt idx="806">
                  <c:v>40.5894503941335</c:v>
                </c:pt>
                <c:pt idx="807">
                  <c:v>40.639064644264799</c:v>
                </c:pt>
                <c:pt idx="808">
                  <c:v>40.742122091824903</c:v>
                </c:pt>
                <c:pt idx="809">
                  <c:v>40.579192070618099</c:v>
                </c:pt>
                <c:pt idx="810">
                  <c:v>41.260402073515102</c:v>
                </c:pt>
                <c:pt idx="811">
                  <c:v>41.0376901390662</c:v>
                </c:pt>
                <c:pt idx="812">
                  <c:v>40.661397479574298</c:v>
                </c:pt>
                <c:pt idx="813">
                  <c:v>40.926449862647402</c:v>
                </c:pt>
                <c:pt idx="814">
                  <c:v>40.6889129906926</c:v>
                </c:pt>
                <c:pt idx="815">
                  <c:v>40.8143177836237</c:v>
                </c:pt>
                <c:pt idx="816">
                  <c:v>40.711094868688598</c:v>
                </c:pt>
                <c:pt idx="817">
                  <c:v>40.776787847064298</c:v>
                </c:pt>
                <c:pt idx="818">
                  <c:v>40.752995415811696</c:v>
                </c:pt>
                <c:pt idx="819">
                  <c:v>41.016910589901997</c:v>
                </c:pt>
                <c:pt idx="820">
                  <c:v>41.071962048315399</c:v>
                </c:pt>
                <c:pt idx="821">
                  <c:v>40.800668891776901</c:v>
                </c:pt>
                <c:pt idx="822">
                  <c:v>40.971008021897298</c:v>
                </c:pt>
                <c:pt idx="823">
                  <c:v>40.5347846851706</c:v>
                </c:pt>
                <c:pt idx="824">
                  <c:v>40.5496505486934</c:v>
                </c:pt>
                <c:pt idx="825">
                  <c:v>40.388127678237502</c:v>
                </c:pt>
                <c:pt idx="826">
                  <c:v>40.687095652226802</c:v>
                </c:pt>
                <c:pt idx="827">
                  <c:v>40.783310787363703</c:v>
                </c:pt>
                <c:pt idx="828">
                  <c:v>40.863383383628403</c:v>
                </c:pt>
                <c:pt idx="829">
                  <c:v>40.539810950498399</c:v>
                </c:pt>
                <c:pt idx="830">
                  <c:v>40.523079488475801</c:v>
                </c:pt>
                <c:pt idx="831">
                  <c:v>40.981037537368898</c:v>
                </c:pt>
                <c:pt idx="832">
                  <c:v>40.878116989809698</c:v>
                </c:pt>
                <c:pt idx="833">
                  <c:v>40.715519979923698</c:v>
                </c:pt>
                <c:pt idx="834">
                  <c:v>40.444727768721997</c:v>
                </c:pt>
                <c:pt idx="835">
                  <c:v>40.728790437726701</c:v>
                </c:pt>
                <c:pt idx="836">
                  <c:v>40.829771150088099</c:v>
                </c:pt>
                <c:pt idx="837">
                  <c:v>40.557814716300001</c:v>
                </c:pt>
                <c:pt idx="838">
                  <c:v>40.630556825390997</c:v>
                </c:pt>
                <c:pt idx="839">
                  <c:v>39.991780585508899</c:v>
                </c:pt>
                <c:pt idx="840">
                  <c:v>40.580334015596399</c:v>
                </c:pt>
                <c:pt idx="841">
                  <c:v>40.139362446296701</c:v>
                </c:pt>
                <c:pt idx="842">
                  <c:v>39.922881564333601</c:v>
                </c:pt>
                <c:pt idx="843">
                  <c:v>40.148678926048397</c:v>
                </c:pt>
                <c:pt idx="844">
                  <c:v>40.213093829498703</c:v>
                </c:pt>
                <c:pt idx="845">
                  <c:v>40.403908744549398</c:v>
                </c:pt>
                <c:pt idx="846">
                  <c:v>40.2648627892764</c:v>
                </c:pt>
                <c:pt idx="847">
                  <c:v>38.608629341289102</c:v>
                </c:pt>
                <c:pt idx="848">
                  <c:v>38.344739070018001</c:v>
                </c:pt>
                <c:pt idx="849">
                  <c:v>38.771275205430797</c:v>
                </c:pt>
                <c:pt idx="850">
                  <c:v>38.940060054271001</c:v>
                </c:pt>
                <c:pt idx="851">
                  <c:v>39.430204188643003</c:v>
                </c:pt>
                <c:pt idx="852">
                  <c:v>39.8033880116609</c:v>
                </c:pt>
                <c:pt idx="853">
                  <c:v>39.3628050538195</c:v>
                </c:pt>
                <c:pt idx="854">
                  <c:v>39.742318507936197</c:v>
                </c:pt>
                <c:pt idx="855">
                  <c:v>39.149812133558399</c:v>
                </c:pt>
                <c:pt idx="856">
                  <c:v>39.785807670896297</c:v>
                </c:pt>
                <c:pt idx="857">
                  <c:v>39.338709812391201</c:v>
                </c:pt>
                <c:pt idx="858">
                  <c:v>39.560762986759997</c:v>
                </c:pt>
                <c:pt idx="859">
                  <c:v>37.822802960436697</c:v>
                </c:pt>
                <c:pt idx="860">
                  <c:v>38.0430129227001</c:v>
                </c:pt>
                <c:pt idx="861">
                  <c:v>37.467693484993298</c:v>
                </c:pt>
              </c:numCache>
            </c:numRef>
          </c:val>
          <c:smooth val="0"/>
        </c:ser>
        <c:ser>
          <c:idx val="1"/>
          <c:order val="1"/>
          <c:tx>
            <c:strRef>
              <c:f>Sheet10!$C$1</c:f>
              <c:strCache>
                <c:ptCount val="1"/>
                <c:pt idx="0">
                  <c:v>DPTM原型系统</c:v>
                </c:pt>
              </c:strCache>
            </c:strRef>
          </c:tx>
          <c:spPr>
            <a:ln w="6350"/>
          </c:spPr>
          <c:marker>
            <c:symbol val="square"/>
            <c:size val="2"/>
          </c:marker>
          <c:val>
            <c:numRef>
              <c:f>Sheet10!$C$2:$C$863</c:f>
              <c:numCache>
                <c:formatCode>General</c:formatCode>
                <c:ptCount val="862"/>
                <c:pt idx="0">
                  <c:v>41.2981944916488</c:v>
                </c:pt>
                <c:pt idx="1">
                  <c:v>41.232883952916197</c:v>
                </c:pt>
                <c:pt idx="2">
                  <c:v>41.319974769517202</c:v>
                </c:pt>
                <c:pt idx="3">
                  <c:v>41.213781057141198</c:v>
                </c:pt>
                <c:pt idx="4">
                  <c:v>41.339209399909599</c:v>
                </c:pt>
                <c:pt idx="5">
                  <c:v>41.739184824611897</c:v>
                </c:pt>
                <c:pt idx="6">
                  <c:v>41.9120546899319</c:v>
                </c:pt>
                <c:pt idx="7">
                  <c:v>41.994931290683503</c:v>
                </c:pt>
                <c:pt idx="8">
                  <c:v>41.866508108134902</c:v>
                </c:pt>
                <c:pt idx="9">
                  <c:v>41.322511891985798</c:v>
                </c:pt>
                <c:pt idx="10">
                  <c:v>41.458195114384097</c:v>
                </c:pt>
                <c:pt idx="11">
                  <c:v>41.432267886645903</c:v>
                </c:pt>
                <c:pt idx="12">
                  <c:v>41.443594618241299</c:v>
                </c:pt>
                <c:pt idx="13">
                  <c:v>41.861196356354</c:v>
                </c:pt>
                <c:pt idx="14">
                  <c:v>41.954133394714702</c:v>
                </c:pt>
                <c:pt idx="15">
                  <c:v>41.834304291722503</c:v>
                </c:pt>
                <c:pt idx="16">
                  <c:v>41.927787112651998</c:v>
                </c:pt>
                <c:pt idx="17">
                  <c:v>42.018274619689898</c:v>
                </c:pt>
                <c:pt idx="18">
                  <c:v>41.9249373318141</c:v>
                </c:pt>
                <c:pt idx="19">
                  <c:v>41.797766139780599</c:v>
                </c:pt>
                <c:pt idx="20">
                  <c:v>41.991334842198498</c:v>
                </c:pt>
                <c:pt idx="21">
                  <c:v>41.4846411685267</c:v>
                </c:pt>
                <c:pt idx="22">
                  <c:v>41.887881630259201</c:v>
                </c:pt>
                <c:pt idx="23">
                  <c:v>41.393254778984598</c:v>
                </c:pt>
                <c:pt idx="24">
                  <c:v>41.370033744450403</c:v>
                </c:pt>
                <c:pt idx="25">
                  <c:v>41.336463988994097</c:v>
                </c:pt>
                <c:pt idx="26">
                  <c:v>41.487450923550398</c:v>
                </c:pt>
                <c:pt idx="27">
                  <c:v>41.868213081207898</c:v>
                </c:pt>
                <c:pt idx="28">
                  <c:v>41.948155664452003</c:v>
                </c:pt>
                <c:pt idx="29">
                  <c:v>41.460551975855502</c:v>
                </c:pt>
                <c:pt idx="30">
                  <c:v>41.4777502392188</c:v>
                </c:pt>
                <c:pt idx="31">
                  <c:v>41.792326880380799</c:v>
                </c:pt>
                <c:pt idx="32">
                  <c:v>41.777900227429903</c:v>
                </c:pt>
                <c:pt idx="33">
                  <c:v>41.458557209931797</c:v>
                </c:pt>
                <c:pt idx="34">
                  <c:v>41.7382725989834</c:v>
                </c:pt>
                <c:pt idx="35">
                  <c:v>41.754027363397299</c:v>
                </c:pt>
                <c:pt idx="36">
                  <c:v>41.482800504172801</c:v>
                </c:pt>
                <c:pt idx="37">
                  <c:v>41.754464534381398</c:v>
                </c:pt>
                <c:pt idx="38">
                  <c:v>41.823878115901799</c:v>
                </c:pt>
                <c:pt idx="39">
                  <c:v>41.813375932305703</c:v>
                </c:pt>
                <c:pt idx="40">
                  <c:v>41.217311042057901</c:v>
                </c:pt>
                <c:pt idx="41">
                  <c:v>41.0623011901666</c:v>
                </c:pt>
                <c:pt idx="42">
                  <c:v>41.056600475834401</c:v>
                </c:pt>
                <c:pt idx="43">
                  <c:v>41.1739556630274</c:v>
                </c:pt>
                <c:pt idx="44">
                  <c:v>41.376175216400704</c:v>
                </c:pt>
                <c:pt idx="45">
                  <c:v>41.356735493804401</c:v>
                </c:pt>
                <c:pt idx="46">
                  <c:v>41.408287844346198</c:v>
                </c:pt>
                <c:pt idx="47">
                  <c:v>41.100461691379202</c:v>
                </c:pt>
                <c:pt idx="48">
                  <c:v>41.145417912465597</c:v>
                </c:pt>
                <c:pt idx="49">
                  <c:v>40.965358778646298</c:v>
                </c:pt>
                <c:pt idx="50">
                  <c:v>41.145233992098298</c:v>
                </c:pt>
                <c:pt idx="51">
                  <c:v>40.889618642225699</c:v>
                </c:pt>
                <c:pt idx="52">
                  <c:v>40.766832075731799</c:v>
                </c:pt>
                <c:pt idx="53">
                  <c:v>40.808110244398399</c:v>
                </c:pt>
                <c:pt idx="54">
                  <c:v>40.820158366923401</c:v>
                </c:pt>
                <c:pt idx="55">
                  <c:v>40.8083832180887</c:v>
                </c:pt>
                <c:pt idx="56">
                  <c:v>40.774342875579997</c:v>
                </c:pt>
                <c:pt idx="57">
                  <c:v>40.732044709127699</c:v>
                </c:pt>
                <c:pt idx="58">
                  <c:v>40.986826563831102</c:v>
                </c:pt>
                <c:pt idx="59">
                  <c:v>40.215296199769902</c:v>
                </c:pt>
                <c:pt idx="60">
                  <c:v>40.424588251452498</c:v>
                </c:pt>
                <c:pt idx="61">
                  <c:v>40.375026705792799</c:v>
                </c:pt>
                <c:pt idx="62">
                  <c:v>40.812009505177997</c:v>
                </c:pt>
                <c:pt idx="63">
                  <c:v>40.276740764692498</c:v>
                </c:pt>
                <c:pt idx="64">
                  <c:v>40.330403400661297</c:v>
                </c:pt>
                <c:pt idx="65">
                  <c:v>40.181027242096903</c:v>
                </c:pt>
                <c:pt idx="66">
                  <c:v>40.268906232178601</c:v>
                </c:pt>
                <c:pt idx="67">
                  <c:v>40.231295502070097</c:v>
                </c:pt>
                <c:pt idx="68">
                  <c:v>40.2733100672801</c:v>
                </c:pt>
                <c:pt idx="69">
                  <c:v>40.118319141514903</c:v>
                </c:pt>
                <c:pt idx="70">
                  <c:v>39.967660530653397</c:v>
                </c:pt>
                <c:pt idx="71">
                  <c:v>40.303552325661897</c:v>
                </c:pt>
                <c:pt idx="72">
                  <c:v>40.449521765997098</c:v>
                </c:pt>
                <c:pt idx="73">
                  <c:v>40.253209289857899</c:v>
                </c:pt>
                <c:pt idx="74">
                  <c:v>40.555442984014498</c:v>
                </c:pt>
                <c:pt idx="75">
                  <c:v>40.555606500558802</c:v>
                </c:pt>
                <c:pt idx="76">
                  <c:v>40.669538037377201</c:v>
                </c:pt>
                <c:pt idx="77">
                  <c:v>40.595465984875297</c:v>
                </c:pt>
                <c:pt idx="78">
                  <c:v>40.458927855770099</c:v>
                </c:pt>
                <c:pt idx="79">
                  <c:v>40.507999567683797</c:v>
                </c:pt>
                <c:pt idx="80">
                  <c:v>40.335239216090201</c:v>
                </c:pt>
                <c:pt idx="81">
                  <c:v>40.713832054367998</c:v>
                </c:pt>
                <c:pt idx="82">
                  <c:v>40.776888436021501</c:v>
                </c:pt>
                <c:pt idx="83">
                  <c:v>40.9088541280992</c:v>
                </c:pt>
                <c:pt idx="84">
                  <c:v>40.435653342724201</c:v>
                </c:pt>
                <c:pt idx="85">
                  <c:v>40.477144315473097</c:v>
                </c:pt>
                <c:pt idx="86">
                  <c:v>40.210387952197003</c:v>
                </c:pt>
                <c:pt idx="87">
                  <c:v>40.201656574504497</c:v>
                </c:pt>
                <c:pt idx="88">
                  <c:v>40.448215582180097</c:v>
                </c:pt>
                <c:pt idx="89">
                  <c:v>40.581457246508499</c:v>
                </c:pt>
                <c:pt idx="90">
                  <c:v>40.930249696296599</c:v>
                </c:pt>
                <c:pt idx="91">
                  <c:v>40.944263579727497</c:v>
                </c:pt>
                <c:pt idx="92">
                  <c:v>40.850666142441803</c:v>
                </c:pt>
                <c:pt idx="93">
                  <c:v>40.379221250472803</c:v>
                </c:pt>
                <c:pt idx="94">
                  <c:v>40.870457384051598</c:v>
                </c:pt>
                <c:pt idx="95">
                  <c:v>40.9168357530612</c:v>
                </c:pt>
                <c:pt idx="96">
                  <c:v>40.690303295994298</c:v>
                </c:pt>
                <c:pt idx="97">
                  <c:v>40.675381638235898</c:v>
                </c:pt>
                <c:pt idx="98">
                  <c:v>41.061782219897196</c:v>
                </c:pt>
                <c:pt idx="99">
                  <c:v>41.186405105100299</c:v>
                </c:pt>
                <c:pt idx="100">
                  <c:v>41.155893263675502</c:v>
                </c:pt>
                <c:pt idx="101">
                  <c:v>41.096682456045201</c:v>
                </c:pt>
                <c:pt idx="102">
                  <c:v>40.874141448520199</c:v>
                </c:pt>
                <c:pt idx="103">
                  <c:v>40.737919925248796</c:v>
                </c:pt>
                <c:pt idx="104">
                  <c:v>40.661568797020102</c:v>
                </c:pt>
                <c:pt idx="105">
                  <c:v>40.597584466035499</c:v>
                </c:pt>
                <c:pt idx="106">
                  <c:v>40.638718912648301</c:v>
                </c:pt>
                <c:pt idx="107">
                  <c:v>40.893422869812397</c:v>
                </c:pt>
                <c:pt idx="108">
                  <c:v>40.790471164804302</c:v>
                </c:pt>
                <c:pt idx="109">
                  <c:v>40.751543075671997</c:v>
                </c:pt>
                <c:pt idx="110">
                  <c:v>40.840949291038001</c:v>
                </c:pt>
                <c:pt idx="111">
                  <c:v>40.521773319338003</c:v>
                </c:pt>
                <c:pt idx="112">
                  <c:v>40.412741541816203</c:v>
                </c:pt>
                <c:pt idx="113">
                  <c:v>40.614584410483502</c:v>
                </c:pt>
                <c:pt idx="114">
                  <c:v>40.777101369071403</c:v>
                </c:pt>
                <c:pt idx="115">
                  <c:v>40.756664676736698</c:v>
                </c:pt>
                <c:pt idx="116">
                  <c:v>40.621962608551797</c:v>
                </c:pt>
                <c:pt idx="117">
                  <c:v>40.931813362266297</c:v>
                </c:pt>
                <c:pt idx="118">
                  <c:v>41.116351680478601</c:v>
                </c:pt>
                <c:pt idx="119">
                  <c:v>41.113512660748697</c:v>
                </c:pt>
                <c:pt idx="120">
                  <c:v>41.1613530211824</c:v>
                </c:pt>
                <c:pt idx="121">
                  <c:v>40.544391731005703</c:v>
                </c:pt>
                <c:pt idx="122">
                  <c:v>40.663051241383897</c:v>
                </c:pt>
                <c:pt idx="123">
                  <c:v>61.998439300405998</c:v>
                </c:pt>
                <c:pt idx="124">
                  <c:v>40.820192593156698</c:v>
                </c:pt>
                <c:pt idx="125">
                  <c:v>40.837684105592103</c:v>
                </c:pt>
                <c:pt idx="126">
                  <c:v>40.543967790151001</c:v>
                </c:pt>
                <c:pt idx="127">
                  <c:v>40.3943749062568</c:v>
                </c:pt>
                <c:pt idx="128">
                  <c:v>41.368105922766198</c:v>
                </c:pt>
                <c:pt idx="129">
                  <c:v>40.542705698737898</c:v>
                </c:pt>
                <c:pt idx="130">
                  <c:v>40.243383804388102</c:v>
                </c:pt>
                <c:pt idx="131">
                  <c:v>40.264785389990799</c:v>
                </c:pt>
                <c:pt idx="132">
                  <c:v>40.258356693538602</c:v>
                </c:pt>
                <c:pt idx="133">
                  <c:v>40.150738898517901</c:v>
                </c:pt>
                <c:pt idx="134">
                  <c:v>40.837211684454999</c:v>
                </c:pt>
                <c:pt idx="135">
                  <c:v>40.605933719890103</c:v>
                </c:pt>
                <c:pt idx="136">
                  <c:v>40.312378031536198</c:v>
                </c:pt>
                <c:pt idx="137">
                  <c:v>40.788582585888797</c:v>
                </c:pt>
                <c:pt idx="138">
                  <c:v>40.293119535811499</c:v>
                </c:pt>
                <c:pt idx="139">
                  <c:v>40.4191885827032</c:v>
                </c:pt>
                <c:pt idx="140">
                  <c:v>40.396760378447297</c:v>
                </c:pt>
                <c:pt idx="141">
                  <c:v>40.255950833897501</c:v>
                </c:pt>
                <c:pt idx="142">
                  <c:v>40.308642639355703</c:v>
                </c:pt>
                <c:pt idx="143">
                  <c:v>40.242080806188703</c:v>
                </c:pt>
                <c:pt idx="144">
                  <c:v>40.338153792285297</c:v>
                </c:pt>
                <c:pt idx="145">
                  <c:v>40.266007919765201</c:v>
                </c:pt>
                <c:pt idx="146">
                  <c:v>40.571153264551597</c:v>
                </c:pt>
                <c:pt idx="147">
                  <c:v>40.442282880699601</c:v>
                </c:pt>
                <c:pt idx="148">
                  <c:v>40.220003841903001</c:v>
                </c:pt>
                <c:pt idx="149">
                  <c:v>40.789037214672902</c:v>
                </c:pt>
                <c:pt idx="150">
                  <c:v>40.860643819301202</c:v>
                </c:pt>
                <c:pt idx="151">
                  <c:v>40.9364148558628</c:v>
                </c:pt>
                <c:pt idx="152">
                  <c:v>41.099408261642502</c:v>
                </c:pt>
                <c:pt idx="153">
                  <c:v>41.007830319353303</c:v>
                </c:pt>
                <c:pt idx="154">
                  <c:v>41.093505859898798</c:v>
                </c:pt>
                <c:pt idx="155">
                  <c:v>41.1041821158151</c:v>
                </c:pt>
                <c:pt idx="156">
                  <c:v>41.2680043370489</c:v>
                </c:pt>
                <c:pt idx="157">
                  <c:v>41.2507213035109</c:v>
                </c:pt>
                <c:pt idx="158">
                  <c:v>41.9371641619475</c:v>
                </c:pt>
                <c:pt idx="159">
                  <c:v>41.483330072290798</c:v>
                </c:pt>
                <c:pt idx="160">
                  <c:v>41.327111344581901</c:v>
                </c:pt>
                <c:pt idx="161">
                  <c:v>41.9701280973471</c:v>
                </c:pt>
                <c:pt idx="162">
                  <c:v>42.065178630537702</c:v>
                </c:pt>
                <c:pt idx="163">
                  <c:v>41.914895461177103</c:v>
                </c:pt>
                <c:pt idx="164">
                  <c:v>42.016803295253503</c:v>
                </c:pt>
                <c:pt idx="165">
                  <c:v>41.849354197410001</c:v>
                </c:pt>
                <c:pt idx="166">
                  <c:v>41.722214276029199</c:v>
                </c:pt>
                <c:pt idx="167">
                  <c:v>41.793168088043799</c:v>
                </c:pt>
                <c:pt idx="168">
                  <c:v>41.7460929458097</c:v>
                </c:pt>
                <c:pt idx="169">
                  <c:v>41.880857002952801</c:v>
                </c:pt>
                <c:pt idx="170">
                  <c:v>42.040395868866099</c:v>
                </c:pt>
                <c:pt idx="171">
                  <c:v>42.057662399875397</c:v>
                </c:pt>
                <c:pt idx="172">
                  <c:v>49.752998806400903</c:v>
                </c:pt>
                <c:pt idx="173">
                  <c:v>49.472157281276402</c:v>
                </c:pt>
                <c:pt idx="174">
                  <c:v>50.428797022016099</c:v>
                </c:pt>
                <c:pt idx="175">
                  <c:v>60.659355481857297</c:v>
                </c:pt>
                <c:pt idx="176">
                  <c:v>50.461748505375901</c:v>
                </c:pt>
                <c:pt idx="177">
                  <c:v>60.794707907815003</c:v>
                </c:pt>
                <c:pt idx="178">
                  <c:v>60.899135863678602</c:v>
                </c:pt>
                <c:pt idx="179">
                  <c:v>75.796956306113898</c:v>
                </c:pt>
                <c:pt idx="180">
                  <c:v>75.761398957156004</c:v>
                </c:pt>
                <c:pt idx="181">
                  <c:v>61.482838717978403</c:v>
                </c:pt>
                <c:pt idx="182">
                  <c:v>61.468954643242903</c:v>
                </c:pt>
                <c:pt idx="183">
                  <c:v>61.271815278695598</c:v>
                </c:pt>
                <c:pt idx="184">
                  <c:v>60.945962632361301</c:v>
                </c:pt>
                <c:pt idx="185">
                  <c:v>61.5003313174346</c:v>
                </c:pt>
                <c:pt idx="186">
                  <c:v>75.758358708836994</c:v>
                </c:pt>
                <c:pt idx="187">
                  <c:v>75.599342599893006</c:v>
                </c:pt>
                <c:pt idx="188">
                  <c:v>75.673848748757706</c:v>
                </c:pt>
                <c:pt idx="189">
                  <c:v>75.668068947227098</c:v>
                </c:pt>
                <c:pt idx="190">
                  <c:v>77.372666636403295</c:v>
                </c:pt>
                <c:pt idx="191">
                  <c:v>70.477339761273797</c:v>
                </c:pt>
                <c:pt idx="192">
                  <c:v>75.838414629558201</c:v>
                </c:pt>
                <c:pt idx="193">
                  <c:v>76.2340365389082</c:v>
                </c:pt>
                <c:pt idx="194">
                  <c:v>77.028335760804893</c:v>
                </c:pt>
                <c:pt idx="195">
                  <c:v>76.340066708345901</c:v>
                </c:pt>
                <c:pt idx="196">
                  <c:v>76.907142597402</c:v>
                </c:pt>
                <c:pt idx="197">
                  <c:v>77.025095572901606</c:v>
                </c:pt>
                <c:pt idx="198">
                  <c:v>95.206782811683098</c:v>
                </c:pt>
                <c:pt idx="199">
                  <c:v>70.478388048915207</c:v>
                </c:pt>
                <c:pt idx="200">
                  <c:v>76.371696330092504</c:v>
                </c:pt>
                <c:pt idx="201">
                  <c:v>76.189135541085705</c:v>
                </c:pt>
                <c:pt idx="202">
                  <c:v>76.770142665882005</c:v>
                </c:pt>
                <c:pt idx="203">
                  <c:v>77.841764690407302</c:v>
                </c:pt>
                <c:pt idx="204">
                  <c:v>77.511717713603801</c:v>
                </c:pt>
                <c:pt idx="205">
                  <c:v>77.613392230784299</c:v>
                </c:pt>
                <c:pt idx="206">
                  <c:v>76.977100776748102</c:v>
                </c:pt>
                <c:pt idx="207">
                  <c:v>62.076047309805602</c:v>
                </c:pt>
                <c:pt idx="208">
                  <c:v>76.378879013888906</c:v>
                </c:pt>
                <c:pt idx="209">
                  <c:v>77.078620596312007</c:v>
                </c:pt>
                <c:pt idx="210">
                  <c:v>86.328012306681501</c:v>
                </c:pt>
                <c:pt idx="211">
                  <c:v>86.662047035998796</c:v>
                </c:pt>
                <c:pt idx="212">
                  <c:v>101.844305336651</c:v>
                </c:pt>
                <c:pt idx="213">
                  <c:v>86.241776011933993</c:v>
                </c:pt>
                <c:pt idx="214">
                  <c:v>86.664268550264197</c:v>
                </c:pt>
                <c:pt idx="215">
                  <c:v>86.678453068947505</c:v>
                </c:pt>
                <c:pt idx="216">
                  <c:v>106.45983772723601</c:v>
                </c:pt>
                <c:pt idx="217">
                  <c:v>86.6784530699031</c:v>
                </c:pt>
                <c:pt idx="218">
                  <c:v>106.373361038551</c:v>
                </c:pt>
                <c:pt idx="219">
                  <c:v>86.601261628109498</c:v>
                </c:pt>
                <c:pt idx="220">
                  <c:v>106.21734255515</c:v>
                </c:pt>
                <c:pt idx="221">
                  <c:v>106.458626450445</c:v>
                </c:pt>
                <c:pt idx="222">
                  <c:v>106.48690590005999</c:v>
                </c:pt>
                <c:pt idx="223">
                  <c:v>106.42459182862601</c:v>
                </c:pt>
                <c:pt idx="224">
                  <c:v>86.544500573226699</c:v>
                </c:pt>
                <c:pt idx="225">
                  <c:v>77.525712616597204</c:v>
                </c:pt>
                <c:pt idx="226">
                  <c:v>86.6331497782799</c:v>
                </c:pt>
                <c:pt idx="227">
                  <c:v>106.470676589981</c:v>
                </c:pt>
                <c:pt idx="228">
                  <c:v>106.477414780929</c:v>
                </c:pt>
                <c:pt idx="229">
                  <c:v>106.11424180233</c:v>
                </c:pt>
                <c:pt idx="230">
                  <c:v>86.214366699564494</c:v>
                </c:pt>
                <c:pt idx="231">
                  <c:v>76.995268452865702</c:v>
                </c:pt>
                <c:pt idx="232">
                  <c:v>70.485430637410801</c:v>
                </c:pt>
                <c:pt idx="233">
                  <c:v>86.195031429878796</c:v>
                </c:pt>
                <c:pt idx="234">
                  <c:v>86.427498238796503</c:v>
                </c:pt>
                <c:pt idx="235">
                  <c:v>70.469535611444101</c:v>
                </c:pt>
                <c:pt idx="236">
                  <c:v>76.873838850618696</c:v>
                </c:pt>
                <c:pt idx="237">
                  <c:v>95.748724420296199</c:v>
                </c:pt>
                <c:pt idx="238">
                  <c:v>70.485338082619904</c:v>
                </c:pt>
                <c:pt idx="239">
                  <c:v>76.957408087927703</c:v>
                </c:pt>
                <c:pt idx="240">
                  <c:v>76.246640875337604</c:v>
                </c:pt>
                <c:pt idx="241">
                  <c:v>76.940729298032096</c:v>
                </c:pt>
                <c:pt idx="242">
                  <c:v>70.466816809031201</c:v>
                </c:pt>
                <c:pt idx="243">
                  <c:v>76.365621749366099</c:v>
                </c:pt>
                <c:pt idx="244">
                  <c:v>76.363986331817102</c:v>
                </c:pt>
                <c:pt idx="245">
                  <c:v>77.508682938142201</c:v>
                </c:pt>
                <c:pt idx="246">
                  <c:v>76.260487167932894</c:v>
                </c:pt>
                <c:pt idx="247">
                  <c:v>76.312349536146399</c:v>
                </c:pt>
                <c:pt idx="248">
                  <c:v>76.308738065881997</c:v>
                </c:pt>
                <c:pt idx="249">
                  <c:v>76.877678178489603</c:v>
                </c:pt>
                <c:pt idx="250">
                  <c:v>75.583603148714801</c:v>
                </c:pt>
                <c:pt idx="251">
                  <c:v>62.028598449488896</c:v>
                </c:pt>
                <c:pt idx="252">
                  <c:v>61.904001103941802</c:v>
                </c:pt>
                <c:pt idx="253">
                  <c:v>62.105081400354301</c:v>
                </c:pt>
                <c:pt idx="254">
                  <c:v>61.519218221922202</c:v>
                </c:pt>
                <c:pt idx="255">
                  <c:v>60.711029522226703</c:v>
                </c:pt>
                <c:pt idx="256">
                  <c:v>60.481578698583903</c:v>
                </c:pt>
                <c:pt idx="257">
                  <c:v>61.427450580432001</c:v>
                </c:pt>
                <c:pt idx="258">
                  <c:v>61.9309453572113</c:v>
                </c:pt>
                <c:pt idx="259">
                  <c:v>77.419002731085698</c:v>
                </c:pt>
                <c:pt idx="260">
                  <c:v>75.851474684896104</c:v>
                </c:pt>
                <c:pt idx="261">
                  <c:v>61.6234000654729</c:v>
                </c:pt>
                <c:pt idx="262">
                  <c:v>61.967562165699</c:v>
                </c:pt>
                <c:pt idx="263">
                  <c:v>76.131857253197396</c:v>
                </c:pt>
                <c:pt idx="264">
                  <c:v>70.0060544703407</c:v>
                </c:pt>
                <c:pt idx="265">
                  <c:v>61.4698445349309</c:v>
                </c:pt>
                <c:pt idx="266">
                  <c:v>61.534056089033001</c:v>
                </c:pt>
                <c:pt idx="267">
                  <c:v>76.853323492770201</c:v>
                </c:pt>
                <c:pt idx="268">
                  <c:v>60.8806918706847</c:v>
                </c:pt>
                <c:pt idx="269">
                  <c:v>61.260234871531999</c:v>
                </c:pt>
                <c:pt idx="270">
                  <c:v>60.949575105497701</c:v>
                </c:pt>
                <c:pt idx="271">
                  <c:v>61.54425101647</c:v>
                </c:pt>
                <c:pt idx="272">
                  <c:v>60.577669610818603</c:v>
                </c:pt>
                <c:pt idx="273">
                  <c:v>49.904791004059099</c:v>
                </c:pt>
                <c:pt idx="274">
                  <c:v>49.933898017405397</c:v>
                </c:pt>
                <c:pt idx="275">
                  <c:v>50.450678306369198</c:v>
                </c:pt>
                <c:pt idx="276">
                  <c:v>49.735361998071198</c:v>
                </c:pt>
                <c:pt idx="277">
                  <c:v>49.549388552101298</c:v>
                </c:pt>
                <c:pt idx="278">
                  <c:v>49.8235624846752</c:v>
                </c:pt>
                <c:pt idx="279">
                  <c:v>49.584688952655</c:v>
                </c:pt>
                <c:pt idx="280">
                  <c:v>41.977280584998297</c:v>
                </c:pt>
                <c:pt idx="281">
                  <c:v>49.403217297059001</c:v>
                </c:pt>
                <c:pt idx="282">
                  <c:v>49.381732909799702</c:v>
                </c:pt>
                <c:pt idx="283">
                  <c:v>41.993121221731997</c:v>
                </c:pt>
                <c:pt idx="284">
                  <c:v>42.045772016957301</c:v>
                </c:pt>
                <c:pt idx="285">
                  <c:v>41.905764985968602</c:v>
                </c:pt>
                <c:pt idx="286">
                  <c:v>41.279970843170197</c:v>
                </c:pt>
                <c:pt idx="287">
                  <c:v>41.454084721188899</c:v>
                </c:pt>
                <c:pt idx="288">
                  <c:v>41.390100732533</c:v>
                </c:pt>
                <c:pt idx="289">
                  <c:v>41.291446152415801</c:v>
                </c:pt>
                <c:pt idx="290">
                  <c:v>41.376587129697597</c:v>
                </c:pt>
                <c:pt idx="291">
                  <c:v>41.3210710064062</c:v>
                </c:pt>
                <c:pt idx="292">
                  <c:v>41.095755419067203</c:v>
                </c:pt>
                <c:pt idx="293">
                  <c:v>41.379012025036403</c:v>
                </c:pt>
                <c:pt idx="294">
                  <c:v>41.763191066138397</c:v>
                </c:pt>
                <c:pt idx="295">
                  <c:v>41.352830554931003</c:v>
                </c:pt>
                <c:pt idx="296">
                  <c:v>41.084903371884401</c:v>
                </c:pt>
                <c:pt idx="297">
                  <c:v>41.240975495887</c:v>
                </c:pt>
                <c:pt idx="298">
                  <c:v>41.400341252132101</c:v>
                </c:pt>
                <c:pt idx="299">
                  <c:v>41.161713132578498</c:v>
                </c:pt>
                <c:pt idx="300">
                  <c:v>41.252149492068298</c:v>
                </c:pt>
                <c:pt idx="301">
                  <c:v>41.177973940155297</c:v>
                </c:pt>
                <c:pt idx="302">
                  <c:v>41.377292785364702</c:v>
                </c:pt>
                <c:pt idx="303">
                  <c:v>41.352169738484598</c:v>
                </c:pt>
                <c:pt idx="304">
                  <c:v>41.084289371157404</c:v>
                </c:pt>
                <c:pt idx="305">
                  <c:v>41.291061720844802</c:v>
                </c:pt>
                <c:pt idx="306">
                  <c:v>41.249816232224397</c:v>
                </c:pt>
                <c:pt idx="307">
                  <c:v>41.292762257890402</c:v>
                </c:pt>
                <c:pt idx="308">
                  <c:v>41.3186505624749</c:v>
                </c:pt>
                <c:pt idx="309">
                  <c:v>41.034078796169098</c:v>
                </c:pt>
                <c:pt idx="310">
                  <c:v>41.023599905902898</c:v>
                </c:pt>
                <c:pt idx="311">
                  <c:v>41.162155282410097</c:v>
                </c:pt>
                <c:pt idx="312">
                  <c:v>41.244100101370499</c:v>
                </c:pt>
                <c:pt idx="313">
                  <c:v>41.104648920815798</c:v>
                </c:pt>
                <c:pt idx="314">
                  <c:v>41.0892248991725</c:v>
                </c:pt>
                <c:pt idx="315">
                  <c:v>41.430746379318499</c:v>
                </c:pt>
                <c:pt idx="316">
                  <c:v>41.189008780534202</c:v>
                </c:pt>
                <c:pt idx="317">
                  <c:v>41.271811307178602</c:v>
                </c:pt>
                <c:pt idx="318">
                  <c:v>41.704181902243498</c:v>
                </c:pt>
                <c:pt idx="319">
                  <c:v>41.120181928225499</c:v>
                </c:pt>
                <c:pt idx="320">
                  <c:v>41.054025132486501</c:v>
                </c:pt>
                <c:pt idx="321">
                  <c:v>41.362681550095502</c:v>
                </c:pt>
                <c:pt idx="322">
                  <c:v>41.362891577364302</c:v>
                </c:pt>
                <c:pt idx="323">
                  <c:v>41.098945908337001</c:v>
                </c:pt>
                <c:pt idx="324">
                  <c:v>41.193439936500504</c:v>
                </c:pt>
                <c:pt idx="325">
                  <c:v>41.074407608599401</c:v>
                </c:pt>
                <c:pt idx="326">
                  <c:v>41.234188920202897</c:v>
                </c:pt>
                <c:pt idx="327">
                  <c:v>41.124763767786497</c:v>
                </c:pt>
                <c:pt idx="328">
                  <c:v>41.236976214795902</c:v>
                </c:pt>
                <c:pt idx="329">
                  <c:v>41.271456224304103</c:v>
                </c:pt>
                <c:pt idx="330">
                  <c:v>41.295744855644003</c:v>
                </c:pt>
                <c:pt idx="331">
                  <c:v>41.1844637149702</c:v>
                </c:pt>
                <c:pt idx="332">
                  <c:v>41.20368356278</c:v>
                </c:pt>
                <c:pt idx="333">
                  <c:v>41.114337795656503</c:v>
                </c:pt>
                <c:pt idx="334">
                  <c:v>41.3295037398575</c:v>
                </c:pt>
                <c:pt idx="335">
                  <c:v>41.159773397861201</c:v>
                </c:pt>
                <c:pt idx="336">
                  <c:v>41.234123329123399</c:v>
                </c:pt>
                <c:pt idx="337">
                  <c:v>41.063216324880202</c:v>
                </c:pt>
                <c:pt idx="338">
                  <c:v>41.085553021476798</c:v>
                </c:pt>
                <c:pt idx="339">
                  <c:v>41.273277463179902</c:v>
                </c:pt>
                <c:pt idx="340">
                  <c:v>41.302228462242603</c:v>
                </c:pt>
                <c:pt idx="341">
                  <c:v>41.241570332174398</c:v>
                </c:pt>
                <c:pt idx="342">
                  <c:v>41.146218536785298</c:v>
                </c:pt>
                <c:pt idx="343">
                  <c:v>41.063787783144001</c:v>
                </c:pt>
                <c:pt idx="344">
                  <c:v>41.214042452885302</c:v>
                </c:pt>
                <c:pt idx="345">
                  <c:v>41.1870496770579</c:v>
                </c:pt>
                <c:pt idx="346">
                  <c:v>41.193631423414203</c:v>
                </c:pt>
                <c:pt idx="347">
                  <c:v>41.205989687234499</c:v>
                </c:pt>
                <c:pt idx="348">
                  <c:v>41.064322866674203</c:v>
                </c:pt>
                <c:pt idx="349">
                  <c:v>41.107338842908803</c:v>
                </c:pt>
                <c:pt idx="350">
                  <c:v>41.2301911483843</c:v>
                </c:pt>
                <c:pt idx="351">
                  <c:v>41.079120524927902</c:v>
                </c:pt>
                <c:pt idx="352">
                  <c:v>41.064702165012299</c:v>
                </c:pt>
                <c:pt idx="353">
                  <c:v>41.009458031457299</c:v>
                </c:pt>
                <c:pt idx="354">
                  <c:v>40.999139055738297</c:v>
                </c:pt>
                <c:pt idx="355">
                  <c:v>40.742268648090501</c:v>
                </c:pt>
                <c:pt idx="356">
                  <c:v>40.2432881266786</c:v>
                </c:pt>
                <c:pt idx="357">
                  <c:v>40.444481245959899</c:v>
                </c:pt>
                <c:pt idx="358">
                  <c:v>40.755426199459002</c:v>
                </c:pt>
                <c:pt idx="359">
                  <c:v>40.911775852151997</c:v>
                </c:pt>
                <c:pt idx="360">
                  <c:v>41.215186710324197</c:v>
                </c:pt>
                <c:pt idx="361">
                  <c:v>40.790064480121003</c:v>
                </c:pt>
                <c:pt idx="362">
                  <c:v>41.166565044276602</c:v>
                </c:pt>
                <c:pt idx="363">
                  <c:v>41.066405462966799</c:v>
                </c:pt>
                <c:pt idx="364">
                  <c:v>40.674351356587799</c:v>
                </c:pt>
                <c:pt idx="365">
                  <c:v>40.9409359253467</c:v>
                </c:pt>
                <c:pt idx="366">
                  <c:v>40.6673935854676</c:v>
                </c:pt>
                <c:pt idx="367">
                  <c:v>40.839205653551701</c:v>
                </c:pt>
                <c:pt idx="368">
                  <c:v>40.6422092809877</c:v>
                </c:pt>
                <c:pt idx="369">
                  <c:v>40.597509960100801</c:v>
                </c:pt>
                <c:pt idx="370">
                  <c:v>40.4645667225221</c:v>
                </c:pt>
                <c:pt idx="371">
                  <c:v>40.569925674360597</c:v>
                </c:pt>
                <c:pt idx="372">
                  <c:v>40.766589838740103</c:v>
                </c:pt>
                <c:pt idx="373">
                  <c:v>40.498901808210597</c:v>
                </c:pt>
                <c:pt idx="374">
                  <c:v>40.706362675138898</c:v>
                </c:pt>
                <c:pt idx="375">
                  <c:v>41.205098336408</c:v>
                </c:pt>
                <c:pt idx="376">
                  <c:v>41.001874563566197</c:v>
                </c:pt>
                <c:pt idx="377">
                  <c:v>41.186734544028198</c:v>
                </c:pt>
                <c:pt idx="378">
                  <c:v>41.196647170747397</c:v>
                </c:pt>
                <c:pt idx="379">
                  <c:v>41.1981967979453</c:v>
                </c:pt>
                <c:pt idx="380">
                  <c:v>40.895609682698499</c:v>
                </c:pt>
                <c:pt idx="381">
                  <c:v>40.783053178691702</c:v>
                </c:pt>
                <c:pt idx="382">
                  <c:v>40.664660452724902</c:v>
                </c:pt>
                <c:pt idx="383">
                  <c:v>40.943136799567597</c:v>
                </c:pt>
                <c:pt idx="384">
                  <c:v>41.081600464176503</c:v>
                </c:pt>
                <c:pt idx="385">
                  <c:v>60.752031644496498</c:v>
                </c:pt>
                <c:pt idx="386">
                  <c:v>75.612289492697201</c:v>
                </c:pt>
                <c:pt idx="387">
                  <c:v>42.0404088320415</c:v>
                </c:pt>
                <c:pt idx="388">
                  <c:v>41.102560594361101</c:v>
                </c:pt>
                <c:pt idx="389">
                  <c:v>41.113825496566498</c:v>
                </c:pt>
                <c:pt idx="390">
                  <c:v>41.1874011692152</c:v>
                </c:pt>
                <c:pt idx="391">
                  <c:v>41.962498353131799</c:v>
                </c:pt>
                <c:pt idx="392">
                  <c:v>41.448295107747398</c:v>
                </c:pt>
                <c:pt idx="393">
                  <c:v>40.616371063820097</c:v>
                </c:pt>
                <c:pt idx="394">
                  <c:v>41.270537247095902</c:v>
                </c:pt>
                <c:pt idx="395">
                  <c:v>41.0583799241072</c:v>
                </c:pt>
                <c:pt idx="396">
                  <c:v>40.284896104775001</c:v>
                </c:pt>
                <c:pt idx="397">
                  <c:v>40.140181183410299</c:v>
                </c:pt>
                <c:pt idx="398">
                  <c:v>40.391485189608602</c:v>
                </c:pt>
                <c:pt idx="399">
                  <c:v>40.686259827594597</c:v>
                </c:pt>
                <c:pt idx="400">
                  <c:v>40.469115656939302</c:v>
                </c:pt>
                <c:pt idx="401">
                  <c:v>40.608924238772303</c:v>
                </c:pt>
                <c:pt idx="402">
                  <c:v>40.672011213961397</c:v>
                </c:pt>
                <c:pt idx="403">
                  <c:v>40.749376223551202</c:v>
                </c:pt>
                <c:pt idx="404">
                  <c:v>40.499895439364401</c:v>
                </c:pt>
                <c:pt idx="405">
                  <c:v>40.314634952134099</c:v>
                </c:pt>
                <c:pt idx="406">
                  <c:v>40.521452903363098</c:v>
                </c:pt>
                <c:pt idx="407">
                  <c:v>40.684173999585298</c:v>
                </c:pt>
                <c:pt idx="408">
                  <c:v>40.582186633543898</c:v>
                </c:pt>
                <c:pt idx="409">
                  <c:v>40.387470864050897</c:v>
                </c:pt>
                <c:pt idx="410">
                  <c:v>40.6568138042676</c:v>
                </c:pt>
                <c:pt idx="411">
                  <c:v>40.719884591286899</c:v>
                </c:pt>
                <c:pt idx="412">
                  <c:v>40.599122251940301</c:v>
                </c:pt>
                <c:pt idx="413">
                  <c:v>40.861954407240297</c:v>
                </c:pt>
                <c:pt idx="414">
                  <c:v>41.152625473210897</c:v>
                </c:pt>
                <c:pt idx="415">
                  <c:v>40.561615709169999</c:v>
                </c:pt>
                <c:pt idx="416">
                  <c:v>40.543409960017001</c:v>
                </c:pt>
                <c:pt idx="417">
                  <c:v>40.182242489403201</c:v>
                </c:pt>
                <c:pt idx="418">
                  <c:v>40.769055092526003</c:v>
                </c:pt>
                <c:pt idx="419">
                  <c:v>40.757814841939698</c:v>
                </c:pt>
                <c:pt idx="420">
                  <c:v>40.611621852150897</c:v>
                </c:pt>
                <c:pt idx="421">
                  <c:v>40.792223470695198</c:v>
                </c:pt>
                <c:pt idx="422">
                  <c:v>40.776105118266798</c:v>
                </c:pt>
                <c:pt idx="423">
                  <c:v>41.030799327875997</c:v>
                </c:pt>
                <c:pt idx="424">
                  <c:v>40.689563969004503</c:v>
                </c:pt>
                <c:pt idx="425">
                  <c:v>40.872697576844899</c:v>
                </c:pt>
                <c:pt idx="426">
                  <c:v>40.729279478533897</c:v>
                </c:pt>
                <c:pt idx="427">
                  <c:v>40.831342898135901</c:v>
                </c:pt>
                <c:pt idx="428">
                  <c:v>40.724428117983997</c:v>
                </c:pt>
                <c:pt idx="429">
                  <c:v>40.895952430618301</c:v>
                </c:pt>
                <c:pt idx="430">
                  <c:v>40.329778258156601</c:v>
                </c:pt>
                <c:pt idx="431">
                  <c:v>40.674365915664701</c:v>
                </c:pt>
                <c:pt idx="432">
                  <c:v>40.412983706432001</c:v>
                </c:pt>
                <c:pt idx="433">
                  <c:v>40.4250854239475</c:v>
                </c:pt>
                <c:pt idx="434">
                  <c:v>40.8309832303081</c:v>
                </c:pt>
                <c:pt idx="435">
                  <c:v>41.106651943609698</c:v>
                </c:pt>
                <c:pt idx="436">
                  <c:v>40.5925131411</c:v>
                </c:pt>
                <c:pt idx="437">
                  <c:v>41.136620837431799</c:v>
                </c:pt>
                <c:pt idx="438">
                  <c:v>41.033064710806499</c:v>
                </c:pt>
                <c:pt idx="439">
                  <c:v>40.831991193597801</c:v>
                </c:pt>
                <c:pt idx="440">
                  <c:v>40.98584467541</c:v>
                </c:pt>
                <c:pt idx="441">
                  <c:v>40.967397417694897</c:v>
                </c:pt>
                <c:pt idx="442">
                  <c:v>41.0613805867048</c:v>
                </c:pt>
                <c:pt idx="443">
                  <c:v>41.163827725196398</c:v>
                </c:pt>
                <c:pt idx="444">
                  <c:v>41.234657151759002</c:v>
                </c:pt>
                <c:pt idx="445">
                  <c:v>41.268652981380903</c:v>
                </c:pt>
                <c:pt idx="446">
                  <c:v>41.315647426127903</c:v>
                </c:pt>
                <c:pt idx="447">
                  <c:v>41.808692191983702</c:v>
                </c:pt>
                <c:pt idx="448">
                  <c:v>41.489753538574902</c:v>
                </c:pt>
                <c:pt idx="449">
                  <c:v>41.755485589129698</c:v>
                </c:pt>
                <c:pt idx="450">
                  <c:v>41.980378455060801</c:v>
                </c:pt>
                <c:pt idx="451">
                  <c:v>41.757508984716502</c:v>
                </c:pt>
                <c:pt idx="452">
                  <c:v>42.038937098620899</c:v>
                </c:pt>
                <c:pt idx="453">
                  <c:v>50.313547552831203</c:v>
                </c:pt>
                <c:pt idx="454">
                  <c:v>49.049051580538098</c:v>
                </c:pt>
                <c:pt idx="455">
                  <c:v>42.0522889151461</c:v>
                </c:pt>
                <c:pt idx="456">
                  <c:v>49.402584927134797</c:v>
                </c:pt>
                <c:pt idx="457">
                  <c:v>49.550020095352899</c:v>
                </c:pt>
                <c:pt idx="458">
                  <c:v>50.003680626491096</c:v>
                </c:pt>
                <c:pt idx="459">
                  <c:v>49.779781115635799</c:v>
                </c:pt>
                <c:pt idx="460">
                  <c:v>49.9355567483736</c:v>
                </c:pt>
                <c:pt idx="461">
                  <c:v>49.801702714292702</c:v>
                </c:pt>
                <c:pt idx="462">
                  <c:v>49.949233310275297</c:v>
                </c:pt>
                <c:pt idx="463">
                  <c:v>49.852826490422999</c:v>
                </c:pt>
                <c:pt idx="464">
                  <c:v>49.802036566250997</c:v>
                </c:pt>
                <c:pt idx="465">
                  <c:v>49.8928196837767</c:v>
                </c:pt>
                <c:pt idx="466">
                  <c:v>60.432345999007602</c:v>
                </c:pt>
                <c:pt idx="467">
                  <c:v>60.493406442109702</c:v>
                </c:pt>
                <c:pt idx="468">
                  <c:v>50.287593202174101</c:v>
                </c:pt>
                <c:pt idx="469">
                  <c:v>61.3626486317321</c:v>
                </c:pt>
                <c:pt idx="470">
                  <c:v>76.113118463633199</c:v>
                </c:pt>
                <c:pt idx="471">
                  <c:v>75.617179876515394</c:v>
                </c:pt>
                <c:pt idx="472">
                  <c:v>61.629707466167503</c:v>
                </c:pt>
                <c:pt idx="473">
                  <c:v>62.1073310964955</c:v>
                </c:pt>
                <c:pt idx="474">
                  <c:v>61.994790136043598</c:v>
                </c:pt>
                <c:pt idx="475">
                  <c:v>62.010670692460401</c:v>
                </c:pt>
                <c:pt idx="476">
                  <c:v>76.2811274073172</c:v>
                </c:pt>
                <c:pt idx="477">
                  <c:v>75.575360278417506</c:v>
                </c:pt>
                <c:pt idx="478">
                  <c:v>60.962855581614598</c:v>
                </c:pt>
                <c:pt idx="479">
                  <c:v>75.643773211174206</c:v>
                </c:pt>
                <c:pt idx="480">
                  <c:v>61.443969826452999</c:v>
                </c:pt>
                <c:pt idx="481">
                  <c:v>61.947967767632001</c:v>
                </c:pt>
                <c:pt idx="482">
                  <c:v>61.937390024236997</c:v>
                </c:pt>
                <c:pt idx="483">
                  <c:v>95.402922106343894</c:v>
                </c:pt>
                <c:pt idx="484">
                  <c:v>70.288395061107096</c:v>
                </c:pt>
                <c:pt idx="485">
                  <c:v>76.218096420162098</c:v>
                </c:pt>
                <c:pt idx="486">
                  <c:v>62.028290322690303</c:v>
                </c:pt>
                <c:pt idx="487">
                  <c:v>61.492654779596499</c:v>
                </c:pt>
                <c:pt idx="488">
                  <c:v>61.2120218533545</c:v>
                </c:pt>
                <c:pt idx="489">
                  <c:v>61.448132835720401</c:v>
                </c:pt>
                <c:pt idx="490">
                  <c:v>61.536758309540197</c:v>
                </c:pt>
                <c:pt idx="491">
                  <c:v>75.846749456863506</c:v>
                </c:pt>
                <c:pt idx="492">
                  <c:v>57.530854009377599</c:v>
                </c:pt>
                <c:pt idx="493">
                  <c:v>61.963297898690001</c:v>
                </c:pt>
                <c:pt idx="494">
                  <c:v>47.423285613255899</c:v>
                </c:pt>
                <c:pt idx="495">
                  <c:v>62.070695211344102</c:v>
                </c:pt>
                <c:pt idx="496">
                  <c:v>60.9431287966583</c:v>
                </c:pt>
                <c:pt idx="497">
                  <c:v>60.930593651583102</c:v>
                </c:pt>
                <c:pt idx="498">
                  <c:v>60.868901382302496</c:v>
                </c:pt>
                <c:pt idx="499">
                  <c:v>60.705581614142602</c:v>
                </c:pt>
                <c:pt idx="500">
                  <c:v>49.965920366745898</c:v>
                </c:pt>
                <c:pt idx="501">
                  <c:v>50.268008295783503</c:v>
                </c:pt>
                <c:pt idx="502">
                  <c:v>60.7566557533588</c:v>
                </c:pt>
                <c:pt idx="503">
                  <c:v>60.700956155122803</c:v>
                </c:pt>
                <c:pt idx="504">
                  <c:v>50.434390867588199</c:v>
                </c:pt>
                <c:pt idx="505">
                  <c:v>61.851649320231701</c:v>
                </c:pt>
                <c:pt idx="506">
                  <c:v>61.3891563338697</c:v>
                </c:pt>
                <c:pt idx="507">
                  <c:v>76.180789855038995</c:v>
                </c:pt>
                <c:pt idx="508">
                  <c:v>69.810536513885197</c:v>
                </c:pt>
                <c:pt idx="509">
                  <c:v>76.799570301356098</c:v>
                </c:pt>
                <c:pt idx="510">
                  <c:v>76.359330771637005</c:v>
                </c:pt>
                <c:pt idx="511">
                  <c:v>61.983009464739197</c:v>
                </c:pt>
                <c:pt idx="512">
                  <c:v>62.050831651109</c:v>
                </c:pt>
                <c:pt idx="513">
                  <c:v>62.046202302531</c:v>
                </c:pt>
                <c:pt idx="514">
                  <c:v>61.952401485040099</c:v>
                </c:pt>
                <c:pt idx="515">
                  <c:v>60.907363635633502</c:v>
                </c:pt>
                <c:pt idx="516">
                  <c:v>60.7743805470989</c:v>
                </c:pt>
                <c:pt idx="517">
                  <c:v>61.587034655384997</c:v>
                </c:pt>
                <c:pt idx="518">
                  <c:v>60.930434315021202</c:v>
                </c:pt>
                <c:pt idx="519">
                  <c:v>61.324692696246103</c:v>
                </c:pt>
                <c:pt idx="520">
                  <c:v>62.0021457009735</c:v>
                </c:pt>
                <c:pt idx="521">
                  <c:v>61.456251938532297</c:v>
                </c:pt>
                <c:pt idx="522">
                  <c:v>76.2894915437777</c:v>
                </c:pt>
                <c:pt idx="523">
                  <c:v>70.192971578998495</c:v>
                </c:pt>
                <c:pt idx="524">
                  <c:v>60.557945560408903</c:v>
                </c:pt>
                <c:pt idx="525">
                  <c:v>61.502420771059903</c:v>
                </c:pt>
                <c:pt idx="526">
                  <c:v>61.610648015829199</c:v>
                </c:pt>
                <c:pt idx="527">
                  <c:v>76.462935164376702</c:v>
                </c:pt>
                <c:pt idx="528">
                  <c:v>70.485119336879194</c:v>
                </c:pt>
                <c:pt idx="529">
                  <c:v>96.248166430056799</c:v>
                </c:pt>
                <c:pt idx="530">
                  <c:v>76.452555154849094</c:v>
                </c:pt>
                <c:pt idx="531">
                  <c:v>76.204341687214395</c:v>
                </c:pt>
                <c:pt idx="532">
                  <c:v>77.539560168103606</c:v>
                </c:pt>
                <c:pt idx="533">
                  <c:v>70.485414533706006</c:v>
                </c:pt>
                <c:pt idx="534">
                  <c:v>95.288781778297107</c:v>
                </c:pt>
                <c:pt idx="535">
                  <c:v>75.613785324108093</c:v>
                </c:pt>
                <c:pt idx="536">
                  <c:v>62.071764794812303</c:v>
                </c:pt>
                <c:pt idx="537">
                  <c:v>62.0821373741462</c:v>
                </c:pt>
                <c:pt idx="538">
                  <c:v>76.138805293275993</c:v>
                </c:pt>
                <c:pt idx="539">
                  <c:v>57.532236082153197</c:v>
                </c:pt>
                <c:pt idx="540">
                  <c:v>61.6386978589872</c:v>
                </c:pt>
                <c:pt idx="541">
                  <c:v>61.916788878339197</c:v>
                </c:pt>
                <c:pt idx="542">
                  <c:v>60.7484351117362</c:v>
                </c:pt>
                <c:pt idx="543">
                  <c:v>61.6453605120806</c:v>
                </c:pt>
                <c:pt idx="544">
                  <c:v>62.110125292300303</c:v>
                </c:pt>
                <c:pt idx="545">
                  <c:v>62.091493844545802</c:v>
                </c:pt>
                <c:pt idx="546">
                  <c:v>61.197773602623599</c:v>
                </c:pt>
                <c:pt idx="547">
                  <c:v>60.738626567779903</c:v>
                </c:pt>
                <c:pt idx="548">
                  <c:v>60.747081056543202</c:v>
                </c:pt>
                <c:pt idx="549">
                  <c:v>50.274048631855798</c:v>
                </c:pt>
                <c:pt idx="550">
                  <c:v>50.389857221326899</c:v>
                </c:pt>
                <c:pt idx="551">
                  <c:v>49.921019604768503</c:v>
                </c:pt>
                <c:pt idx="552">
                  <c:v>49.797336445027398</c:v>
                </c:pt>
                <c:pt idx="553">
                  <c:v>49.957168671798598</c:v>
                </c:pt>
                <c:pt idx="554">
                  <c:v>60.5944802698641</c:v>
                </c:pt>
                <c:pt idx="555">
                  <c:v>60.8919006457064</c:v>
                </c:pt>
                <c:pt idx="556">
                  <c:v>61.216968113336797</c:v>
                </c:pt>
                <c:pt idx="557">
                  <c:v>60.457049023869999</c:v>
                </c:pt>
                <c:pt idx="558">
                  <c:v>49.7097036435486</c:v>
                </c:pt>
                <c:pt idx="559">
                  <c:v>49.593501297586897</c:v>
                </c:pt>
                <c:pt idx="560">
                  <c:v>49.418238782714901</c:v>
                </c:pt>
                <c:pt idx="561">
                  <c:v>42.025334889522902</c:v>
                </c:pt>
                <c:pt idx="562">
                  <c:v>41.978705431354001</c:v>
                </c:pt>
                <c:pt idx="563">
                  <c:v>41.8389053028435</c:v>
                </c:pt>
                <c:pt idx="564">
                  <c:v>42.029593532550201</c:v>
                </c:pt>
                <c:pt idx="565">
                  <c:v>41.794358948187501</c:v>
                </c:pt>
                <c:pt idx="566">
                  <c:v>41.3734942846244</c:v>
                </c:pt>
                <c:pt idx="567">
                  <c:v>41.802199284165397</c:v>
                </c:pt>
                <c:pt idx="568">
                  <c:v>41.793790523833202</c:v>
                </c:pt>
                <c:pt idx="569">
                  <c:v>41.4061098501641</c:v>
                </c:pt>
                <c:pt idx="570">
                  <c:v>41.705088699209803</c:v>
                </c:pt>
                <c:pt idx="571">
                  <c:v>41.359830432058303</c:v>
                </c:pt>
                <c:pt idx="572">
                  <c:v>41.311813529168496</c:v>
                </c:pt>
                <c:pt idx="573">
                  <c:v>41.233915766625501</c:v>
                </c:pt>
                <c:pt idx="574">
                  <c:v>41.186839567895703</c:v>
                </c:pt>
                <c:pt idx="575">
                  <c:v>41.339191774907498</c:v>
                </c:pt>
                <c:pt idx="576">
                  <c:v>41.048190154018599</c:v>
                </c:pt>
                <c:pt idx="577">
                  <c:v>41.204162626939997</c:v>
                </c:pt>
                <c:pt idx="578">
                  <c:v>40.760588810315603</c:v>
                </c:pt>
                <c:pt idx="579">
                  <c:v>40.965273170489098</c:v>
                </c:pt>
                <c:pt idx="580">
                  <c:v>40.769518774241497</c:v>
                </c:pt>
                <c:pt idx="581">
                  <c:v>40.703934360047199</c:v>
                </c:pt>
                <c:pt idx="582">
                  <c:v>40.883413134210798</c:v>
                </c:pt>
                <c:pt idx="583">
                  <c:v>40.606508070139697</c:v>
                </c:pt>
                <c:pt idx="584">
                  <c:v>40.2032790607946</c:v>
                </c:pt>
                <c:pt idx="585">
                  <c:v>40.7084700394892</c:v>
                </c:pt>
                <c:pt idx="586">
                  <c:v>40.627565092960801</c:v>
                </c:pt>
                <c:pt idx="587">
                  <c:v>40.842687193448199</c:v>
                </c:pt>
                <c:pt idx="588">
                  <c:v>41.104831168428099</c:v>
                </c:pt>
                <c:pt idx="589">
                  <c:v>41.24194750481</c:v>
                </c:pt>
                <c:pt idx="590">
                  <c:v>41.0783552324624</c:v>
                </c:pt>
                <c:pt idx="591">
                  <c:v>41.256388280646199</c:v>
                </c:pt>
                <c:pt idx="592">
                  <c:v>41.047403423194801</c:v>
                </c:pt>
                <c:pt idx="593">
                  <c:v>40.648754509720803</c:v>
                </c:pt>
                <c:pt idx="594">
                  <c:v>40.722013351973501</c:v>
                </c:pt>
                <c:pt idx="595">
                  <c:v>40.785776880667697</c:v>
                </c:pt>
                <c:pt idx="596">
                  <c:v>40.324030739322403</c:v>
                </c:pt>
                <c:pt idx="597">
                  <c:v>40.658080727067897</c:v>
                </c:pt>
                <c:pt idx="598">
                  <c:v>41.060745101914101</c:v>
                </c:pt>
                <c:pt idx="599">
                  <c:v>40.699257965713599</c:v>
                </c:pt>
                <c:pt idx="600">
                  <c:v>40.928124523767202</c:v>
                </c:pt>
                <c:pt idx="601">
                  <c:v>40.939874249342701</c:v>
                </c:pt>
                <c:pt idx="602">
                  <c:v>40.894392692991303</c:v>
                </c:pt>
                <c:pt idx="603">
                  <c:v>40.926389794265503</c:v>
                </c:pt>
                <c:pt idx="604">
                  <c:v>41.034227567531197</c:v>
                </c:pt>
                <c:pt idx="605">
                  <c:v>40.765801769434503</c:v>
                </c:pt>
                <c:pt idx="606">
                  <c:v>40.846916033680898</c:v>
                </c:pt>
                <c:pt idx="607">
                  <c:v>40.932549834116202</c:v>
                </c:pt>
                <c:pt idx="608">
                  <c:v>40.818369597862201</c:v>
                </c:pt>
                <c:pt idx="609">
                  <c:v>41.024476182622699</c:v>
                </c:pt>
                <c:pt idx="610">
                  <c:v>40.625603491086601</c:v>
                </c:pt>
                <c:pt idx="611">
                  <c:v>40.401995323959802</c:v>
                </c:pt>
                <c:pt idx="612">
                  <c:v>40.6943372284018</c:v>
                </c:pt>
                <c:pt idx="613">
                  <c:v>40.982042843471298</c:v>
                </c:pt>
                <c:pt idx="614">
                  <c:v>40.739213133336499</c:v>
                </c:pt>
                <c:pt idx="615">
                  <c:v>40.749965053075798</c:v>
                </c:pt>
                <c:pt idx="616">
                  <c:v>40.822096985930202</c:v>
                </c:pt>
                <c:pt idx="617">
                  <c:v>40.750299527492103</c:v>
                </c:pt>
                <c:pt idx="618">
                  <c:v>41.016078505957402</c:v>
                </c:pt>
                <c:pt idx="619">
                  <c:v>40.782252045733202</c:v>
                </c:pt>
                <c:pt idx="620">
                  <c:v>40.491852238102702</c:v>
                </c:pt>
                <c:pt idx="621">
                  <c:v>40.530694483955202</c:v>
                </c:pt>
                <c:pt idx="622">
                  <c:v>40.7820547137296</c:v>
                </c:pt>
                <c:pt idx="623">
                  <c:v>40.977801449466398</c:v>
                </c:pt>
                <c:pt idx="624">
                  <c:v>40.675427666042701</c:v>
                </c:pt>
                <c:pt idx="625">
                  <c:v>40.917507205767997</c:v>
                </c:pt>
                <c:pt idx="626">
                  <c:v>40.552656107533203</c:v>
                </c:pt>
                <c:pt idx="627">
                  <c:v>40.722257998271701</c:v>
                </c:pt>
                <c:pt idx="628">
                  <c:v>40.924860935394001</c:v>
                </c:pt>
                <c:pt idx="629">
                  <c:v>40.408166286546297</c:v>
                </c:pt>
                <c:pt idx="630">
                  <c:v>40.2064565467035</c:v>
                </c:pt>
                <c:pt idx="631">
                  <c:v>40.415626698812503</c:v>
                </c:pt>
                <c:pt idx="632">
                  <c:v>40.142758067110996</c:v>
                </c:pt>
                <c:pt idx="633">
                  <c:v>40.366234947560002</c:v>
                </c:pt>
                <c:pt idx="634">
                  <c:v>40.1611910866147</c:v>
                </c:pt>
                <c:pt idx="635">
                  <c:v>39.972946171222802</c:v>
                </c:pt>
                <c:pt idx="636">
                  <c:v>40.369701959784003</c:v>
                </c:pt>
                <c:pt idx="637">
                  <c:v>40.298779262122402</c:v>
                </c:pt>
                <c:pt idx="638">
                  <c:v>39.831234440045399</c:v>
                </c:pt>
                <c:pt idx="639">
                  <c:v>40.291159425321602</c:v>
                </c:pt>
                <c:pt idx="640">
                  <c:v>40.3012174010507</c:v>
                </c:pt>
                <c:pt idx="641">
                  <c:v>40.297511825929497</c:v>
                </c:pt>
                <c:pt idx="642">
                  <c:v>40.325612357282402</c:v>
                </c:pt>
                <c:pt idx="643">
                  <c:v>40.281498496922602</c:v>
                </c:pt>
                <c:pt idx="644">
                  <c:v>40.026834971213397</c:v>
                </c:pt>
                <c:pt idx="645">
                  <c:v>40.179324458076898</c:v>
                </c:pt>
                <c:pt idx="646">
                  <c:v>40.359872535639099</c:v>
                </c:pt>
                <c:pt idx="647">
                  <c:v>40.138356049747202</c:v>
                </c:pt>
                <c:pt idx="648">
                  <c:v>40.199041033466997</c:v>
                </c:pt>
                <c:pt idx="649">
                  <c:v>40.791360101670499</c:v>
                </c:pt>
                <c:pt idx="650">
                  <c:v>40.473007150095398</c:v>
                </c:pt>
                <c:pt idx="651">
                  <c:v>40.365804321733897</c:v>
                </c:pt>
                <c:pt idx="652">
                  <c:v>40.758888899074599</c:v>
                </c:pt>
                <c:pt idx="653">
                  <c:v>40.315165879661699</c:v>
                </c:pt>
                <c:pt idx="654">
                  <c:v>39.794424464570298</c:v>
                </c:pt>
                <c:pt idx="655">
                  <c:v>39.8751706089799</c:v>
                </c:pt>
                <c:pt idx="656">
                  <c:v>39.876839497555999</c:v>
                </c:pt>
                <c:pt idx="657">
                  <c:v>39.831839673373203</c:v>
                </c:pt>
                <c:pt idx="658">
                  <c:v>40.177606709534601</c:v>
                </c:pt>
                <c:pt idx="659">
                  <c:v>39.901615956072803</c:v>
                </c:pt>
                <c:pt idx="660">
                  <c:v>39.9684697395044</c:v>
                </c:pt>
                <c:pt idx="661">
                  <c:v>39.849395129862103</c:v>
                </c:pt>
                <c:pt idx="662">
                  <c:v>40.038467123596298</c:v>
                </c:pt>
                <c:pt idx="663">
                  <c:v>40.195404490434299</c:v>
                </c:pt>
                <c:pt idx="664">
                  <c:v>40.354734101861901</c:v>
                </c:pt>
                <c:pt idx="665">
                  <c:v>40.2520759306027</c:v>
                </c:pt>
                <c:pt idx="666">
                  <c:v>40.078602678249801</c:v>
                </c:pt>
                <c:pt idx="667">
                  <c:v>40.087683029047803</c:v>
                </c:pt>
                <c:pt idx="668">
                  <c:v>39.886398475368402</c:v>
                </c:pt>
                <c:pt idx="669">
                  <c:v>39.982878570840903</c:v>
                </c:pt>
                <c:pt idx="670">
                  <c:v>39.797921265390002</c:v>
                </c:pt>
                <c:pt idx="671">
                  <c:v>40.426772687424403</c:v>
                </c:pt>
                <c:pt idx="672">
                  <c:v>40.381129153622297</c:v>
                </c:pt>
                <c:pt idx="673">
                  <c:v>40.347359064084301</c:v>
                </c:pt>
                <c:pt idx="674">
                  <c:v>40.1714804138742</c:v>
                </c:pt>
                <c:pt idx="675">
                  <c:v>39.737330296329603</c:v>
                </c:pt>
                <c:pt idx="676">
                  <c:v>39.872691733696698</c:v>
                </c:pt>
                <c:pt idx="677">
                  <c:v>39.867698572933001</c:v>
                </c:pt>
                <c:pt idx="678">
                  <c:v>39.8627154289766</c:v>
                </c:pt>
                <c:pt idx="679">
                  <c:v>39.768254322578201</c:v>
                </c:pt>
                <c:pt idx="680">
                  <c:v>39.947903441536702</c:v>
                </c:pt>
                <c:pt idx="681">
                  <c:v>39.725711814107797</c:v>
                </c:pt>
                <c:pt idx="682">
                  <c:v>39.989765981527299</c:v>
                </c:pt>
                <c:pt idx="683">
                  <c:v>39.9150728676128</c:v>
                </c:pt>
                <c:pt idx="684">
                  <c:v>39.909651945601397</c:v>
                </c:pt>
                <c:pt idx="685">
                  <c:v>40.242308325021</c:v>
                </c:pt>
                <c:pt idx="686">
                  <c:v>39.744197931269603</c:v>
                </c:pt>
                <c:pt idx="687">
                  <c:v>39.800498747778498</c:v>
                </c:pt>
                <c:pt idx="688">
                  <c:v>40.054907948907498</c:v>
                </c:pt>
                <c:pt idx="689">
                  <c:v>39.978643179503102</c:v>
                </c:pt>
                <c:pt idx="690">
                  <c:v>40.368032703410996</c:v>
                </c:pt>
                <c:pt idx="691">
                  <c:v>40.052140211269297</c:v>
                </c:pt>
                <c:pt idx="692">
                  <c:v>39.913054276176602</c:v>
                </c:pt>
                <c:pt idx="693">
                  <c:v>39.949001580729302</c:v>
                </c:pt>
                <c:pt idx="694">
                  <c:v>40.327122168087598</c:v>
                </c:pt>
                <c:pt idx="695">
                  <c:v>39.812629342229798</c:v>
                </c:pt>
                <c:pt idx="696">
                  <c:v>40.029423359055201</c:v>
                </c:pt>
                <c:pt idx="697">
                  <c:v>39.824242391812902</c:v>
                </c:pt>
                <c:pt idx="698">
                  <c:v>39.807192036055298</c:v>
                </c:pt>
                <c:pt idx="699">
                  <c:v>40.008338864749398</c:v>
                </c:pt>
                <c:pt idx="700">
                  <c:v>40.2273369331499</c:v>
                </c:pt>
                <c:pt idx="701">
                  <c:v>40.238070535710499</c:v>
                </c:pt>
                <c:pt idx="702">
                  <c:v>40.293983916461102</c:v>
                </c:pt>
                <c:pt idx="703">
                  <c:v>39.875786669147502</c:v>
                </c:pt>
                <c:pt idx="704">
                  <c:v>39.421524766379399</c:v>
                </c:pt>
                <c:pt idx="705">
                  <c:v>39.701592113802803</c:v>
                </c:pt>
                <c:pt idx="706">
                  <c:v>39.241725982735304</c:v>
                </c:pt>
                <c:pt idx="707">
                  <c:v>39.688470907159498</c:v>
                </c:pt>
                <c:pt idx="708">
                  <c:v>39.845734428436302</c:v>
                </c:pt>
                <c:pt idx="709">
                  <c:v>39.498366272509301</c:v>
                </c:pt>
                <c:pt idx="710">
                  <c:v>39.443059285172197</c:v>
                </c:pt>
                <c:pt idx="711">
                  <c:v>39.455610608399603</c:v>
                </c:pt>
                <c:pt idx="712">
                  <c:v>39.631072249755199</c:v>
                </c:pt>
                <c:pt idx="713">
                  <c:v>39.689907482271103</c:v>
                </c:pt>
                <c:pt idx="714">
                  <c:v>39.776293022163699</c:v>
                </c:pt>
                <c:pt idx="715">
                  <c:v>39.449118523209599</c:v>
                </c:pt>
                <c:pt idx="716">
                  <c:v>39.429863227646401</c:v>
                </c:pt>
                <c:pt idx="717">
                  <c:v>39.242908321302203</c:v>
                </c:pt>
                <c:pt idx="718">
                  <c:v>39.481216124951303</c:v>
                </c:pt>
                <c:pt idx="719">
                  <c:v>39.278949412574001</c:v>
                </c:pt>
                <c:pt idx="720">
                  <c:v>39.586443841748</c:v>
                </c:pt>
                <c:pt idx="721">
                  <c:v>39.411441373484003</c:v>
                </c:pt>
                <c:pt idx="722">
                  <c:v>39.369718946770703</c:v>
                </c:pt>
                <c:pt idx="723">
                  <c:v>39.406586216967497</c:v>
                </c:pt>
                <c:pt idx="724">
                  <c:v>39.561034486182102</c:v>
                </c:pt>
                <c:pt idx="725">
                  <c:v>39.458235980179602</c:v>
                </c:pt>
                <c:pt idx="726">
                  <c:v>39.528116397801398</c:v>
                </c:pt>
                <c:pt idx="727">
                  <c:v>39.586128382224402</c:v>
                </c:pt>
                <c:pt idx="728">
                  <c:v>39.3590431298909</c:v>
                </c:pt>
                <c:pt idx="729">
                  <c:v>39.574620365020301</c:v>
                </c:pt>
                <c:pt idx="730">
                  <c:v>39.693046946140903</c:v>
                </c:pt>
                <c:pt idx="731">
                  <c:v>39.706038061345197</c:v>
                </c:pt>
                <c:pt idx="732">
                  <c:v>39.392582137594403</c:v>
                </c:pt>
                <c:pt idx="733">
                  <c:v>39.519236747929597</c:v>
                </c:pt>
                <c:pt idx="734">
                  <c:v>39.239961422255099</c:v>
                </c:pt>
                <c:pt idx="735">
                  <c:v>39.405766270355201</c:v>
                </c:pt>
                <c:pt idx="736">
                  <c:v>39.9413685417138</c:v>
                </c:pt>
                <c:pt idx="737">
                  <c:v>39.625655468952999</c:v>
                </c:pt>
                <c:pt idx="738">
                  <c:v>39.731275688998302</c:v>
                </c:pt>
                <c:pt idx="739">
                  <c:v>39.524576604345903</c:v>
                </c:pt>
                <c:pt idx="740">
                  <c:v>39.661566987856297</c:v>
                </c:pt>
                <c:pt idx="741">
                  <c:v>39.871540495245902</c:v>
                </c:pt>
                <c:pt idx="742">
                  <c:v>40.001390399623702</c:v>
                </c:pt>
                <c:pt idx="743">
                  <c:v>39.6577859278826</c:v>
                </c:pt>
                <c:pt idx="744">
                  <c:v>39.9949065230077</c:v>
                </c:pt>
                <c:pt idx="745">
                  <c:v>39.660702971715402</c:v>
                </c:pt>
                <c:pt idx="746">
                  <c:v>39.894658980094903</c:v>
                </c:pt>
                <c:pt idx="747">
                  <c:v>39.994483615516202</c:v>
                </c:pt>
                <c:pt idx="748">
                  <c:v>39.835910744138701</c:v>
                </c:pt>
                <c:pt idx="749">
                  <c:v>39.690947295974802</c:v>
                </c:pt>
                <c:pt idx="750">
                  <c:v>40.519285878086102</c:v>
                </c:pt>
                <c:pt idx="751">
                  <c:v>39.998507921585102</c:v>
                </c:pt>
                <c:pt idx="752">
                  <c:v>39.956369337153198</c:v>
                </c:pt>
                <c:pt idx="753">
                  <c:v>40.0579518736266</c:v>
                </c:pt>
                <c:pt idx="754">
                  <c:v>40.036794416500101</c:v>
                </c:pt>
                <c:pt idx="755">
                  <c:v>39.822680370370598</c:v>
                </c:pt>
                <c:pt idx="756">
                  <c:v>39.786179733870704</c:v>
                </c:pt>
                <c:pt idx="757">
                  <c:v>40.195164807418998</c:v>
                </c:pt>
                <c:pt idx="758">
                  <c:v>40.216510695434799</c:v>
                </c:pt>
                <c:pt idx="759">
                  <c:v>40.225118747299497</c:v>
                </c:pt>
                <c:pt idx="760">
                  <c:v>40.687720052369698</c:v>
                </c:pt>
                <c:pt idx="761">
                  <c:v>40.950735587937999</c:v>
                </c:pt>
                <c:pt idx="762">
                  <c:v>40.806602347165203</c:v>
                </c:pt>
                <c:pt idx="763">
                  <c:v>40.423700284699699</c:v>
                </c:pt>
                <c:pt idx="764">
                  <c:v>40.620848393986797</c:v>
                </c:pt>
                <c:pt idx="765">
                  <c:v>40.4333971075501</c:v>
                </c:pt>
                <c:pt idx="766">
                  <c:v>40.933361387847498</c:v>
                </c:pt>
                <c:pt idx="767">
                  <c:v>40.907477264768602</c:v>
                </c:pt>
                <c:pt idx="768">
                  <c:v>40.696832071795399</c:v>
                </c:pt>
                <c:pt idx="769">
                  <c:v>41.041538889531303</c:v>
                </c:pt>
                <c:pt idx="770">
                  <c:v>40.9697571276253</c:v>
                </c:pt>
                <c:pt idx="771">
                  <c:v>40.996677629765301</c:v>
                </c:pt>
                <c:pt idx="772">
                  <c:v>41.219355125781497</c:v>
                </c:pt>
                <c:pt idx="773">
                  <c:v>40.391851582249302</c:v>
                </c:pt>
                <c:pt idx="774">
                  <c:v>40.4757073509384</c:v>
                </c:pt>
                <c:pt idx="775">
                  <c:v>40.3298921778715</c:v>
                </c:pt>
                <c:pt idx="776">
                  <c:v>40.417662776763798</c:v>
                </c:pt>
                <c:pt idx="777">
                  <c:v>40.154687431094501</c:v>
                </c:pt>
                <c:pt idx="778">
                  <c:v>40.651799473606602</c:v>
                </c:pt>
                <c:pt idx="779">
                  <c:v>40.637429949678697</c:v>
                </c:pt>
                <c:pt idx="780">
                  <c:v>40.552231554064903</c:v>
                </c:pt>
                <c:pt idx="781">
                  <c:v>40.437485768191699</c:v>
                </c:pt>
                <c:pt idx="782">
                  <c:v>40.239979391174401</c:v>
                </c:pt>
                <c:pt idx="783">
                  <c:v>40.327443597402002</c:v>
                </c:pt>
                <c:pt idx="784">
                  <c:v>40.4762068235081</c:v>
                </c:pt>
                <c:pt idx="785">
                  <c:v>40.404959639967203</c:v>
                </c:pt>
                <c:pt idx="786">
                  <c:v>40.391614888117402</c:v>
                </c:pt>
                <c:pt idx="787">
                  <c:v>40.219787300810097</c:v>
                </c:pt>
                <c:pt idx="788">
                  <c:v>40.319822620788102</c:v>
                </c:pt>
                <c:pt idx="789">
                  <c:v>40.669472986255798</c:v>
                </c:pt>
                <c:pt idx="790">
                  <c:v>40.457984122911697</c:v>
                </c:pt>
                <c:pt idx="791">
                  <c:v>40.382481097230098</c:v>
                </c:pt>
                <c:pt idx="792">
                  <c:v>40.915131169353899</c:v>
                </c:pt>
                <c:pt idx="793">
                  <c:v>40.567860719214302</c:v>
                </c:pt>
                <c:pt idx="794">
                  <c:v>40.437532558874501</c:v>
                </c:pt>
                <c:pt idx="795">
                  <c:v>40.5535399638377</c:v>
                </c:pt>
                <c:pt idx="796">
                  <c:v>40.463127724212598</c:v>
                </c:pt>
                <c:pt idx="797">
                  <c:v>40.558014102677802</c:v>
                </c:pt>
                <c:pt idx="798">
                  <c:v>40.694707434721998</c:v>
                </c:pt>
                <c:pt idx="799">
                  <c:v>40.715921110841201</c:v>
                </c:pt>
                <c:pt idx="800">
                  <c:v>40.643646351298997</c:v>
                </c:pt>
                <c:pt idx="801">
                  <c:v>40.566658919373303</c:v>
                </c:pt>
                <c:pt idx="802">
                  <c:v>40.744533700870299</c:v>
                </c:pt>
                <c:pt idx="803">
                  <c:v>40.314467853266102</c:v>
                </c:pt>
                <c:pt idx="804">
                  <c:v>40.675850065916201</c:v>
                </c:pt>
                <c:pt idx="805">
                  <c:v>40.910663626946899</c:v>
                </c:pt>
                <c:pt idx="806">
                  <c:v>40.5894503941335</c:v>
                </c:pt>
                <c:pt idx="807">
                  <c:v>40.639064644264799</c:v>
                </c:pt>
                <c:pt idx="808">
                  <c:v>40.742122091824903</c:v>
                </c:pt>
                <c:pt idx="809">
                  <c:v>40.579192070618099</c:v>
                </c:pt>
                <c:pt idx="810">
                  <c:v>41.260402073515102</c:v>
                </c:pt>
                <c:pt idx="811">
                  <c:v>41.0376901390662</c:v>
                </c:pt>
                <c:pt idx="812">
                  <c:v>40.661397479574298</c:v>
                </c:pt>
                <c:pt idx="813">
                  <c:v>40.926449862647402</c:v>
                </c:pt>
                <c:pt idx="814">
                  <c:v>40.6889129906926</c:v>
                </c:pt>
                <c:pt idx="815">
                  <c:v>40.8143177836237</c:v>
                </c:pt>
                <c:pt idx="816">
                  <c:v>40.711094868688598</c:v>
                </c:pt>
                <c:pt idx="817">
                  <c:v>40.776787847064298</c:v>
                </c:pt>
                <c:pt idx="818">
                  <c:v>40.752995415811696</c:v>
                </c:pt>
                <c:pt idx="819">
                  <c:v>41.016910589901997</c:v>
                </c:pt>
                <c:pt idx="820">
                  <c:v>41.071962048315399</c:v>
                </c:pt>
                <c:pt idx="821">
                  <c:v>40.800668891776901</c:v>
                </c:pt>
                <c:pt idx="822">
                  <c:v>40.971008021897298</c:v>
                </c:pt>
                <c:pt idx="823">
                  <c:v>40.5347846851706</c:v>
                </c:pt>
                <c:pt idx="824">
                  <c:v>40.5496505486934</c:v>
                </c:pt>
                <c:pt idx="825">
                  <c:v>40.462114098617903</c:v>
                </c:pt>
                <c:pt idx="826">
                  <c:v>40.687095652226802</c:v>
                </c:pt>
                <c:pt idx="827">
                  <c:v>40.783310787363703</c:v>
                </c:pt>
                <c:pt idx="828">
                  <c:v>40.863383383628403</c:v>
                </c:pt>
                <c:pt idx="829">
                  <c:v>40.539810950498399</c:v>
                </c:pt>
                <c:pt idx="830">
                  <c:v>40.523079488475801</c:v>
                </c:pt>
                <c:pt idx="831">
                  <c:v>40.981037537368898</c:v>
                </c:pt>
                <c:pt idx="832">
                  <c:v>40.878116989809698</c:v>
                </c:pt>
                <c:pt idx="833">
                  <c:v>40.715519979923698</c:v>
                </c:pt>
                <c:pt idx="834">
                  <c:v>40.479942958123303</c:v>
                </c:pt>
                <c:pt idx="835">
                  <c:v>40.728790437726701</c:v>
                </c:pt>
                <c:pt idx="836">
                  <c:v>40.829771150088099</c:v>
                </c:pt>
                <c:pt idx="837">
                  <c:v>40.557814716300001</c:v>
                </c:pt>
                <c:pt idx="838">
                  <c:v>40.630556825390997</c:v>
                </c:pt>
                <c:pt idx="839">
                  <c:v>40.288662168729203</c:v>
                </c:pt>
                <c:pt idx="840">
                  <c:v>40.580334015596399</c:v>
                </c:pt>
                <c:pt idx="841">
                  <c:v>40.342137964120603</c:v>
                </c:pt>
                <c:pt idx="842">
                  <c:v>40.244775125644701</c:v>
                </c:pt>
                <c:pt idx="843">
                  <c:v>40.354591982052199</c:v>
                </c:pt>
                <c:pt idx="844">
                  <c:v>40.3852132640002</c:v>
                </c:pt>
                <c:pt idx="845">
                  <c:v>40.453300338092497</c:v>
                </c:pt>
                <c:pt idx="846">
                  <c:v>40.391858233845802</c:v>
                </c:pt>
                <c:pt idx="847">
                  <c:v>39.983427222595601</c:v>
                </c:pt>
                <c:pt idx="848">
                  <c:v>39.845596755306303</c:v>
                </c:pt>
                <c:pt idx="849">
                  <c:v>40.061395194248703</c:v>
                </c:pt>
                <c:pt idx="850">
                  <c:v>40.151296213258703</c:v>
                </c:pt>
                <c:pt idx="851">
                  <c:v>40.356211103472099</c:v>
                </c:pt>
                <c:pt idx="852">
                  <c:v>40.193364137093802</c:v>
                </c:pt>
                <c:pt idx="853">
                  <c:v>40.359098749389901</c:v>
                </c:pt>
                <c:pt idx="854">
                  <c:v>40.196972625260599</c:v>
                </c:pt>
                <c:pt idx="855">
                  <c:v>40.256796100762799</c:v>
                </c:pt>
                <c:pt idx="856">
                  <c:v>40.202843595031503</c:v>
                </c:pt>
                <c:pt idx="857">
                  <c:v>40.319656115717201</c:v>
                </c:pt>
                <c:pt idx="858">
                  <c:v>40.409310349183002</c:v>
                </c:pt>
                <c:pt idx="859">
                  <c:v>39.994343679139597</c:v>
                </c:pt>
                <c:pt idx="860">
                  <c:v>39.695788129262397</c:v>
                </c:pt>
                <c:pt idx="861">
                  <c:v>39.800398518930898</c:v>
                </c:pt>
              </c:numCache>
            </c:numRef>
          </c:val>
          <c:smooth val="0"/>
        </c:ser>
        <c:dLbls>
          <c:showLegendKey val="0"/>
          <c:showVal val="0"/>
          <c:showCatName val="0"/>
          <c:showSerName val="0"/>
          <c:showPercent val="0"/>
          <c:showBubbleSize val="0"/>
        </c:dLbls>
        <c:marker val="1"/>
        <c:smooth val="0"/>
        <c:axId val="436765440"/>
        <c:axId val="436766976"/>
      </c:lineChart>
      <c:catAx>
        <c:axId val="436765440"/>
        <c:scaling>
          <c:orientation val="minMax"/>
        </c:scaling>
        <c:delete val="0"/>
        <c:axPos val="b"/>
        <c:majorTickMark val="out"/>
        <c:minorTickMark val="none"/>
        <c:tickLblPos val="nextTo"/>
        <c:crossAx val="436766976"/>
        <c:crosses val="autoZero"/>
        <c:auto val="1"/>
        <c:lblAlgn val="ctr"/>
        <c:lblOffset val="100"/>
        <c:tickLblSkip val="29"/>
        <c:noMultiLvlLbl val="0"/>
      </c:catAx>
      <c:valAx>
        <c:axId val="436766976"/>
        <c:scaling>
          <c:orientation val="minMax"/>
          <c:min val="25"/>
        </c:scaling>
        <c:delete val="0"/>
        <c:axPos val="l"/>
        <c:majorGridlines/>
        <c:numFmt formatCode="General" sourceLinked="1"/>
        <c:majorTickMark val="out"/>
        <c:minorTickMark val="none"/>
        <c:tickLblPos val="nextTo"/>
        <c:crossAx val="436765440"/>
        <c:crosses val="autoZero"/>
        <c:crossBetween val="between"/>
      </c:valAx>
    </c:plotArea>
    <c:legend>
      <c:legendPos val="r"/>
      <c:layout>
        <c:manualLayout>
          <c:xMode val="edge"/>
          <c:yMode val="edge"/>
          <c:x val="0.66162424183960156"/>
          <c:y val="0.18736220472440945"/>
          <c:w val="0.30310115081768618"/>
          <c:h val="0.1657130358705162"/>
        </c:manualLayout>
      </c:layout>
      <c:overlay val="0"/>
    </c:legend>
    <c:plotVisOnly val="1"/>
    <c:dispBlanksAs val="gap"/>
    <c:showDLblsOverMax val="0"/>
  </c:chart>
  <c:txPr>
    <a:bodyPr/>
    <a:lstStyle/>
    <a:p>
      <a:pPr>
        <a:defRPr sz="900" baseline="0"/>
      </a:pPr>
      <a:endParaRPr lang="en-US"/>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5651</cdr:x>
      <cdr:y>0.79029</cdr:y>
    </cdr:from>
    <cdr:to>
      <cdr:x>1</cdr:x>
      <cdr:y>0.87288</cdr:y>
    </cdr:to>
    <cdr:sp macro="" textlink="">
      <cdr:nvSpPr>
        <cdr:cNvPr id="2" name="TextBox 1"/>
        <cdr:cNvSpPr txBox="1"/>
      </cdr:nvSpPr>
      <cdr:spPr>
        <a:xfrm xmlns:a="http://schemas.openxmlformats.org/drawingml/2006/main">
          <a:off x="1377950" y="1781516"/>
          <a:ext cx="1060450" cy="18617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000" baseline="0"/>
            <a:t>工作负载率</a:t>
          </a:r>
          <a:r>
            <a:rPr lang="en-US" sz="1000" baseline="0"/>
            <a:t>(%)</a:t>
          </a:r>
        </a:p>
      </cdr:txBody>
    </cdr:sp>
  </cdr:relSizeAnchor>
  <cdr:relSizeAnchor xmlns:cdr="http://schemas.openxmlformats.org/drawingml/2006/chartDrawing">
    <cdr:from>
      <cdr:x>0.11117</cdr:x>
      <cdr:y>0</cdr:y>
    </cdr:from>
    <cdr:to>
      <cdr:x>0.46354</cdr:x>
      <cdr:y>0.08169</cdr:y>
    </cdr:to>
    <cdr:sp macro="" textlink="">
      <cdr:nvSpPr>
        <cdr:cNvPr id="3" name="TextBox 2"/>
        <cdr:cNvSpPr txBox="1"/>
      </cdr:nvSpPr>
      <cdr:spPr>
        <a:xfrm xmlns:a="http://schemas.openxmlformats.org/drawingml/2006/main">
          <a:off x="271084" y="0"/>
          <a:ext cx="859215" cy="1841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000" baseline="0"/>
            <a:t>能量消耗</a:t>
          </a:r>
          <a:r>
            <a:rPr lang="en-US" sz="1000" baseline="0"/>
            <a:t>(J)</a:t>
          </a:r>
        </a:p>
      </cdr:txBody>
    </cdr:sp>
  </cdr:relSizeAnchor>
</c:userShapes>
</file>

<file path=word/drawings/drawing2.xml><?xml version="1.0" encoding="utf-8"?>
<c:userShapes xmlns:c="http://schemas.openxmlformats.org/drawingml/2006/chart">
  <cdr:relSizeAnchor xmlns:cdr="http://schemas.openxmlformats.org/drawingml/2006/chartDrawing">
    <cdr:from>
      <cdr:x>0.08509</cdr:x>
      <cdr:y>0</cdr:y>
    </cdr:from>
    <cdr:to>
      <cdr:x>0.5163</cdr:x>
      <cdr:y>0.11184</cdr:y>
    </cdr:to>
    <cdr:sp macro="" textlink="">
      <cdr:nvSpPr>
        <cdr:cNvPr id="2" name="文本框 1"/>
        <cdr:cNvSpPr txBox="1"/>
      </cdr:nvSpPr>
      <cdr:spPr>
        <a:xfrm xmlns:a="http://schemas.openxmlformats.org/drawingml/2006/main">
          <a:off x="218718" y="0"/>
          <a:ext cx="1108432"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000" baseline="0"/>
            <a:t>峰值温度</a:t>
          </a:r>
          <a:r>
            <a:rPr lang="en-US" altLang="zh-CN" sz="1000" baseline="0"/>
            <a:t>(K)</a:t>
          </a:r>
          <a:endParaRPr lang="en-US" sz="1000" baseline="0"/>
        </a:p>
      </cdr:txBody>
    </cdr:sp>
  </cdr:relSizeAnchor>
  <cdr:relSizeAnchor xmlns:cdr="http://schemas.openxmlformats.org/drawingml/2006/chartDrawing">
    <cdr:from>
      <cdr:x>0.58794</cdr:x>
      <cdr:y>0.78862</cdr:y>
    </cdr:from>
    <cdr:to>
      <cdr:x>1</cdr:x>
      <cdr:y>0.90622</cdr:y>
    </cdr:to>
    <cdr:sp macro="" textlink="">
      <cdr:nvSpPr>
        <cdr:cNvPr id="3" name="文本框 2"/>
        <cdr:cNvSpPr txBox="1"/>
      </cdr:nvSpPr>
      <cdr:spPr>
        <a:xfrm xmlns:a="http://schemas.openxmlformats.org/drawingml/2006/main">
          <a:off x="1511300" y="1746197"/>
          <a:ext cx="1059180" cy="26040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000" baseline="0"/>
            <a:t>工作负载率</a:t>
          </a:r>
          <a:r>
            <a:rPr lang="en-US" altLang="zh-CN" sz="1000" baseline="0"/>
            <a:t>(%)</a:t>
          </a:r>
          <a:endParaRPr lang="en-US" sz="1000" baseline="0"/>
        </a:p>
      </cdr:txBody>
    </cdr:sp>
  </cdr:relSizeAnchor>
</c:userShapes>
</file>

<file path=word/drawings/drawing3.xml><?xml version="1.0" encoding="utf-8"?>
<c:userShapes xmlns:c="http://schemas.openxmlformats.org/drawingml/2006/chart">
  <cdr:relSizeAnchor xmlns:cdr="http://schemas.openxmlformats.org/drawingml/2006/chartDrawing">
    <cdr:from>
      <cdr:x>0.58275</cdr:x>
      <cdr:y>0.76424</cdr:y>
    </cdr:from>
    <cdr:to>
      <cdr:x>0.90933</cdr:x>
      <cdr:y>0.83865</cdr:y>
    </cdr:to>
    <cdr:sp macro="" textlink="">
      <cdr:nvSpPr>
        <cdr:cNvPr id="2" name="文本框 1"/>
        <cdr:cNvSpPr txBox="1"/>
      </cdr:nvSpPr>
      <cdr:spPr>
        <a:xfrm xmlns:a="http://schemas.openxmlformats.org/drawingml/2006/main">
          <a:off x="1587501" y="1781014"/>
          <a:ext cx="889662" cy="173425"/>
        </a:xfrm>
        <a:prstGeom xmlns:a="http://schemas.openxmlformats.org/drawingml/2006/main" prst="rect">
          <a:avLst/>
        </a:prstGeom>
      </cdr:spPr>
    </cdr:sp>
  </cdr:relSizeAnchor>
  <cdr:relSizeAnchor xmlns:cdr="http://schemas.openxmlformats.org/drawingml/2006/chartDrawing">
    <cdr:from>
      <cdr:x>0.59674</cdr:x>
      <cdr:y>0.75477</cdr:y>
    </cdr:from>
    <cdr:to>
      <cdr:x>0.95804</cdr:x>
      <cdr:y>0.82561</cdr:y>
    </cdr:to>
    <cdr:sp macro="" textlink="">
      <cdr:nvSpPr>
        <cdr:cNvPr id="3" name="文本框 2"/>
        <cdr:cNvSpPr txBox="1"/>
      </cdr:nvSpPr>
      <cdr:spPr>
        <a:xfrm xmlns:a="http://schemas.openxmlformats.org/drawingml/2006/main">
          <a:off x="1625600" y="1758950"/>
          <a:ext cx="984250" cy="1651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68777</cdr:x>
      <cdr:y>0.72499</cdr:y>
    </cdr:from>
    <cdr:to>
      <cdr:x>0.9993</cdr:x>
      <cdr:y>0.81741</cdr:y>
    </cdr:to>
    <cdr:sp macro="" textlink="">
      <cdr:nvSpPr>
        <cdr:cNvPr id="4" name="文本框 3"/>
        <cdr:cNvSpPr txBox="1"/>
      </cdr:nvSpPr>
      <cdr:spPr>
        <a:xfrm xmlns:a="http://schemas.openxmlformats.org/drawingml/2006/main">
          <a:off x="3111729" y="1536700"/>
          <a:ext cx="1409471" cy="19590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indent="0" defTabSz="914400" eaLnBrk="1" fontAlgn="auto" latinLnBrk="0" hangingPunct="1">
            <a:lnSpc>
              <a:spcPct val="100000"/>
            </a:lnSpc>
            <a:spcBef>
              <a:spcPts val="0"/>
            </a:spcBef>
            <a:spcAft>
              <a:spcPts val="0"/>
            </a:spcAft>
            <a:buClrTx/>
            <a:buSzTx/>
            <a:buFontTx/>
            <a:buNone/>
            <a:tabLst/>
            <a:defRPr/>
          </a:pPr>
          <a:r>
            <a:rPr lang="zh-CN" altLang="en-US" sz="1000" baseline="0"/>
            <a:t>时间（间隔</a:t>
          </a:r>
          <a:r>
            <a:rPr lang="en-US" sz="1000" baseline="0"/>
            <a:t>5</a:t>
          </a:r>
          <a:r>
            <a:rPr lang="zh-CN" altLang="en-US" sz="1000" baseline="0"/>
            <a:t>分钟）</a:t>
          </a:r>
          <a:endParaRPr lang="en-US" sz="1000" baseline="0"/>
        </a:p>
        <a:p xmlns:a="http://schemas.openxmlformats.org/drawingml/2006/main">
          <a:endParaRPr lang="en-US" sz="1000" baseline="0"/>
        </a:p>
      </cdr:txBody>
    </cdr:sp>
  </cdr:relSizeAnchor>
  <cdr:relSizeAnchor xmlns:cdr="http://schemas.openxmlformats.org/drawingml/2006/chartDrawing">
    <cdr:from>
      <cdr:x>0.12705</cdr:x>
      <cdr:y>0</cdr:y>
    </cdr:from>
    <cdr:to>
      <cdr:x>0.38198</cdr:x>
      <cdr:y>0.12236</cdr:y>
    </cdr:to>
    <cdr:sp macro="" textlink="">
      <cdr:nvSpPr>
        <cdr:cNvPr id="5" name="文本框 4"/>
        <cdr:cNvSpPr txBox="1"/>
      </cdr:nvSpPr>
      <cdr:spPr>
        <a:xfrm xmlns:a="http://schemas.openxmlformats.org/drawingml/2006/main">
          <a:off x="574835" y="0"/>
          <a:ext cx="1153398" cy="25935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000" baseline="0"/>
            <a:t>流量值</a:t>
          </a:r>
          <a:endParaRPr lang="en-US" sz="1000" baseline="0"/>
        </a:p>
      </cdr:txBody>
    </cdr:sp>
  </cdr:relSizeAnchor>
</c:userShapes>
</file>

<file path=word/drawings/drawing4.xml><?xml version="1.0" encoding="utf-8"?>
<c:userShapes xmlns:c="http://schemas.openxmlformats.org/drawingml/2006/chart">
  <cdr:relSizeAnchor xmlns:cdr="http://schemas.openxmlformats.org/drawingml/2006/chartDrawing">
    <cdr:from>
      <cdr:x>0.05126</cdr:x>
      <cdr:y>0</cdr:y>
    </cdr:from>
    <cdr:to>
      <cdr:x>0.38623</cdr:x>
      <cdr:y>0.07855</cdr:y>
    </cdr:to>
    <cdr:sp macro="" textlink="">
      <cdr:nvSpPr>
        <cdr:cNvPr id="2" name="TextBox 1"/>
        <cdr:cNvSpPr txBox="1"/>
      </cdr:nvSpPr>
      <cdr:spPr>
        <a:xfrm xmlns:a="http://schemas.openxmlformats.org/drawingml/2006/main">
          <a:off x="137589" y="0"/>
          <a:ext cx="899108" cy="1769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900" baseline="0"/>
            <a:t>能耗</a:t>
          </a:r>
          <a:r>
            <a:rPr lang="en-US" altLang="zh-CN" sz="900" baseline="0"/>
            <a:t>(J)</a:t>
          </a:r>
          <a:endParaRPr lang="en-US" sz="900" baseline="0"/>
        </a:p>
      </cdr:txBody>
    </cdr:sp>
  </cdr:relSizeAnchor>
  <cdr:relSizeAnchor xmlns:cdr="http://schemas.openxmlformats.org/drawingml/2006/chartDrawing">
    <cdr:from>
      <cdr:x>0.7143</cdr:x>
      <cdr:y>0.66509</cdr:y>
    </cdr:from>
    <cdr:to>
      <cdr:x>0.97804</cdr:x>
      <cdr:y>0.74103</cdr:y>
    </cdr:to>
    <cdr:sp macro="" textlink="">
      <cdr:nvSpPr>
        <cdr:cNvPr id="3" name="文本框 2"/>
        <cdr:cNvSpPr txBox="1"/>
      </cdr:nvSpPr>
      <cdr:spPr>
        <a:xfrm xmlns:a="http://schemas.openxmlformats.org/drawingml/2006/main">
          <a:off x="1917291" y="1498436"/>
          <a:ext cx="707922" cy="17108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indent="0" defTabSz="914400" eaLnBrk="1" fontAlgn="auto" latinLnBrk="0" hangingPunct="1">
            <a:lnSpc>
              <a:spcPct val="100000"/>
            </a:lnSpc>
            <a:spcBef>
              <a:spcPts val="0"/>
            </a:spcBef>
            <a:spcAft>
              <a:spcPts val="0"/>
            </a:spcAft>
            <a:buClrTx/>
            <a:buSzTx/>
            <a:buFontTx/>
            <a:buNone/>
            <a:tabLst/>
            <a:defRPr/>
          </a:pPr>
          <a:r>
            <a:rPr lang="zh-CN" altLang="en-US" sz="900" baseline="0"/>
            <a:t>时间</a:t>
          </a:r>
          <a:r>
            <a:rPr lang="en-US" sz="900" baseline="0"/>
            <a:t>(</a:t>
          </a:r>
          <a:r>
            <a:rPr lang="zh-CN" altLang="en-US" sz="900" baseline="0"/>
            <a:t>间隔为</a:t>
          </a:r>
          <a:r>
            <a:rPr lang="en-US" sz="900" baseline="0"/>
            <a:t>5</a:t>
          </a:r>
          <a:r>
            <a:rPr lang="zh-CN" altLang="en-US" sz="900" baseline="0"/>
            <a:t>分钟</a:t>
          </a:r>
          <a:r>
            <a:rPr lang="en-US" sz="900" baseline="0"/>
            <a:t>)</a:t>
          </a:r>
        </a:p>
        <a:p xmlns:a="http://schemas.openxmlformats.org/drawingml/2006/main">
          <a:endParaRPr lang="en-US" sz="900" baseline="0"/>
        </a:p>
      </cdr:txBody>
    </cdr:sp>
  </cdr:relSizeAnchor>
</c:userShapes>
</file>

<file path=word/drawings/drawing5.xml><?xml version="1.0" encoding="utf-8"?>
<c:userShapes xmlns:c="http://schemas.openxmlformats.org/drawingml/2006/chart">
  <cdr:relSizeAnchor xmlns:cdr="http://schemas.openxmlformats.org/drawingml/2006/chartDrawing">
    <cdr:from>
      <cdr:x>0.08352</cdr:x>
      <cdr:y>0</cdr:y>
    </cdr:from>
    <cdr:to>
      <cdr:x>0.499</cdr:x>
      <cdr:y>0.08379</cdr:y>
    </cdr:to>
    <cdr:sp macro="" textlink="">
      <cdr:nvSpPr>
        <cdr:cNvPr id="2" name="文本框 1"/>
        <cdr:cNvSpPr txBox="1"/>
      </cdr:nvSpPr>
      <cdr:spPr>
        <a:xfrm xmlns:a="http://schemas.openxmlformats.org/drawingml/2006/main">
          <a:off x="230067" y="0"/>
          <a:ext cx="1144483" cy="18877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900" baseline="0"/>
            <a:t>峰值温度</a:t>
          </a:r>
          <a:r>
            <a:rPr lang="en-US" altLang="zh-CN" sz="900" baseline="0"/>
            <a:t>(</a:t>
          </a:r>
          <a:r>
            <a:rPr lang="en-US" altLang="zh-CN" sz="900" baseline="30000"/>
            <a:t>o</a:t>
          </a:r>
          <a:r>
            <a:rPr lang="en-US" altLang="zh-CN" sz="900" baseline="0"/>
            <a:t>C)</a:t>
          </a:r>
          <a:endParaRPr lang="en-US" sz="900" baseline="30000"/>
        </a:p>
      </cdr:txBody>
    </cdr:sp>
  </cdr:relSizeAnchor>
  <cdr:relSizeAnchor xmlns:cdr="http://schemas.openxmlformats.org/drawingml/2006/chartDrawing">
    <cdr:from>
      <cdr:x>0.67946</cdr:x>
      <cdr:y>0.55833</cdr:y>
    </cdr:from>
    <cdr:to>
      <cdr:x>0.98615</cdr:x>
      <cdr:y>0.66766</cdr:y>
    </cdr:to>
    <cdr:sp macro="" textlink="">
      <cdr:nvSpPr>
        <cdr:cNvPr id="3" name="文本框 2"/>
        <cdr:cNvSpPr txBox="1"/>
      </cdr:nvSpPr>
      <cdr:spPr>
        <a:xfrm xmlns:a="http://schemas.openxmlformats.org/drawingml/2006/main">
          <a:off x="2804478" y="1184172"/>
          <a:ext cx="1265872" cy="23187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indent="0" defTabSz="914400" eaLnBrk="1" fontAlgn="auto" latinLnBrk="0" hangingPunct="1">
            <a:lnSpc>
              <a:spcPct val="100000"/>
            </a:lnSpc>
            <a:spcBef>
              <a:spcPts val="0"/>
            </a:spcBef>
            <a:spcAft>
              <a:spcPts val="0"/>
            </a:spcAft>
            <a:buClrTx/>
            <a:buSzTx/>
            <a:buFontTx/>
            <a:buNone/>
            <a:tabLst/>
            <a:defRPr/>
          </a:pPr>
          <a:r>
            <a:rPr lang="zh-CN" altLang="en-US" sz="900" baseline="0"/>
            <a:t>时间</a:t>
          </a:r>
          <a:r>
            <a:rPr lang="en-US" sz="900" baseline="0"/>
            <a:t>(</a:t>
          </a:r>
          <a:r>
            <a:rPr lang="zh-CN" altLang="en-US" sz="900" baseline="0"/>
            <a:t>间隔为</a:t>
          </a:r>
          <a:r>
            <a:rPr lang="en-US" sz="900" baseline="0"/>
            <a:t>5</a:t>
          </a:r>
          <a:r>
            <a:rPr lang="zh-CN" altLang="en-US" sz="900" baseline="0"/>
            <a:t>分钟</a:t>
          </a:r>
          <a:r>
            <a:rPr lang="en-US" sz="900" baseline="0"/>
            <a:t>)</a:t>
          </a:r>
        </a:p>
        <a:p xmlns:a="http://schemas.openxmlformats.org/drawingml/2006/main">
          <a:endParaRPr lang="en-US" sz="900" baseline="0"/>
        </a:p>
      </cdr:txBody>
    </cdr:sp>
  </cdr:relSizeAnchor>
</c:userShapes>
</file>

<file path=word/drawings/drawing6.xml><?xml version="1.0" encoding="utf-8"?>
<c:userShapes xmlns:c="http://schemas.openxmlformats.org/drawingml/2006/chart">
  <cdr:relSizeAnchor xmlns:cdr="http://schemas.openxmlformats.org/drawingml/2006/chartDrawing">
    <cdr:from>
      <cdr:x>0.06548</cdr:x>
      <cdr:y>0.01211</cdr:y>
    </cdr:from>
    <cdr:to>
      <cdr:x>0.25797</cdr:x>
      <cdr:y>0.24919</cdr:y>
    </cdr:to>
    <cdr:sp macro="" textlink="">
      <cdr:nvSpPr>
        <cdr:cNvPr id="2" name="文本框 1"/>
        <cdr:cNvSpPr txBox="1"/>
      </cdr:nvSpPr>
      <cdr:spPr>
        <a:xfrm xmlns:a="http://schemas.openxmlformats.org/drawingml/2006/main">
          <a:off x="293965" y="31750"/>
          <a:ext cx="864174" cy="62175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900" baseline="0"/>
            <a:t>能耗</a:t>
          </a:r>
          <a:r>
            <a:rPr lang="en-US" altLang="zh-CN" sz="900" baseline="0"/>
            <a:t>(J)</a:t>
          </a:r>
          <a:endParaRPr lang="en-US" sz="900" baseline="0"/>
        </a:p>
      </cdr:txBody>
    </cdr:sp>
  </cdr:relSizeAnchor>
  <cdr:relSizeAnchor xmlns:cdr="http://schemas.openxmlformats.org/drawingml/2006/chartDrawing">
    <cdr:from>
      <cdr:x>0.69718</cdr:x>
      <cdr:y>0.60708</cdr:y>
    </cdr:from>
    <cdr:to>
      <cdr:x>1</cdr:x>
      <cdr:y>0.74307</cdr:y>
    </cdr:to>
    <cdr:sp macro="" textlink="">
      <cdr:nvSpPr>
        <cdr:cNvPr id="3" name="文本框 2"/>
        <cdr:cNvSpPr txBox="1"/>
      </cdr:nvSpPr>
      <cdr:spPr>
        <a:xfrm xmlns:a="http://schemas.openxmlformats.org/drawingml/2006/main">
          <a:off x="3298184" y="1622934"/>
          <a:ext cx="1432566" cy="36355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marL="0" marR="0" indent="0" defTabSz="914400" eaLnBrk="1" fontAlgn="auto" latinLnBrk="0" hangingPunct="1">
            <a:lnSpc>
              <a:spcPct val="100000"/>
            </a:lnSpc>
            <a:spcBef>
              <a:spcPts val="0"/>
            </a:spcBef>
            <a:spcAft>
              <a:spcPts val="0"/>
            </a:spcAft>
            <a:buClrTx/>
            <a:buSzTx/>
            <a:buFontTx/>
            <a:buNone/>
            <a:tabLst/>
            <a:defRPr/>
          </a:pPr>
          <a:r>
            <a:rPr lang="zh-CN" altLang="en-US" sz="900" baseline="0"/>
            <a:t>时间</a:t>
          </a:r>
          <a:r>
            <a:rPr lang="en-US" sz="900" baseline="0"/>
            <a:t>(</a:t>
          </a:r>
          <a:r>
            <a:rPr lang="zh-CN" altLang="en-US" sz="900" baseline="0"/>
            <a:t>间隔为</a:t>
          </a:r>
          <a:r>
            <a:rPr lang="en-US" sz="900" baseline="0"/>
            <a:t>5</a:t>
          </a:r>
          <a:r>
            <a:rPr lang="zh-CN" altLang="en-US" sz="900" baseline="0"/>
            <a:t>分钟</a:t>
          </a:r>
          <a:r>
            <a:rPr lang="en-US" sz="900" baseline="0"/>
            <a:t>)</a:t>
          </a:r>
        </a:p>
        <a:p xmlns:a="http://schemas.openxmlformats.org/drawingml/2006/main">
          <a:endParaRPr lang="en-US" sz="900" baseline="0"/>
        </a:p>
      </cdr:txBody>
    </cdr:sp>
  </cdr:relSizeAnchor>
</c:userShapes>
</file>

<file path=word/drawings/drawing7.xml><?xml version="1.0" encoding="utf-8"?>
<c:userShapes xmlns:c="http://schemas.openxmlformats.org/drawingml/2006/chart">
  <cdr:relSizeAnchor xmlns:cdr="http://schemas.openxmlformats.org/drawingml/2006/chartDrawing">
    <cdr:from>
      <cdr:x>0.06795</cdr:x>
      <cdr:y>0.01263</cdr:y>
    </cdr:from>
    <cdr:to>
      <cdr:x>0.27146</cdr:x>
      <cdr:y>0.11663</cdr:y>
    </cdr:to>
    <cdr:sp macro="" textlink="">
      <cdr:nvSpPr>
        <cdr:cNvPr id="3" name="文本框 2"/>
        <cdr:cNvSpPr txBox="1"/>
      </cdr:nvSpPr>
      <cdr:spPr>
        <a:xfrm xmlns:a="http://schemas.openxmlformats.org/drawingml/2006/main">
          <a:off x="281751" y="31750"/>
          <a:ext cx="843856" cy="26151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900" baseline="0"/>
            <a:t>峰值温度</a:t>
          </a:r>
          <a:r>
            <a:rPr lang="en-US" altLang="zh-CN" sz="900" baseline="0"/>
            <a:t>(</a:t>
          </a:r>
          <a:r>
            <a:rPr lang="en-US" altLang="zh-CN" sz="900" baseline="30000"/>
            <a:t>o</a:t>
          </a:r>
          <a:r>
            <a:rPr lang="en-US" altLang="zh-CN" sz="900" baseline="0"/>
            <a:t>C)</a:t>
          </a:r>
          <a:endParaRPr lang="en-US" sz="900" baseline="0"/>
        </a:p>
      </cdr:txBody>
    </cdr:sp>
  </cdr:relSizeAnchor>
  <cdr:relSizeAnchor xmlns:cdr="http://schemas.openxmlformats.org/drawingml/2006/chartDrawing">
    <cdr:from>
      <cdr:x>0.62133</cdr:x>
      <cdr:y>0.77534</cdr:y>
    </cdr:from>
    <cdr:to>
      <cdr:x>0.97243</cdr:x>
      <cdr:y>0.85204</cdr:y>
    </cdr:to>
    <cdr:sp macro="" textlink="">
      <cdr:nvSpPr>
        <cdr:cNvPr id="4" name="文本框 3"/>
        <cdr:cNvSpPr txBox="1"/>
      </cdr:nvSpPr>
      <cdr:spPr>
        <a:xfrm xmlns:a="http://schemas.openxmlformats.org/drawingml/2006/main">
          <a:off x="2576389" y="1949677"/>
          <a:ext cx="1455861" cy="19287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900" baseline="0"/>
            <a:t>时间（间隔为</a:t>
          </a:r>
          <a:r>
            <a:rPr lang="en-US" altLang="zh-CN" sz="900" baseline="0"/>
            <a:t>5</a:t>
          </a:r>
          <a:r>
            <a:rPr lang="zh-CN" altLang="en-US" sz="900" baseline="0"/>
            <a:t>分钟）</a:t>
          </a:r>
          <a:endParaRPr lang="en-US" sz="900" baseline="0"/>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355C54-7E39-4E67-9F31-CC875176EB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TotalTime>
  <Pages>11</Pages>
  <Words>2556</Words>
  <Characters>14571</Characters>
  <Application>Microsoft Office Word</Application>
  <DocSecurity>0</DocSecurity>
  <Lines>121</Lines>
  <Paragraphs>34</Paragraphs>
  <ScaleCrop>false</ScaleCrop>
  <Company>BNU</Company>
  <LinksUpToDate>false</LinksUpToDate>
  <CharactersWithSpaces>170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5</dc:creator>
  <cp:lastModifiedBy>pc5</cp:lastModifiedBy>
  <cp:revision>19</cp:revision>
  <cp:lastPrinted>2012-03-07T01:47:00Z</cp:lastPrinted>
  <dcterms:created xsi:type="dcterms:W3CDTF">2012-03-24T13:30:00Z</dcterms:created>
  <dcterms:modified xsi:type="dcterms:W3CDTF">2012-05-13T09:02:00Z</dcterms:modified>
</cp:coreProperties>
</file>